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BD6ED9" w14:textId="207D5E6B" w:rsidR="006637FF" w:rsidRDefault="00F32E0F" w:rsidP="00706E31">
      <w:pPr>
        <w:pStyle w:val="DocumentName"/>
        <w:ind w:left="720" w:right="1020"/>
        <w:rPr>
          <w:lang w:val="en-US"/>
        </w:rPr>
      </w:pPr>
      <w:bookmarkStart w:id="0" w:name="_Hlk27771756"/>
      <w:r w:rsidRPr="00706E31">
        <w:rPr>
          <w:sz w:val="28"/>
          <w:szCs w:val="28"/>
        </w:rPr>
        <w:t>CDAR2_AIG_CCDA_EXCHANGE_R1_I1_202</w:t>
      </w:r>
      <w:r w:rsidR="007E6B9E" w:rsidRPr="00706E31">
        <w:rPr>
          <w:sz w:val="28"/>
          <w:szCs w:val="28"/>
        </w:rPr>
        <w:t>2MAR_2023</w:t>
      </w:r>
      <w:r w:rsidR="00AA7042">
        <w:rPr>
          <w:sz w:val="28"/>
          <w:szCs w:val="28"/>
        </w:rPr>
        <w:t>AUG</w:t>
      </w:r>
      <w:r w:rsidR="003A1978">
        <w:rPr>
          <w:sz w:val="28"/>
          <w:szCs w:val="28"/>
        </w:rPr>
        <w:t>_</w:t>
      </w:r>
      <w:r w:rsidR="007E6B9E" w:rsidRPr="00706E31">
        <w:rPr>
          <w:sz w:val="28"/>
          <w:szCs w:val="28"/>
        </w:rPr>
        <w:t>with_errata</w:t>
      </w:r>
    </w:p>
    <w:p w14:paraId="395260A9" w14:textId="77777777" w:rsidR="00BC0505" w:rsidRPr="00E122BC" w:rsidRDefault="00BC0505" w:rsidP="00F32E0F">
      <w:pPr>
        <w:pStyle w:val="DocumentName"/>
        <w:tabs>
          <w:tab w:val="right" w:pos="8640"/>
        </w:tabs>
        <w:ind w:left="720" w:right="1020"/>
        <w:jc w:val="left"/>
        <w:rPr>
          <w:lang w:val="en-US"/>
        </w:rPr>
      </w:pPr>
    </w:p>
    <w:p w14:paraId="2853078A" w14:textId="0E5205C4" w:rsidR="00A0417B" w:rsidRDefault="00EA228C" w:rsidP="00F32E0F">
      <w:pPr>
        <w:pStyle w:val="DocumentName"/>
        <w:tabs>
          <w:tab w:val="right" w:pos="8640"/>
        </w:tabs>
        <w:ind w:left="720" w:right="1020"/>
        <w:jc w:val="left"/>
        <w:rPr>
          <w:lang w:val="en-US"/>
        </w:rPr>
      </w:pPr>
      <w:bookmarkStart w:id="1" w:name="_Hlk27824447"/>
      <w:r>
        <w:rPr>
          <w:noProof/>
          <w:lang w:val="en-US"/>
        </w:rPr>
        <w:drawing>
          <wp:inline distT="0" distB="0" distL="0" distR="0" wp14:anchorId="1452845A" wp14:editId="5E7D772E">
            <wp:extent cx="2400300" cy="1304925"/>
            <wp:effectExtent l="0" t="0" r="0" b="0"/>
            <wp:docPr id="6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400300" cy="1304925"/>
                    </a:xfrm>
                    <a:prstGeom prst="rect">
                      <a:avLst/>
                    </a:prstGeom>
                    <a:noFill/>
                    <a:ln>
                      <a:noFill/>
                    </a:ln>
                  </pic:spPr>
                </pic:pic>
              </a:graphicData>
            </a:graphic>
          </wp:inline>
        </w:drawing>
      </w:r>
      <w:bookmarkEnd w:id="1"/>
    </w:p>
    <w:p w14:paraId="1455124D" w14:textId="77777777" w:rsidR="00A0417B" w:rsidRDefault="00A0417B" w:rsidP="00F32E0F">
      <w:pPr>
        <w:pStyle w:val="DocumentName"/>
        <w:tabs>
          <w:tab w:val="right" w:pos="8640"/>
        </w:tabs>
        <w:ind w:left="720" w:right="1020"/>
        <w:jc w:val="left"/>
        <w:rPr>
          <w:lang w:val="en-US"/>
        </w:rPr>
      </w:pPr>
    </w:p>
    <w:p w14:paraId="1EABCD4C" w14:textId="77777777" w:rsidR="006637FF" w:rsidRPr="00AF543E" w:rsidRDefault="006637FF" w:rsidP="00F32E0F">
      <w:pPr>
        <w:ind w:left="720" w:right="1020"/>
        <w:jc w:val="right"/>
        <w:rPr>
          <w:rFonts w:ascii="Arial Narrow" w:hAnsi="Arial Narrow" w:cs="Arial"/>
          <w:sz w:val="32"/>
          <w:szCs w:val="32"/>
          <w:lang w:val="de-DE"/>
        </w:rPr>
      </w:pPr>
    </w:p>
    <w:p w14:paraId="3FEF8E5D" w14:textId="77777777" w:rsidR="006637FF" w:rsidRPr="000367E4" w:rsidRDefault="006637FF" w:rsidP="00F32E0F">
      <w:pPr>
        <w:ind w:left="720" w:right="1020"/>
        <w:jc w:val="center"/>
      </w:pPr>
    </w:p>
    <w:p w14:paraId="2DB79045" w14:textId="77777777" w:rsidR="007E6B9E" w:rsidRDefault="00613D94" w:rsidP="00F32E0F">
      <w:pPr>
        <w:ind w:left="720" w:right="1020"/>
        <w:jc w:val="right"/>
        <w:rPr>
          <w:rFonts w:ascii="Arial" w:hAnsi="Arial"/>
          <w:b/>
          <w:sz w:val="36"/>
          <w:szCs w:val="36"/>
          <w:u w:val="single"/>
        </w:rPr>
      </w:pPr>
      <w:r w:rsidRPr="00613D94">
        <w:rPr>
          <w:rFonts w:ascii="Arial" w:hAnsi="Arial"/>
          <w:b/>
          <w:sz w:val="36"/>
          <w:szCs w:val="36"/>
          <w:u w:val="single"/>
        </w:rPr>
        <w:t>HL7 CDA® R2 Attachment Implementation Guide: Exchange of C-CDA Based Documents,</w:t>
      </w:r>
    </w:p>
    <w:p w14:paraId="00013E8A" w14:textId="07224CCB" w:rsidR="00613D94" w:rsidRDefault="00613D94" w:rsidP="00F32E0F">
      <w:pPr>
        <w:ind w:left="720" w:right="1020"/>
        <w:jc w:val="right"/>
        <w:rPr>
          <w:rFonts w:ascii="Arial" w:hAnsi="Arial"/>
          <w:b/>
          <w:sz w:val="36"/>
          <w:szCs w:val="36"/>
          <w:u w:val="single"/>
        </w:rPr>
      </w:pPr>
      <w:r w:rsidRPr="00613D94">
        <w:rPr>
          <w:rFonts w:ascii="Arial" w:hAnsi="Arial"/>
          <w:b/>
          <w:sz w:val="36"/>
          <w:szCs w:val="36"/>
          <w:u w:val="single"/>
        </w:rPr>
        <w:t xml:space="preserve">Release </w:t>
      </w:r>
      <w:r w:rsidR="005F2640">
        <w:rPr>
          <w:rFonts w:ascii="Arial" w:hAnsi="Arial"/>
          <w:b/>
          <w:sz w:val="36"/>
          <w:szCs w:val="36"/>
          <w:u w:val="single"/>
        </w:rPr>
        <w:t>2</w:t>
      </w:r>
      <w:r w:rsidR="007E6B9E">
        <w:rPr>
          <w:rFonts w:ascii="Arial" w:hAnsi="Arial"/>
          <w:b/>
          <w:sz w:val="36"/>
          <w:szCs w:val="36"/>
          <w:u w:val="single"/>
        </w:rPr>
        <w:t xml:space="preserve"> - </w:t>
      </w:r>
      <w:r w:rsidRPr="00613D94">
        <w:rPr>
          <w:rFonts w:ascii="Arial" w:hAnsi="Arial"/>
          <w:b/>
          <w:sz w:val="36"/>
          <w:szCs w:val="36"/>
          <w:u w:val="single"/>
        </w:rPr>
        <w:t>US Realm</w:t>
      </w:r>
    </w:p>
    <w:p w14:paraId="118C5657" w14:textId="77777777" w:rsidR="007E6B9E" w:rsidRDefault="007E6B9E" w:rsidP="00F32E0F">
      <w:pPr>
        <w:ind w:left="720" w:right="1020"/>
        <w:jc w:val="right"/>
        <w:rPr>
          <w:rFonts w:ascii="Arial" w:hAnsi="Arial"/>
          <w:b/>
          <w:sz w:val="36"/>
          <w:szCs w:val="36"/>
          <w:u w:val="single"/>
        </w:rPr>
      </w:pPr>
    </w:p>
    <w:p w14:paraId="6C6368A9" w14:textId="1A468148" w:rsidR="00A0417B" w:rsidRDefault="007E6B9E" w:rsidP="00F32E0F">
      <w:pPr>
        <w:ind w:left="720" w:right="1020"/>
        <w:jc w:val="right"/>
        <w:rPr>
          <w:sz w:val="28"/>
          <w:szCs w:val="28"/>
        </w:rPr>
      </w:pPr>
      <w:r w:rsidRPr="00706E31">
        <w:rPr>
          <w:sz w:val="28"/>
          <w:szCs w:val="28"/>
        </w:rPr>
        <w:t xml:space="preserve">Specification Date: </w:t>
      </w:r>
      <w:r w:rsidR="0040475D">
        <w:rPr>
          <w:sz w:val="28"/>
          <w:szCs w:val="28"/>
        </w:rPr>
        <w:t>March</w:t>
      </w:r>
      <w:r w:rsidR="0040475D" w:rsidRPr="00706E31">
        <w:rPr>
          <w:sz w:val="28"/>
          <w:szCs w:val="28"/>
        </w:rPr>
        <w:t xml:space="preserve"> </w:t>
      </w:r>
      <w:r w:rsidR="00084898" w:rsidRPr="00706E31">
        <w:rPr>
          <w:sz w:val="28"/>
          <w:szCs w:val="28"/>
        </w:rPr>
        <w:t>202</w:t>
      </w:r>
      <w:r w:rsidRPr="00706E31">
        <w:rPr>
          <w:sz w:val="28"/>
          <w:szCs w:val="28"/>
        </w:rPr>
        <w:t>2</w:t>
      </w:r>
    </w:p>
    <w:p w14:paraId="1DDA6739" w14:textId="2020F59D" w:rsidR="00071ABC" w:rsidRPr="00706E31" w:rsidRDefault="00071ABC" w:rsidP="00F32E0F">
      <w:pPr>
        <w:ind w:left="720" w:right="1020"/>
        <w:jc w:val="right"/>
        <w:rPr>
          <w:sz w:val="28"/>
          <w:szCs w:val="28"/>
        </w:rPr>
      </w:pPr>
      <w:r>
        <w:rPr>
          <w:sz w:val="28"/>
          <w:szCs w:val="28"/>
        </w:rPr>
        <w:t xml:space="preserve">Specification Name: </w:t>
      </w:r>
      <w:r w:rsidRPr="00071ABC">
        <w:rPr>
          <w:sz w:val="28"/>
          <w:szCs w:val="28"/>
        </w:rPr>
        <w:t>HL7 CDA® R2 Attachment Implementation Guide: Exchange of C-CDA Based Documents</w:t>
      </w:r>
    </w:p>
    <w:p w14:paraId="2F7AB5D4" w14:textId="46500115" w:rsidR="007E6B9E" w:rsidRPr="00706E31" w:rsidRDefault="007E6B9E" w:rsidP="00F32E0F">
      <w:pPr>
        <w:ind w:left="720" w:right="1020"/>
        <w:jc w:val="right"/>
        <w:rPr>
          <w:sz w:val="28"/>
          <w:szCs w:val="28"/>
        </w:rPr>
      </w:pPr>
      <w:r w:rsidRPr="00706E31">
        <w:rPr>
          <w:sz w:val="28"/>
          <w:szCs w:val="28"/>
        </w:rPr>
        <w:t xml:space="preserve">Specification Version: 2.1.0.1 </w:t>
      </w:r>
      <w:r w:rsidR="00AA7042">
        <w:rPr>
          <w:sz w:val="28"/>
          <w:szCs w:val="28"/>
        </w:rPr>
        <w:t>August</w:t>
      </w:r>
      <w:r w:rsidRPr="00706E31">
        <w:rPr>
          <w:sz w:val="28"/>
          <w:szCs w:val="28"/>
        </w:rPr>
        <w:t xml:space="preserve"> 2023</w:t>
      </w:r>
    </w:p>
    <w:p w14:paraId="3CB3075E" w14:textId="77777777" w:rsidR="00A0417B" w:rsidRPr="00975C91" w:rsidRDefault="00A0417B" w:rsidP="00F32E0F">
      <w:pPr>
        <w:ind w:left="720" w:right="1020"/>
        <w:jc w:val="right"/>
        <w:rPr>
          <w:sz w:val="36"/>
          <w:szCs w:val="36"/>
        </w:rPr>
      </w:pPr>
    </w:p>
    <w:p w14:paraId="3B2E713F" w14:textId="4388EF78" w:rsidR="00A0417B" w:rsidRPr="00975C91" w:rsidRDefault="007E6B9E" w:rsidP="00F32E0F">
      <w:pPr>
        <w:ind w:left="720" w:right="1020"/>
        <w:jc w:val="right"/>
        <w:rPr>
          <w:b/>
          <w:sz w:val="36"/>
          <w:szCs w:val="36"/>
        </w:rPr>
      </w:pPr>
      <w:r>
        <w:rPr>
          <w:b/>
          <w:sz w:val="36"/>
          <w:szCs w:val="36"/>
        </w:rPr>
        <w:t xml:space="preserve">HL7 </w:t>
      </w:r>
      <w:r w:rsidR="00A0417B" w:rsidRPr="00975C91">
        <w:rPr>
          <w:b/>
          <w:sz w:val="36"/>
          <w:szCs w:val="36"/>
        </w:rPr>
        <w:t>Informative</w:t>
      </w:r>
      <w:r>
        <w:rPr>
          <w:b/>
          <w:sz w:val="36"/>
          <w:szCs w:val="36"/>
        </w:rPr>
        <w:t xml:space="preserve"> Document</w:t>
      </w:r>
    </w:p>
    <w:p w14:paraId="7FBB5E64" w14:textId="77777777" w:rsidR="00A0417B" w:rsidRDefault="00A0417B" w:rsidP="00F32E0F">
      <w:pPr>
        <w:ind w:left="720" w:right="1020"/>
      </w:pPr>
    </w:p>
    <w:p w14:paraId="522120BB" w14:textId="3A7A23AE" w:rsidR="00A0417B" w:rsidRPr="0038015C" w:rsidRDefault="00A0417B" w:rsidP="00F32E0F">
      <w:pPr>
        <w:ind w:left="720" w:right="1020"/>
        <w:jc w:val="right"/>
        <w:rPr>
          <w:b/>
        </w:rPr>
      </w:pPr>
      <w:r>
        <w:rPr>
          <w:b/>
        </w:rPr>
        <w:t>Sponsored by:</w:t>
      </w:r>
      <w:r w:rsidR="00D004AA">
        <w:rPr>
          <w:b/>
        </w:rPr>
        <w:br/>
      </w:r>
      <w:r w:rsidR="00613D94">
        <w:rPr>
          <w:b/>
        </w:rPr>
        <w:t>Payer/Provider Information Exchange Work Group</w:t>
      </w:r>
    </w:p>
    <w:p w14:paraId="5BF19041" w14:textId="5326C1E0" w:rsidR="00A0417B" w:rsidRPr="0038015C" w:rsidRDefault="00613D94" w:rsidP="00F32E0F">
      <w:pPr>
        <w:ind w:left="720" w:right="1020"/>
        <w:jc w:val="right"/>
        <w:rPr>
          <w:b/>
        </w:rPr>
      </w:pPr>
      <w:r>
        <w:rPr>
          <w:b/>
        </w:rPr>
        <w:t>Structured Documents Work Group</w:t>
      </w:r>
    </w:p>
    <w:p w14:paraId="5D380426" w14:textId="77777777" w:rsidR="00A0417B" w:rsidRDefault="00A0417B" w:rsidP="00F32E0F">
      <w:pPr>
        <w:pStyle w:val="BodyText"/>
        <w:ind w:left="720" w:right="1020"/>
      </w:pPr>
    </w:p>
    <w:p w14:paraId="78DF5E86" w14:textId="77777777" w:rsidR="00AC0763" w:rsidRDefault="00AC0763" w:rsidP="00F32E0F">
      <w:pPr>
        <w:pStyle w:val="BodyText"/>
        <w:ind w:left="720" w:right="1020"/>
      </w:pPr>
    </w:p>
    <w:p w14:paraId="30DF7EB3" w14:textId="77777777" w:rsidR="00F32E0F" w:rsidRDefault="00F32E0F" w:rsidP="00F32E0F">
      <w:pPr>
        <w:pStyle w:val="BodyText"/>
        <w:ind w:left="720" w:right="1020"/>
      </w:pPr>
    </w:p>
    <w:p w14:paraId="73EBD122" w14:textId="77777777" w:rsidR="00E770A2" w:rsidRDefault="00E770A2" w:rsidP="00F32E0F">
      <w:pPr>
        <w:pStyle w:val="BodyText"/>
        <w:ind w:left="720" w:right="1020"/>
      </w:pPr>
    </w:p>
    <w:p w14:paraId="38C30495" w14:textId="77777777" w:rsidR="00E770A2" w:rsidRDefault="00E770A2" w:rsidP="00F32E0F">
      <w:pPr>
        <w:pStyle w:val="BodyText"/>
        <w:ind w:left="720" w:right="1020"/>
      </w:pPr>
    </w:p>
    <w:p w14:paraId="2C938C17" w14:textId="77777777" w:rsidR="00E770A2" w:rsidRDefault="00E770A2" w:rsidP="00F32E0F">
      <w:pPr>
        <w:pStyle w:val="BodyText"/>
        <w:ind w:left="720" w:right="1020"/>
      </w:pPr>
      <w:bookmarkStart w:id="2" w:name="_Hlk27824563"/>
    </w:p>
    <w:p w14:paraId="33721E88" w14:textId="77777777" w:rsidR="00E770A2" w:rsidRDefault="00AC0763" w:rsidP="00F32E0F">
      <w:pPr>
        <w:tabs>
          <w:tab w:val="left" w:pos="3987"/>
        </w:tabs>
        <w:spacing w:after="100"/>
        <w:ind w:left="720" w:right="1020"/>
        <w:rPr>
          <w:b/>
          <w:sz w:val="18"/>
          <w:szCs w:val="18"/>
        </w:rPr>
      </w:pPr>
      <w:r>
        <w:rPr>
          <w:color w:val="000000"/>
          <w:sz w:val="18"/>
          <w:szCs w:val="18"/>
        </w:rPr>
        <w:t>Cop</w:t>
      </w:r>
      <w:r w:rsidR="002E1F13">
        <w:rPr>
          <w:color w:val="000000"/>
          <w:sz w:val="18"/>
          <w:szCs w:val="18"/>
        </w:rPr>
        <w:t xml:space="preserve">yright © </w:t>
      </w:r>
      <w:r w:rsidR="004F4B9A">
        <w:rPr>
          <w:color w:val="000000"/>
          <w:sz w:val="18"/>
          <w:szCs w:val="18"/>
        </w:rPr>
        <w:t>2020</w:t>
      </w:r>
      <w:r w:rsidR="00E770A2" w:rsidRPr="003703A4">
        <w:rPr>
          <w:color w:val="000000"/>
          <w:sz w:val="18"/>
          <w:szCs w:val="18"/>
        </w:rPr>
        <w:t xml:space="preserve"> Health Level Seven International ® ALL RIGHTS RESERVED. </w:t>
      </w:r>
      <w:r w:rsidR="00E770A2" w:rsidRPr="003703A4">
        <w:rPr>
          <w:sz w:val="18"/>
          <w:szCs w:val="18"/>
        </w:rPr>
        <w:t xml:space="preserve">The reproduction of this material in any form is strictly forbidden without the written permission of the publisher.  </w:t>
      </w:r>
      <w:r w:rsidR="00E770A2" w:rsidRPr="003703A4">
        <w:rPr>
          <w:color w:val="000000"/>
          <w:sz w:val="18"/>
          <w:szCs w:val="18"/>
        </w:rPr>
        <w:t>HL7 and Health Level Seven are registered trademarks of Health Level Seven International. Reg. U.S. Pat &amp; TM Off</w:t>
      </w:r>
      <w:r w:rsidR="00E770A2" w:rsidRPr="003703A4">
        <w:rPr>
          <w:b/>
          <w:sz w:val="18"/>
          <w:szCs w:val="18"/>
        </w:rPr>
        <w:t>.</w:t>
      </w:r>
    </w:p>
    <w:p w14:paraId="3C0A0885" w14:textId="77777777" w:rsidR="00AC0763" w:rsidRPr="00AC0763" w:rsidRDefault="00AC0763" w:rsidP="00F32E0F">
      <w:pPr>
        <w:spacing w:after="100"/>
        <w:ind w:left="720" w:right="1020"/>
        <w:rPr>
          <w:color w:val="000000"/>
          <w:sz w:val="18"/>
          <w:szCs w:val="18"/>
        </w:rPr>
      </w:pPr>
      <w:r w:rsidRPr="00AC0763">
        <w:rPr>
          <w:color w:val="000000"/>
          <w:sz w:val="18"/>
          <w:szCs w:val="18"/>
        </w:rPr>
        <w:t xml:space="preserve">Use of this material is governed by HL7's </w:t>
      </w:r>
      <w:hyperlink r:id="rId12" w:history="1">
        <w:r w:rsidRPr="00AC0763">
          <w:rPr>
            <w:rStyle w:val="Hyperlink"/>
            <w:rFonts w:ascii="Times New Roman" w:hAnsi="Times New Roman"/>
            <w:b/>
            <w:sz w:val="18"/>
            <w:szCs w:val="18"/>
            <w:lang w:eastAsia="en-US"/>
          </w:rPr>
          <w:t>IP Compliance Policy</w:t>
        </w:r>
      </w:hyperlink>
      <w:r>
        <w:rPr>
          <w:color w:val="000000"/>
          <w:sz w:val="18"/>
          <w:szCs w:val="18"/>
        </w:rPr>
        <w:t>.</w:t>
      </w:r>
    </w:p>
    <w:p w14:paraId="67F5AA3C" w14:textId="77777777" w:rsidR="006D6B58" w:rsidRPr="0019015F" w:rsidRDefault="006637FF" w:rsidP="00F32E0F">
      <w:pPr>
        <w:pStyle w:val="Default"/>
        <w:ind w:left="720" w:right="660"/>
        <w:rPr>
          <w:sz w:val="18"/>
          <w:szCs w:val="18"/>
        </w:rPr>
      </w:pPr>
      <w:r w:rsidRPr="000367E4">
        <w:br w:type="page"/>
      </w:r>
      <w:r w:rsidR="006D6B58">
        <w:rPr>
          <w:b/>
          <w:bCs/>
          <w:sz w:val="22"/>
          <w:szCs w:val="22"/>
        </w:rPr>
        <w:lastRenderedPageBreak/>
        <w:t>I</w:t>
      </w:r>
      <w:r w:rsidR="006D6B58" w:rsidRPr="0019015F">
        <w:rPr>
          <w:b/>
          <w:bCs/>
          <w:sz w:val="18"/>
          <w:szCs w:val="18"/>
        </w:rPr>
        <w:t xml:space="preserve">MPORTANT NOTES: </w:t>
      </w:r>
    </w:p>
    <w:p w14:paraId="5690AA6B" w14:textId="77777777" w:rsidR="006D6B58" w:rsidRPr="0019015F" w:rsidRDefault="006D6B58" w:rsidP="00F32E0F">
      <w:pPr>
        <w:pStyle w:val="Default"/>
        <w:ind w:left="720" w:right="660"/>
        <w:rPr>
          <w:sz w:val="18"/>
          <w:szCs w:val="18"/>
        </w:rPr>
      </w:pPr>
      <w:r w:rsidRPr="0019015F">
        <w:rPr>
          <w:sz w:val="18"/>
          <w:szCs w:val="18"/>
        </w:rPr>
        <w:t xml:space="preserve">HL7 licenses its standards and select IP free of charge. </w:t>
      </w:r>
      <w:r w:rsidRPr="0019015F">
        <w:rPr>
          <w:b/>
          <w:bCs/>
          <w:sz w:val="18"/>
          <w:szCs w:val="18"/>
        </w:rPr>
        <w:t xml:space="preserve">If you did not acquire a free license from HL7 for this document, </w:t>
      </w:r>
      <w:r w:rsidRPr="0019015F">
        <w:rPr>
          <w:sz w:val="18"/>
          <w:szCs w:val="18"/>
        </w:rPr>
        <w:t xml:space="preserve">you are not authorized to access or make any use of it. To obtain a free license, please visit http://www.HL7.org/implement/standards/index.cfm. </w:t>
      </w:r>
    </w:p>
    <w:p w14:paraId="06E6B6EC" w14:textId="77777777" w:rsidR="006D6B58" w:rsidRPr="0019015F" w:rsidRDefault="006D6B58" w:rsidP="00F32E0F">
      <w:pPr>
        <w:pStyle w:val="Default"/>
        <w:ind w:left="720" w:right="660"/>
        <w:rPr>
          <w:sz w:val="18"/>
          <w:szCs w:val="18"/>
        </w:rPr>
      </w:pPr>
      <w:r w:rsidRPr="0019015F">
        <w:rPr>
          <w:b/>
          <w:bCs/>
          <w:sz w:val="18"/>
          <w:szCs w:val="18"/>
        </w:rPr>
        <w:t>If you are the individual that obtained the license for this HL7 Standard, specification or other freely licensed work (in each and every instance "Specified Material")</w:t>
      </w:r>
      <w:r w:rsidRPr="0019015F">
        <w:rPr>
          <w:sz w:val="18"/>
          <w:szCs w:val="18"/>
        </w:rPr>
        <w:t xml:space="preserve">, the following describes the permitted uses of the Material. </w:t>
      </w:r>
    </w:p>
    <w:p w14:paraId="5C042C5D" w14:textId="77777777" w:rsidR="006D6B58" w:rsidRPr="0019015F" w:rsidRDefault="006D6B58" w:rsidP="00F32E0F">
      <w:pPr>
        <w:pStyle w:val="Default"/>
        <w:ind w:left="720" w:right="660"/>
        <w:rPr>
          <w:sz w:val="18"/>
          <w:szCs w:val="18"/>
        </w:rPr>
      </w:pPr>
      <w:r w:rsidRPr="0019015F">
        <w:rPr>
          <w:b/>
          <w:bCs/>
          <w:sz w:val="18"/>
          <w:szCs w:val="18"/>
        </w:rPr>
        <w:t xml:space="preserve">A. HL7 INDIVIDUAL, STUDENT AND HEALTH PROFESSIONAL MEMBERS, </w:t>
      </w:r>
      <w:r w:rsidRPr="0019015F">
        <w:rPr>
          <w:sz w:val="18"/>
          <w:szCs w:val="18"/>
        </w:rPr>
        <w:t xml:space="preserve">who register and agree to the terms of HL7’s license, are authorized, without additional charge, to read, and to use Specified Material to develop and sell products and services that implement, but do not directly incorporate, the Specified Material in whole or in part without paying license fees to HL7. </w:t>
      </w:r>
    </w:p>
    <w:p w14:paraId="2726C135" w14:textId="77777777" w:rsidR="006D6B58" w:rsidRPr="0019015F" w:rsidRDefault="006D6B58" w:rsidP="00F32E0F">
      <w:pPr>
        <w:pStyle w:val="Default"/>
        <w:ind w:left="720" w:right="660"/>
        <w:rPr>
          <w:sz w:val="18"/>
          <w:szCs w:val="18"/>
        </w:rPr>
      </w:pPr>
      <w:r w:rsidRPr="0019015F">
        <w:rPr>
          <w:sz w:val="18"/>
          <w:szCs w:val="18"/>
        </w:rPr>
        <w:t xml:space="preserve">INDIVIDUAL, STUDENT AND HEALTH PROFESSIONAL MEMBERS wishing to incorporate additional items of Special Material in whole or part, into products and services, or to enjoy additional authorizations granted to HL7 ORGANIZATIONAL MEMBERS as noted below, must become ORGANIZATIONAL MEMBERS of HL7. </w:t>
      </w:r>
    </w:p>
    <w:p w14:paraId="14CEC46E" w14:textId="77777777" w:rsidR="006D6B58" w:rsidRPr="0019015F" w:rsidRDefault="006D6B58" w:rsidP="00F32E0F">
      <w:pPr>
        <w:pStyle w:val="Default"/>
        <w:ind w:left="720" w:right="660"/>
        <w:rPr>
          <w:sz w:val="18"/>
          <w:szCs w:val="18"/>
        </w:rPr>
      </w:pPr>
      <w:r w:rsidRPr="0019015F">
        <w:rPr>
          <w:b/>
          <w:bCs/>
          <w:sz w:val="18"/>
          <w:szCs w:val="18"/>
        </w:rPr>
        <w:t xml:space="preserve">B. HL7 ORGANIZATION MEMBERS, </w:t>
      </w:r>
      <w:r w:rsidRPr="0019015F">
        <w:rPr>
          <w:sz w:val="18"/>
          <w:szCs w:val="18"/>
        </w:rPr>
        <w:t xml:space="preserve">who register and agree to the terms of HL7's License, are authorized, without additional charge, on a perpetual (except as provided for in the full license terms governing the Material), non-exclusive and worldwide basis, the right to (a) download, copy (for internal purposes only) and share this Material with your employees and consultants for study purposes, and (b) utilize the Material for the purpose of developing, making, having made, using, marketing, importing, offering to sell or license, and selling or licensing, and to otherwise distribute, Compliant Products, in all cases subject to the conditions set forth in this Agreement and any relevant patent and other intellectual property rights of third parties (which may include members of HL7). No other license, sublicense, or other rights of any kind are granted under this Agreement. </w:t>
      </w:r>
    </w:p>
    <w:p w14:paraId="5B526FF3" w14:textId="77777777" w:rsidR="006D6B58" w:rsidRPr="0019015F" w:rsidRDefault="006D6B58" w:rsidP="00F32E0F">
      <w:pPr>
        <w:pStyle w:val="Default"/>
        <w:ind w:left="720" w:right="660"/>
        <w:rPr>
          <w:sz w:val="18"/>
          <w:szCs w:val="18"/>
        </w:rPr>
      </w:pPr>
      <w:r w:rsidRPr="0019015F">
        <w:rPr>
          <w:b/>
          <w:bCs/>
          <w:sz w:val="18"/>
          <w:szCs w:val="18"/>
        </w:rPr>
        <w:t xml:space="preserve">C. NON-MEMBERS, </w:t>
      </w:r>
      <w:r w:rsidRPr="0019015F">
        <w:rPr>
          <w:sz w:val="18"/>
          <w:szCs w:val="18"/>
        </w:rPr>
        <w:t xml:space="preserve">who register and agree to the terms of HL7’s IP policy for Specified Material, are authorized, without additional charge, to read and use the Specified Material for evaluating whether to implement, or in implementing, the Specified Material, and to use Specified Material to develop and sell products and services that implement, but do not directly incorporate, the Specified Material in whole or in part. </w:t>
      </w:r>
    </w:p>
    <w:p w14:paraId="049D9BC4" w14:textId="77777777" w:rsidR="006D6B58" w:rsidRPr="0019015F" w:rsidRDefault="006D6B58" w:rsidP="00F32E0F">
      <w:pPr>
        <w:pStyle w:val="Default"/>
        <w:ind w:left="720" w:right="660"/>
        <w:rPr>
          <w:sz w:val="18"/>
          <w:szCs w:val="18"/>
        </w:rPr>
      </w:pPr>
      <w:r w:rsidRPr="0019015F">
        <w:rPr>
          <w:sz w:val="18"/>
          <w:szCs w:val="18"/>
        </w:rPr>
        <w:t xml:space="preserve">NON-MEMBERS wishing to incorporate additional items of Specified Material in whole or part, into products and services, or to enjoy the additional authorizations granted to HL7 ORGANIZATIONAL MEMBERS, as noted above, must become ORGANIZATIONAL MEMBERS of HL7. </w:t>
      </w:r>
    </w:p>
    <w:p w14:paraId="2D6D638E" w14:textId="77777777" w:rsidR="006D6B58" w:rsidRPr="0019015F" w:rsidRDefault="006D6B58" w:rsidP="00F32E0F">
      <w:pPr>
        <w:ind w:left="720" w:right="660"/>
        <w:rPr>
          <w:rFonts w:ascii="Arial" w:hAnsi="Arial" w:cs="Arial"/>
          <w:sz w:val="18"/>
          <w:szCs w:val="18"/>
        </w:rPr>
      </w:pPr>
      <w:r w:rsidRPr="0019015F">
        <w:rPr>
          <w:rFonts w:ascii="Arial" w:hAnsi="Arial" w:cs="Arial"/>
          <w:sz w:val="18"/>
          <w:szCs w:val="18"/>
        </w:rPr>
        <w:t>Please see http://www.HL7.org/legal/ippolicy.cfm for the full license terms governing the Material.</w:t>
      </w:r>
    </w:p>
    <w:p w14:paraId="5890FEA6" w14:textId="77777777" w:rsidR="006D6B58" w:rsidRPr="0019015F" w:rsidRDefault="006D6B58" w:rsidP="00F32E0F">
      <w:pPr>
        <w:ind w:left="720" w:right="660"/>
        <w:rPr>
          <w:rFonts w:ascii="Arial" w:hAnsi="Arial" w:cs="Arial"/>
          <w:sz w:val="18"/>
          <w:szCs w:val="18"/>
        </w:rPr>
      </w:pPr>
    </w:p>
    <w:p w14:paraId="4D860BC2" w14:textId="77777777" w:rsidR="006D6B58" w:rsidRDefault="006D6B58" w:rsidP="00F32E0F">
      <w:pPr>
        <w:ind w:left="720" w:right="660"/>
        <w:rPr>
          <w:rStyle w:val="Strong"/>
          <w:rFonts w:ascii="Arial" w:hAnsi="Arial" w:cs="Arial"/>
          <w:b w:val="0"/>
          <w:color w:val="000000"/>
          <w:sz w:val="18"/>
          <w:szCs w:val="18"/>
        </w:rPr>
      </w:pPr>
      <w:r w:rsidRPr="0019015F">
        <w:rPr>
          <w:rStyle w:val="Strong"/>
          <w:rFonts w:ascii="Arial" w:hAnsi="Arial" w:cs="Arial"/>
          <w:color w:val="000000"/>
          <w:sz w:val="18"/>
          <w:szCs w:val="18"/>
        </w:rPr>
        <w:t xml:space="preserve">Ownership. </w:t>
      </w:r>
      <w:r w:rsidRPr="0019015F">
        <w:rPr>
          <w:rStyle w:val="Strong"/>
          <w:rFonts w:ascii="Arial" w:hAnsi="Arial" w:cs="Arial"/>
          <w:b w:val="0"/>
          <w:color w:val="000000"/>
          <w:sz w:val="18"/>
          <w:szCs w:val="18"/>
        </w:rPr>
        <w:t xml:space="preserve">Licensee agrees and acknowledges that </w:t>
      </w:r>
      <w:r w:rsidRPr="0019015F">
        <w:rPr>
          <w:rStyle w:val="Strong"/>
          <w:rFonts w:ascii="Arial" w:hAnsi="Arial" w:cs="Arial"/>
          <w:color w:val="000000"/>
          <w:sz w:val="18"/>
          <w:szCs w:val="18"/>
        </w:rPr>
        <w:t xml:space="preserve">HL7 owns </w:t>
      </w:r>
      <w:r w:rsidRPr="0019015F">
        <w:rPr>
          <w:rStyle w:val="Strong"/>
          <w:rFonts w:ascii="Arial" w:hAnsi="Arial" w:cs="Arial"/>
          <w:b w:val="0"/>
          <w:color w:val="000000"/>
          <w:sz w:val="18"/>
          <w:szCs w:val="18"/>
        </w:rPr>
        <w:t xml:space="preserve">all right, title, and interest, in and to the Materials. Licensee shall </w:t>
      </w:r>
      <w:r w:rsidRPr="0019015F">
        <w:rPr>
          <w:rStyle w:val="Strong"/>
          <w:rFonts w:ascii="Arial" w:hAnsi="Arial" w:cs="Arial"/>
          <w:color w:val="000000"/>
          <w:sz w:val="18"/>
          <w:szCs w:val="18"/>
        </w:rPr>
        <w:t>take no action contrary to, or inconsistent with</w:t>
      </w:r>
      <w:r w:rsidRPr="0019015F">
        <w:rPr>
          <w:rStyle w:val="Strong"/>
          <w:rFonts w:ascii="Arial" w:hAnsi="Arial" w:cs="Arial"/>
          <w:b w:val="0"/>
          <w:color w:val="000000"/>
          <w:sz w:val="18"/>
          <w:szCs w:val="18"/>
        </w:rPr>
        <w:t>, the foregoing.</w:t>
      </w:r>
    </w:p>
    <w:p w14:paraId="2A7DE912" w14:textId="77777777" w:rsidR="0019015F" w:rsidRPr="0019015F" w:rsidRDefault="0019015F" w:rsidP="00F32E0F">
      <w:pPr>
        <w:ind w:left="720" w:right="660"/>
        <w:rPr>
          <w:rStyle w:val="Strong"/>
          <w:rFonts w:ascii="Arial" w:hAnsi="Arial" w:cs="Arial"/>
          <w:b w:val="0"/>
          <w:bCs w:val="0"/>
          <w:sz w:val="18"/>
          <w:szCs w:val="18"/>
        </w:rPr>
      </w:pPr>
    </w:p>
    <w:p w14:paraId="3B6317FA" w14:textId="77777777" w:rsidR="006D6B58" w:rsidRDefault="006D6B58" w:rsidP="00F32E0F">
      <w:pPr>
        <w:ind w:left="720" w:right="660"/>
        <w:rPr>
          <w:rFonts w:ascii="Arial" w:hAnsi="Arial" w:cs="Arial"/>
          <w:b/>
          <w:color w:val="000000"/>
          <w:sz w:val="18"/>
          <w:szCs w:val="18"/>
        </w:rPr>
      </w:pPr>
      <w:r w:rsidRPr="0019015F">
        <w:rPr>
          <w:rStyle w:val="Strong"/>
          <w:rFonts w:ascii="Arial" w:hAnsi="Arial" w:cs="Arial"/>
          <w:color w:val="000000"/>
          <w:sz w:val="18"/>
          <w:szCs w:val="18"/>
        </w:rPr>
        <w:t xml:space="preserve">Licensee agrees and acknowledges that HL7 may not own all right, title, and interest, in and to the Materials and that the Materials </w:t>
      </w:r>
      <w:r w:rsidRPr="0019015F">
        <w:rPr>
          <w:rFonts w:ascii="Arial" w:hAnsi="Arial" w:cs="Arial"/>
          <w:b/>
          <w:color w:val="000000"/>
          <w:sz w:val="18"/>
          <w:szCs w:val="18"/>
        </w:rPr>
        <w:t>may contain and/or reference intellectual property owned by third parties (“Third Party IP”).  Acceptance of these License Terms does not grant Licensee any rights with respect to Third Party IP. Licensee alone is responsible for identifying and obtaining any necessary licenses or authorizations to utilize Third Party IP in connection with the Materials or otherwise. Any actions, claims or suits brought by a third party resulting from a breach of any Third Party IP right by the Licensee remains the Licensee’s liability.</w:t>
      </w:r>
    </w:p>
    <w:p w14:paraId="639BB3C0" w14:textId="77777777" w:rsidR="0019015F" w:rsidRPr="0019015F" w:rsidRDefault="0019015F" w:rsidP="00F32E0F">
      <w:pPr>
        <w:ind w:left="720" w:right="660"/>
        <w:rPr>
          <w:rFonts w:ascii="Arial" w:hAnsi="Arial" w:cs="Arial"/>
          <w:color w:val="000000"/>
          <w:sz w:val="18"/>
          <w:szCs w:val="18"/>
        </w:rPr>
      </w:pPr>
    </w:p>
    <w:p w14:paraId="674BB619" w14:textId="77777777" w:rsidR="006D6B58" w:rsidRPr="0019015F" w:rsidRDefault="006D6B58" w:rsidP="00F32E0F">
      <w:pPr>
        <w:ind w:left="720" w:right="660"/>
        <w:rPr>
          <w:rFonts w:ascii="Arial" w:hAnsi="Arial" w:cs="Arial"/>
          <w:color w:val="000000"/>
          <w:sz w:val="18"/>
          <w:szCs w:val="18"/>
        </w:rPr>
      </w:pPr>
      <w:r w:rsidRPr="0019015F">
        <w:rPr>
          <w:rFonts w:ascii="Arial" w:hAnsi="Arial" w:cs="Arial"/>
          <w:color w:val="000000"/>
          <w:sz w:val="18"/>
          <w:szCs w:val="18"/>
        </w:rPr>
        <w:t>Following is a non-exhaustive list of third-party terminologies that may require a separate license:</w:t>
      </w:r>
    </w:p>
    <w:tbl>
      <w:tblPr>
        <w:tblW w:w="8910" w:type="dxa"/>
        <w:tblInd w:w="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0"/>
        <w:gridCol w:w="5580"/>
      </w:tblGrid>
      <w:tr w:rsidR="00F32E0F" w:rsidRPr="0019015F" w14:paraId="18A8EA86" w14:textId="77777777" w:rsidTr="00F32E0F">
        <w:trPr>
          <w:cantSplit/>
          <w:trHeight w:val="143"/>
          <w:tblHeader/>
        </w:trPr>
        <w:tc>
          <w:tcPr>
            <w:tcW w:w="3330" w:type="dxa"/>
          </w:tcPr>
          <w:bookmarkEnd w:id="0"/>
          <w:bookmarkEnd w:id="2"/>
          <w:p w14:paraId="062E6FED" w14:textId="77777777" w:rsidR="00F32E0F" w:rsidRPr="003A5F81" w:rsidRDefault="00F32E0F" w:rsidP="00F32E0F">
            <w:pPr>
              <w:rPr>
                <w:rFonts w:ascii="Arial" w:hAnsi="Arial" w:cs="Arial"/>
                <w:b/>
                <w:color w:val="000000"/>
                <w:sz w:val="18"/>
                <w:szCs w:val="18"/>
              </w:rPr>
            </w:pPr>
            <w:r w:rsidRPr="003A5F81">
              <w:rPr>
                <w:rFonts w:ascii="Arial" w:hAnsi="Arial" w:cs="Arial"/>
                <w:b/>
                <w:color w:val="000000"/>
                <w:sz w:val="18"/>
                <w:szCs w:val="18"/>
              </w:rPr>
              <w:t>Terminology</w:t>
            </w:r>
          </w:p>
        </w:tc>
        <w:tc>
          <w:tcPr>
            <w:tcW w:w="5580" w:type="dxa"/>
          </w:tcPr>
          <w:p w14:paraId="3E88942A" w14:textId="77777777" w:rsidR="00F32E0F" w:rsidRPr="003A5F81" w:rsidRDefault="00F32E0F" w:rsidP="00F32E0F">
            <w:pPr>
              <w:spacing w:after="100" w:afterAutospacing="1"/>
              <w:rPr>
                <w:rFonts w:ascii="Arial" w:hAnsi="Arial" w:cs="Arial"/>
                <w:b/>
                <w:color w:val="000000"/>
                <w:sz w:val="18"/>
                <w:szCs w:val="18"/>
              </w:rPr>
            </w:pPr>
            <w:r w:rsidRPr="003A5F81">
              <w:rPr>
                <w:rFonts w:ascii="Arial" w:hAnsi="Arial" w:cs="Arial"/>
                <w:b/>
                <w:color w:val="000000"/>
                <w:sz w:val="18"/>
                <w:szCs w:val="18"/>
              </w:rPr>
              <w:t>Owner/Contact</w:t>
            </w:r>
          </w:p>
        </w:tc>
      </w:tr>
      <w:tr w:rsidR="00F32E0F" w:rsidRPr="0019015F" w14:paraId="51DA44F1" w14:textId="77777777" w:rsidTr="00F32E0F">
        <w:trPr>
          <w:cantSplit/>
        </w:trPr>
        <w:tc>
          <w:tcPr>
            <w:tcW w:w="3330" w:type="dxa"/>
          </w:tcPr>
          <w:p w14:paraId="2339D34C" w14:textId="77777777" w:rsidR="00F32E0F" w:rsidRPr="003A5F81" w:rsidRDefault="00F32E0F" w:rsidP="00F32E0F">
            <w:pPr>
              <w:spacing w:after="100" w:afterAutospacing="1"/>
              <w:rPr>
                <w:rFonts w:ascii="Arial" w:hAnsi="Arial" w:cs="Arial"/>
                <w:color w:val="000000"/>
                <w:sz w:val="18"/>
                <w:szCs w:val="20"/>
              </w:rPr>
            </w:pPr>
            <w:r w:rsidRPr="003A5F81">
              <w:rPr>
                <w:rFonts w:ascii="Arial" w:hAnsi="Arial" w:cs="Arial"/>
                <w:color w:val="000000"/>
                <w:sz w:val="18"/>
                <w:szCs w:val="20"/>
              </w:rPr>
              <w:t>Current Procedures Terminology (CPT) code set</w:t>
            </w:r>
          </w:p>
        </w:tc>
        <w:tc>
          <w:tcPr>
            <w:tcW w:w="5580" w:type="dxa"/>
          </w:tcPr>
          <w:p w14:paraId="7C6BE26C" w14:textId="77777777" w:rsidR="00F32E0F" w:rsidRPr="003A5F81" w:rsidRDefault="00F32E0F" w:rsidP="00F32E0F">
            <w:pPr>
              <w:spacing w:before="100" w:beforeAutospacing="1" w:after="100" w:afterAutospacing="1"/>
              <w:rPr>
                <w:rFonts w:ascii="Arial" w:hAnsi="Arial" w:cs="Arial"/>
                <w:color w:val="000000"/>
                <w:sz w:val="18"/>
                <w:szCs w:val="20"/>
              </w:rPr>
            </w:pPr>
            <w:r w:rsidRPr="003A5F81">
              <w:rPr>
                <w:rFonts w:ascii="Arial" w:hAnsi="Arial" w:cs="Arial"/>
                <w:color w:val="000000"/>
                <w:sz w:val="18"/>
                <w:szCs w:val="20"/>
              </w:rPr>
              <w:t>American Medical Association</w:t>
            </w:r>
            <w:r w:rsidRPr="003A5F81">
              <w:rPr>
                <w:rFonts w:ascii="Arial" w:hAnsi="Arial" w:cs="Arial"/>
                <w:color w:val="000000"/>
                <w:sz w:val="18"/>
                <w:szCs w:val="20"/>
              </w:rPr>
              <w:br/>
              <w:t>https://www.ama-assn.org/practice-management/cpt-licensing</w:t>
            </w:r>
          </w:p>
        </w:tc>
      </w:tr>
      <w:tr w:rsidR="00F32E0F" w:rsidRPr="0019015F" w14:paraId="6883C883" w14:textId="77777777" w:rsidTr="00F32E0F">
        <w:tc>
          <w:tcPr>
            <w:tcW w:w="3330" w:type="dxa"/>
          </w:tcPr>
          <w:p w14:paraId="3D93A732" w14:textId="77777777" w:rsidR="00F32E0F" w:rsidRPr="003A5F81" w:rsidRDefault="00F32E0F" w:rsidP="00F32E0F">
            <w:pPr>
              <w:spacing w:before="100" w:beforeAutospacing="1" w:after="100" w:afterAutospacing="1"/>
              <w:rPr>
                <w:rFonts w:ascii="Arial" w:hAnsi="Arial" w:cs="Arial"/>
                <w:color w:val="000000"/>
                <w:sz w:val="18"/>
                <w:szCs w:val="20"/>
              </w:rPr>
            </w:pPr>
            <w:r w:rsidRPr="003A5F81">
              <w:rPr>
                <w:rFonts w:ascii="Arial" w:hAnsi="Arial" w:cs="Arial"/>
                <w:color w:val="000000"/>
                <w:sz w:val="18"/>
                <w:szCs w:val="20"/>
              </w:rPr>
              <w:t>SNOMED CT</w:t>
            </w:r>
          </w:p>
        </w:tc>
        <w:tc>
          <w:tcPr>
            <w:tcW w:w="5580" w:type="dxa"/>
          </w:tcPr>
          <w:p w14:paraId="6481F43E" w14:textId="77777777" w:rsidR="00F32E0F" w:rsidRPr="003A5F81" w:rsidRDefault="00F32E0F" w:rsidP="00F32E0F">
            <w:pPr>
              <w:spacing w:before="100" w:beforeAutospacing="1" w:after="100" w:afterAutospacing="1"/>
              <w:rPr>
                <w:rFonts w:ascii="Arial" w:hAnsi="Arial" w:cs="Arial"/>
                <w:color w:val="000000"/>
                <w:sz w:val="18"/>
                <w:szCs w:val="20"/>
              </w:rPr>
            </w:pPr>
            <w:r w:rsidRPr="003A5F81">
              <w:rPr>
                <w:rFonts w:ascii="Arial" w:hAnsi="Arial" w:cs="Arial"/>
                <w:color w:val="000000"/>
                <w:sz w:val="18"/>
                <w:szCs w:val="20"/>
              </w:rPr>
              <w:t xml:space="preserve">SNOMED International   </w:t>
            </w:r>
            <w:r w:rsidRPr="003A5F81">
              <w:rPr>
                <w:rFonts w:ascii="Arial" w:hAnsi="Arial" w:cs="Arial"/>
                <w:sz w:val="18"/>
                <w:szCs w:val="20"/>
              </w:rPr>
              <w:t>http://www.snomed.org/snomed-ct/get-snomed-ct</w:t>
            </w:r>
            <w:r w:rsidRPr="003A5F81">
              <w:rPr>
                <w:rFonts w:ascii="Arial" w:hAnsi="Arial" w:cs="Arial"/>
                <w:color w:val="000000"/>
                <w:sz w:val="18"/>
                <w:szCs w:val="20"/>
              </w:rPr>
              <w:t xml:space="preserve"> or info@ihtsdo.org</w:t>
            </w:r>
          </w:p>
        </w:tc>
      </w:tr>
      <w:tr w:rsidR="00F32E0F" w:rsidRPr="0019015F" w14:paraId="5C886DD2" w14:textId="77777777" w:rsidTr="00F32E0F">
        <w:tc>
          <w:tcPr>
            <w:tcW w:w="3330" w:type="dxa"/>
          </w:tcPr>
          <w:p w14:paraId="22B02933" w14:textId="77777777" w:rsidR="00F32E0F" w:rsidRPr="003A5F81" w:rsidRDefault="00F32E0F" w:rsidP="00F32E0F">
            <w:pPr>
              <w:spacing w:before="100" w:beforeAutospacing="1" w:after="100" w:afterAutospacing="1"/>
              <w:rPr>
                <w:rFonts w:ascii="Arial" w:hAnsi="Arial" w:cs="Arial"/>
                <w:color w:val="000000"/>
                <w:sz w:val="18"/>
                <w:szCs w:val="20"/>
              </w:rPr>
            </w:pPr>
            <w:r w:rsidRPr="003A5F81">
              <w:rPr>
                <w:rFonts w:ascii="Arial" w:hAnsi="Arial" w:cs="Arial"/>
                <w:color w:val="000000"/>
                <w:sz w:val="18"/>
                <w:szCs w:val="20"/>
              </w:rPr>
              <w:t>Logical Observation Identifiers Names &amp; Codes (LOINC)</w:t>
            </w:r>
          </w:p>
        </w:tc>
        <w:tc>
          <w:tcPr>
            <w:tcW w:w="5580" w:type="dxa"/>
          </w:tcPr>
          <w:p w14:paraId="5B295AAC" w14:textId="77777777" w:rsidR="00F32E0F" w:rsidRPr="003A5F81" w:rsidRDefault="00F32E0F" w:rsidP="00F32E0F">
            <w:pPr>
              <w:spacing w:before="100" w:beforeAutospacing="1" w:after="100" w:afterAutospacing="1"/>
              <w:rPr>
                <w:rFonts w:ascii="Arial" w:hAnsi="Arial" w:cs="Arial"/>
                <w:color w:val="000000"/>
                <w:sz w:val="18"/>
                <w:szCs w:val="20"/>
              </w:rPr>
            </w:pPr>
            <w:r w:rsidRPr="003A5F81">
              <w:rPr>
                <w:rFonts w:ascii="Arial" w:hAnsi="Arial" w:cs="Arial"/>
                <w:color w:val="000000"/>
                <w:sz w:val="18"/>
                <w:szCs w:val="20"/>
              </w:rPr>
              <w:t>Regenstrief Institute</w:t>
            </w:r>
          </w:p>
        </w:tc>
      </w:tr>
      <w:tr w:rsidR="00F32E0F" w:rsidRPr="0019015F" w14:paraId="1DF7A9A4" w14:textId="77777777" w:rsidTr="00F32E0F">
        <w:tc>
          <w:tcPr>
            <w:tcW w:w="3330" w:type="dxa"/>
          </w:tcPr>
          <w:p w14:paraId="78E9FC5C" w14:textId="77777777" w:rsidR="00F32E0F" w:rsidRPr="003A5F81" w:rsidRDefault="00F32E0F" w:rsidP="00F32E0F">
            <w:pPr>
              <w:spacing w:before="100" w:beforeAutospacing="1" w:after="100" w:afterAutospacing="1"/>
              <w:rPr>
                <w:rFonts w:ascii="Arial" w:hAnsi="Arial" w:cs="Arial"/>
                <w:color w:val="000000"/>
                <w:sz w:val="18"/>
                <w:szCs w:val="20"/>
              </w:rPr>
            </w:pPr>
            <w:r w:rsidRPr="003A5F81">
              <w:rPr>
                <w:rFonts w:ascii="Arial" w:hAnsi="Arial" w:cs="Arial"/>
                <w:color w:val="000000"/>
                <w:sz w:val="18"/>
                <w:szCs w:val="20"/>
              </w:rPr>
              <w:t>International Classification of Diseases (ICD) codes</w:t>
            </w:r>
          </w:p>
        </w:tc>
        <w:tc>
          <w:tcPr>
            <w:tcW w:w="5580" w:type="dxa"/>
          </w:tcPr>
          <w:p w14:paraId="438344EA" w14:textId="77777777" w:rsidR="00F32E0F" w:rsidRPr="003A5F81" w:rsidRDefault="00F32E0F" w:rsidP="00F32E0F">
            <w:pPr>
              <w:spacing w:before="100" w:beforeAutospacing="1" w:after="100" w:afterAutospacing="1"/>
              <w:rPr>
                <w:rFonts w:ascii="Arial" w:hAnsi="Arial" w:cs="Arial"/>
                <w:color w:val="000000"/>
                <w:sz w:val="18"/>
                <w:szCs w:val="20"/>
              </w:rPr>
            </w:pPr>
            <w:r w:rsidRPr="003A5F81">
              <w:rPr>
                <w:rFonts w:ascii="Arial" w:hAnsi="Arial" w:cs="Arial"/>
                <w:color w:val="000000"/>
                <w:sz w:val="18"/>
                <w:szCs w:val="20"/>
              </w:rPr>
              <w:t>World Health Organization (WHO)</w:t>
            </w:r>
          </w:p>
        </w:tc>
      </w:tr>
      <w:tr w:rsidR="00F32E0F" w:rsidRPr="00F323C1" w14:paraId="53E4FB09" w14:textId="77777777" w:rsidTr="00F32E0F">
        <w:tc>
          <w:tcPr>
            <w:tcW w:w="3330" w:type="dxa"/>
          </w:tcPr>
          <w:p w14:paraId="4133A9E2" w14:textId="77777777" w:rsidR="00F32E0F" w:rsidRPr="003A5F81" w:rsidRDefault="00F32E0F" w:rsidP="00F32E0F">
            <w:pPr>
              <w:spacing w:before="100" w:beforeAutospacing="1" w:after="100" w:afterAutospacing="1"/>
              <w:rPr>
                <w:rFonts w:ascii="Arial" w:hAnsi="Arial" w:cs="Arial"/>
                <w:color w:val="000000"/>
                <w:sz w:val="18"/>
                <w:szCs w:val="20"/>
              </w:rPr>
            </w:pPr>
            <w:r w:rsidRPr="003A5F81">
              <w:rPr>
                <w:rFonts w:ascii="Arial" w:hAnsi="Arial" w:cs="Arial"/>
                <w:iCs/>
                <w:color w:val="000000"/>
                <w:sz w:val="18"/>
                <w:szCs w:val="20"/>
              </w:rPr>
              <w:t>NUCC Health Care Provider Taxonomy code set</w:t>
            </w:r>
          </w:p>
        </w:tc>
        <w:tc>
          <w:tcPr>
            <w:tcW w:w="5580" w:type="dxa"/>
          </w:tcPr>
          <w:p w14:paraId="76090A81" w14:textId="77777777" w:rsidR="00F32E0F" w:rsidRPr="003A5F81" w:rsidRDefault="00F32E0F" w:rsidP="00F32E0F">
            <w:pPr>
              <w:spacing w:before="100" w:beforeAutospacing="1" w:after="100" w:afterAutospacing="1"/>
              <w:rPr>
                <w:rFonts w:ascii="Arial" w:hAnsi="Arial" w:cs="Arial"/>
                <w:color w:val="000000"/>
                <w:sz w:val="18"/>
                <w:szCs w:val="20"/>
              </w:rPr>
            </w:pPr>
            <w:r w:rsidRPr="003A5F81">
              <w:rPr>
                <w:rFonts w:ascii="Arial" w:hAnsi="Arial" w:cs="Arial"/>
                <w:iCs/>
                <w:color w:val="000000"/>
                <w:sz w:val="18"/>
                <w:szCs w:val="20"/>
              </w:rPr>
              <w:t xml:space="preserve">American Medical Association. Please see </w:t>
            </w:r>
            <w:bookmarkStart w:id="3" w:name="OLE_LINK1"/>
            <w:r w:rsidRPr="003A5F81">
              <w:rPr>
                <w:rFonts w:ascii="Arial" w:hAnsi="Arial" w:cs="Arial"/>
                <w:iCs/>
                <w:color w:val="000000"/>
                <w:sz w:val="18"/>
                <w:szCs w:val="20"/>
              </w:rPr>
              <w:t>www.nucc.org. AMA licensing contact: 312-464-5022 (AMA IP services)</w:t>
            </w:r>
            <w:bookmarkEnd w:id="3"/>
          </w:p>
        </w:tc>
      </w:tr>
    </w:tbl>
    <w:p w14:paraId="2D9E48F0" w14:textId="0930CD8A" w:rsidR="00F01E15" w:rsidRDefault="00F01E15" w:rsidP="00F32E0F">
      <w:pPr>
        <w:ind w:left="720"/>
        <w:rPr>
          <w:rFonts w:cs="Arial"/>
          <w:b/>
        </w:rPr>
      </w:pPr>
    </w:p>
    <w:p w14:paraId="3049E7B9" w14:textId="439F9C4F" w:rsidR="00F01E15" w:rsidRDefault="00F01E15">
      <w:pPr>
        <w:rPr>
          <w:rFonts w:cs="Arial"/>
          <w:b/>
        </w:rPr>
      </w:pPr>
      <w:r>
        <w:rPr>
          <w:rFonts w:cs="Arial"/>
          <w:b/>
        </w:rPr>
        <w:br w:type="page"/>
      </w:r>
    </w:p>
    <w:bookmarkStart w:id="4" w:name="_Hlk58407515" w:displacedByCustomXml="next"/>
    <w:sdt>
      <w:sdtPr>
        <w:rPr>
          <w:rFonts w:ascii="Times New Roman" w:hAnsi="Times New Roman"/>
          <w:color w:val="auto"/>
          <w:sz w:val="24"/>
          <w:szCs w:val="24"/>
        </w:rPr>
        <w:id w:val="-309404514"/>
        <w:docPartObj>
          <w:docPartGallery w:val="Table of Contents"/>
          <w:docPartUnique/>
        </w:docPartObj>
      </w:sdtPr>
      <w:sdtEndPr>
        <w:rPr>
          <w:b/>
          <w:bCs/>
          <w:noProof/>
        </w:rPr>
      </w:sdtEndPr>
      <w:sdtContent>
        <w:p w14:paraId="7C22A8C1" w14:textId="578725F4" w:rsidR="001D7AD6" w:rsidRDefault="001D7AD6">
          <w:pPr>
            <w:pStyle w:val="TOCHeading"/>
          </w:pPr>
          <w:r>
            <w:t>Contents</w:t>
          </w:r>
        </w:p>
        <w:p w14:paraId="60B71A4C" w14:textId="07939754" w:rsidR="00AE0720" w:rsidRDefault="001D7AD6">
          <w:pPr>
            <w:pStyle w:val="TOC1"/>
            <w:tabs>
              <w:tab w:val="left" w:pos="806"/>
              <w:tab w:val="right" w:leader="dot" w:pos="10370"/>
            </w:tabs>
            <w:rPr>
              <w:rFonts w:asciiTheme="minorHAnsi" w:eastAsiaTheme="minorEastAsia" w:hAnsiTheme="minorHAnsi" w:cstheme="minorBidi"/>
              <w:b w:val="0"/>
              <w:bCs w:val="0"/>
              <w:noProof/>
              <w:sz w:val="22"/>
              <w:szCs w:val="22"/>
            </w:rPr>
          </w:pPr>
          <w:r>
            <w:fldChar w:fldCharType="begin"/>
          </w:r>
          <w:r>
            <w:instrText xml:space="preserve"> TOC \o "1-3" \h \z \u </w:instrText>
          </w:r>
          <w:r>
            <w:fldChar w:fldCharType="separate"/>
          </w:r>
          <w:hyperlink w:anchor="_Toc85458272" w:history="1">
            <w:r w:rsidR="00AE0720" w:rsidRPr="00FD2DA1">
              <w:rPr>
                <w:rStyle w:val="Hyperlink"/>
                <w:noProof/>
              </w:rPr>
              <w:t>1.</w:t>
            </w:r>
            <w:r w:rsidR="00AE0720">
              <w:rPr>
                <w:rFonts w:asciiTheme="minorHAnsi" w:eastAsiaTheme="minorEastAsia" w:hAnsiTheme="minorHAnsi" w:cstheme="minorBidi"/>
                <w:b w:val="0"/>
                <w:bCs w:val="0"/>
                <w:noProof/>
                <w:sz w:val="22"/>
                <w:szCs w:val="22"/>
              </w:rPr>
              <w:tab/>
            </w:r>
            <w:r w:rsidR="00AE0720" w:rsidRPr="00FD2DA1">
              <w:rPr>
                <w:rStyle w:val="Hyperlink"/>
                <w:noProof/>
              </w:rPr>
              <w:t>PREFACE</w:t>
            </w:r>
            <w:r w:rsidR="00AE0720">
              <w:rPr>
                <w:noProof/>
                <w:webHidden/>
              </w:rPr>
              <w:tab/>
            </w:r>
            <w:r w:rsidR="00AE0720">
              <w:rPr>
                <w:noProof/>
                <w:webHidden/>
              </w:rPr>
              <w:fldChar w:fldCharType="begin"/>
            </w:r>
            <w:r w:rsidR="00AE0720">
              <w:rPr>
                <w:noProof/>
                <w:webHidden/>
              </w:rPr>
              <w:instrText xml:space="preserve"> PAGEREF _Toc85458272 \h </w:instrText>
            </w:r>
            <w:r w:rsidR="00AE0720">
              <w:rPr>
                <w:noProof/>
                <w:webHidden/>
              </w:rPr>
            </w:r>
            <w:r w:rsidR="00AE0720">
              <w:rPr>
                <w:noProof/>
                <w:webHidden/>
              </w:rPr>
              <w:fldChar w:fldCharType="separate"/>
            </w:r>
            <w:r w:rsidR="00AE0720">
              <w:rPr>
                <w:noProof/>
                <w:webHidden/>
              </w:rPr>
              <w:t>8</w:t>
            </w:r>
            <w:r w:rsidR="00AE0720">
              <w:rPr>
                <w:noProof/>
                <w:webHidden/>
              </w:rPr>
              <w:fldChar w:fldCharType="end"/>
            </w:r>
          </w:hyperlink>
        </w:p>
        <w:p w14:paraId="6B78BCA2" w14:textId="4A6E25BC" w:rsidR="00AE0720" w:rsidRDefault="00000000">
          <w:pPr>
            <w:pStyle w:val="TOC2"/>
            <w:tabs>
              <w:tab w:val="left" w:pos="1540"/>
              <w:tab w:val="right" w:leader="dot" w:pos="10370"/>
            </w:tabs>
            <w:rPr>
              <w:rFonts w:asciiTheme="minorHAnsi" w:eastAsiaTheme="minorEastAsia" w:hAnsiTheme="minorHAnsi" w:cstheme="minorBidi"/>
              <w:b w:val="0"/>
              <w:bCs w:val="0"/>
              <w:noProof/>
              <w:sz w:val="22"/>
              <w:szCs w:val="22"/>
            </w:rPr>
          </w:pPr>
          <w:hyperlink w:anchor="_Toc85458273" w:history="1">
            <w:r w:rsidR="00AE0720" w:rsidRPr="00FD2DA1">
              <w:rPr>
                <w:rStyle w:val="Hyperlink"/>
                <w:noProof/>
              </w:rPr>
              <w:t>1.1.</w:t>
            </w:r>
            <w:r w:rsidR="00AE0720">
              <w:rPr>
                <w:rFonts w:asciiTheme="minorHAnsi" w:eastAsiaTheme="minorEastAsia" w:hAnsiTheme="minorHAnsi" w:cstheme="minorBidi"/>
                <w:b w:val="0"/>
                <w:bCs w:val="0"/>
                <w:noProof/>
                <w:sz w:val="22"/>
                <w:szCs w:val="22"/>
              </w:rPr>
              <w:tab/>
            </w:r>
            <w:r w:rsidR="00AE0720" w:rsidRPr="00FD2DA1">
              <w:rPr>
                <w:rStyle w:val="Hyperlink"/>
                <w:noProof/>
              </w:rPr>
              <w:t>Revision History</w:t>
            </w:r>
            <w:r w:rsidR="00AE0720">
              <w:rPr>
                <w:noProof/>
                <w:webHidden/>
              </w:rPr>
              <w:tab/>
            </w:r>
            <w:r w:rsidR="00AE0720">
              <w:rPr>
                <w:noProof/>
                <w:webHidden/>
              </w:rPr>
              <w:fldChar w:fldCharType="begin"/>
            </w:r>
            <w:r w:rsidR="00AE0720">
              <w:rPr>
                <w:noProof/>
                <w:webHidden/>
              </w:rPr>
              <w:instrText xml:space="preserve"> PAGEREF _Toc85458273 \h </w:instrText>
            </w:r>
            <w:r w:rsidR="00AE0720">
              <w:rPr>
                <w:noProof/>
                <w:webHidden/>
              </w:rPr>
            </w:r>
            <w:r w:rsidR="00AE0720">
              <w:rPr>
                <w:noProof/>
                <w:webHidden/>
              </w:rPr>
              <w:fldChar w:fldCharType="separate"/>
            </w:r>
            <w:r w:rsidR="00AE0720">
              <w:rPr>
                <w:noProof/>
                <w:webHidden/>
              </w:rPr>
              <w:t>8</w:t>
            </w:r>
            <w:r w:rsidR="00AE0720">
              <w:rPr>
                <w:noProof/>
                <w:webHidden/>
              </w:rPr>
              <w:fldChar w:fldCharType="end"/>
            </w:r>
          </w:hyperlink>
        </w:p>
        <w:p w14:paraId="11E989B1" w14:textId="05ED2127" w:rsidR="00AE0720" w:rsidRDefault="00000000">
          <w:pPr>
            <w:pStyle w:val="TOC2"/>
            <w:tabs>
              <w:tab w:val="left" w:pos="1540"/>
              <w:tab w:val="right" w:leader="dot" w:pos="10370"/>
            </w:tabs>
            <w:rPr>
              <w:rFonts w:asciiTheme="minorHAnsi" w:eastAsiaTheme="minorEastAsia" w:hAnsiTheme="minorHAnsi" w:cstheme="minorBidi"/>
              <w:b w:val="0"/>
              <w:bCs w:val="0"/>
              <w:noProof/>
              <w:sz w:val="22"/>
              <w:szCs w:val="22"/>
            </w:rPr>
          </w:pPr>
          <w:hyperlink w:anchor="_Toc85458274" w:history="1">
            <w:r w:rsidR="00AE0720" w:rsidRPr="00FD2DA1">
              <w:rPr>
                <w:rStyle w:val="Hyperlink"/>
                <w:noProof/>
              </w:rPr>
              <w:t>1.2.</w:t>
            </w:r>
            <w:r w:rsidR="00AE0720">
              <w:rPr>
                <w:rFonts w:asciiTheme="minorHAnsi" w:eastAsiaTheme="minorEastAsia" w:hAnsiTheme="minorHAnsi" w:cstheme="minorBidi"/>
                <w:b w:val="0"/>
                <w:bCs w:val="0"/>
                <w:noProof/>
                <w:sz w:val="22"/>
                <w:szCs w:val="22"/>
              </w:rPr>
              <w:tab/>
            </w:r>
            <w:r w:rsidR="00AE0720" w:rsidRPr="00FD2DA1">
              <w:rPr>
                <w:rStyle w:val="Hyperlink"/>
                <w:noProof/>
              </w:rPr>
              <w:t>Acknowledgements</w:t>
            </w:r>
            <w:r w:rsidR="00AE0720">
              <w:rPr>
                <w:noProof/>
                <w:webHidden/>
              </w:rPr>
              <w:tab/>
            </w:r>
            <w:r w:rsidR="00AE0720">
              <w:rPr>
                <w:noProof/>
                <w:webHidden/>
              </w:rPr>
              <w:fldChar w:fldCharType="begin"/>
            </w:r>
            <w:r w:rsidR="00AE0720">
              <w:rPr>
                <w:noProof/>
                <w:webHidden/>
              </w:rPr>
              <w:instrText xml:space="preserve"> PAGEREF _Toc85458274 \h </w:instrText>
            </w:r>
            <w:r w:rsidR="00AE0720">
              <w:rPr>
                <w:noProof/>
                <w:webHidden/>
              </w:rPr>
            </w:r>
            <w:r w:rsidR="00AE0720">
              <w:rPr>
                <w:noProof/>
                <w:webHidden/>
              </w:rPr>
              <w:fldChar w:fldCharType="separate"/>
            </w:r>
            <w:r w:rsidR="00AE0720">
              <w:rPr>
                <w:noProof/>
                <w:webHidden/>
              </w:rPr>
              <w:t>8</w:t>
            </w:r>
            <w:r w:rsidR="00AE0720">
              <w:rPr>
                <w:noProof/>
                <w:webHidden/>
              </w:rPr>
              <w:fldChar w:fldCharType="end"/>
            </w:r>
          </w:hyperlink>
        </w:p>
        <w:p w14:paraId="47540213" w14:textId="07DEBF56" w:rsidR="00AE0720" w:rsidRDefault="00000000">
          <w:pPr>
            <w:pStyle w:val="TOC1"/>
            <w:tabs>
              <w:tab w:val="left" w:pos="806"/>
              <w:tab w:val="right" w:leader="dot" w:pos="10370"/>
            </w:tabs>
            <w:rPr>
              <w:rFonts w:asciiTheme="minorHAnsi" w:eastAsiaTheme="minorEastAsia" w:hAnsiTheme="minorHAnsi" w:cstheme="minorBidi"/>
              <w:b w:val="0"/>
              <w:bCs w:val="0"/>
              <w:noProof/>
              <w:sz w:val="22"/>
              <w:szCs w:val="22"/>
            </w:rPr>
          </w:pPr>
          <w:hyperlink w:anchor="_Toc85458275" w:history="1">
            <w:r w:rsidR="00AE0720" w:rsidRPr="00FD2DA1">
              <w:rPr>
                <w:rStyle w:val="Hyperlink"/>
                <w:noProof/>
              </w:rPr>
              <w:t>2.</w:t>
            </w:r>
            <w:r w:rsidR="00AE0720">
              <w:rPr>
                <w:rFonts w:asciiTheme="minorHAnsi" w:eastAsiaTheme="minorEastAsia" w:hAnsiTheme="minorHAnsi" w:cstheme="minorBidi"/>
                <w:b w:val="0"/>
                <w:bCs w:val="0"/>
                <w:noProof/>
                <w:sz w:val="22"/>
                <w:szCs w:val="22"/>
              </w:rPr>
              <w:tab/>
            </w:r>
            <w:r w:rsidR="00AE0720" w:rsidRPr="00FD2DA1">
              <w:rPr>
                <w:rStyle w:val="Hyperlink"/>
                <w:noProof/>
              </w:rPr>
              <w:t>INTRODUCTION</w:t>
            </w:r>
            <w:r w:rsidR="00AE0720">
              <w:rPr>
                <w:noProof/>
                <w:webHidden/>
              </w:rPr>
              <w:tab/>
            </w:r>
            <w:r w:rsidR="00AE0720">
              <w:rPr>
                <w:noProof/>
                <w:webHidden/>
              </w:rPr>
              <w:fldChar w:fldCharType="begin"/>
            </w:r>
            <w:r w:rsidR="00AE0720">
              <w:rPr>
                <w:noProof/>
                <w:webHidden/>
              </w:rPr>
              <w:instrText xml:space="preserve"> PAGEREF _Toc85458275 \h </w:instrText>
            </w:r>
            <w:r w:rsidR="00AE0720">
              <w:rPr>
                <w:noProof/>
                <w:webHidden/>
              </w:rPr>
            </w:r>
            <w:r w:rsidR="00AE0720">
              <w:rPr>
                <w:noProof/>
                <w:webHidden/>
              </w:rPr>
              <w:fldChar w:fldCharType="separate"/>
            </w:r>
            <w:r w:rsidR="00AE0720">
              <w:rPr>
                <w:noProof/>
                <w:webHidden/>
              </w:rPr>
              <w:t>9</w:t>
            </w:r>
            <w:r w:rsidR="00AE0720">
              <w:rPr>
                <w:noProof/>
                <w:webHidden/>
              </w:rPr>
              <w:fldChar w:fldCharType="end"/>
            </w:r>
          </w:hyperlink>
        </w:p>
        <w:p w14:paraId="7CE06445" w14:textId="698DFCD5" w:rsidR="00AE0720" w:rsidRDefault="00000000">
          <w:pPr>
            <w:pStyle w:val="TOC2"/>
            <w:tabs>
              <w:tab w:val="left" w:pos="1540"/>
              <w:tab w:val="right" w:leader="dot" w:pos="10370"/>
            </w:tabs>
            <w:rPr>
              <w:rFonts w:asciiTheme="minorHAnsi" w:eastAsiaTheme="minorEastAsia" w:hAnsiTheme="minorHAnsi" w:cstheme="minorBidi"/>
              <w:b w:val="0"/>
              <w:bCs w:val="0"/>
              <w:noProof/>
              <w:sz w:val="22"/>
              <w:szCs w:val="22"/>
            </w:rPr>
          </w:pPr>
          <w:hyperlink w:anchor="_Toc85458276" w:history="1">
            <w:r w:rsidR="00AE0720" w:rsidRPr="00FD2DA1">
              <w:rPr>
                <w:rStyle w:val="Hyperlink"/>
                <w:noProof/>
              </w:rPr>
              <w:t>2.1.</w:t>
            </w:r>
            <w:r w:rsidR="00AE0720">
              <w:rPr>
                <w:rFonts w:asciiTheme="minorHAnsi" w:eastAsiaTheme="minorEastAsia" w:hAnsiTheme="minorHAnsi" w:cstheme="minorBidi"/>
                <w:b w:val="0"/>
                <w:bCs w:val="0"/>
                <w:noProof/>
                <w:sz w:val="22"/>
                <w:szCs w:val="22"/>
              </w:rPr>
              <w:tab/>
            </w:r>
            <w:r w:rsidR="00AE0720" w:rsidRPr="00FD2DA1">
              <w:rPr>
                <w:rStyle w:val="Hyperlink"/>
                <w:noProof/>
              </w:rPr>
              <w:t>Audience</w:t>
            </w:r>
            <w:r w:rsidR="00AE0720">
              <w:rPr>
                <w:noProof/>
                <w:webHidden/>
              </w:rPr>
              <w:tab/>
            </w:r>
            <w:r w:rsidR="00AE0720">
              <w:rPr>
                <w:noProof/>
                <w:webHidden/>
              </w:rPr>
              <w:fldChar w:fldCharType="begin"/>
            </w:r>
            <w:r w:rsidR="00AE0720">
              <w:rPr>
                <w:noProof/>
                <w:webHidden/>
              </w:rPr>
              <w:instrText xml:space="preserve"> PAGEREF _Toc85458276 \h </w:instrText>
            </w:r>
            <w:r w:rsidR="00AE0720">
              <w:rPr>
                <w:noProof/>
                <w:webHidden/>
              </w:rPr>
            </w:r>
            <w:r w:rsidR="00AE0720">
              <w:rPr>
                <w:noProof/>
                <w:webHidden/>
              </w:rPr>
              <w:fldChar w:fldCharType="separate"/>
            </w:r>
            <w:r w:rsidR="00AE0720">
              <w:rPr>
                <w:noProof/>
                <w:webHidden/>
              </w:rPr>
              <w:t>9</w:t>
            </w:r>
            <w:r w:rsidR="00AE0720">
              <w:rPr>
                <w:noProof/>
                <w:webHidden/>
              </w:rPr>
              <w:fldChar w:fldCharType="end"/>
            </w:r>
          </w:hyperlink>
        </w:p>
        <w:p w14:paraId="4773B54F" w14:textId="58DB0EF6" w:rsidR="00AE0720" w:rsidRDefault="00000000">
          <w:pPr>
            <w:pStyle w:val="TOC2"/>
            <w:tabs>
              <w:tab w:val="left" w:pos="1540"/>
              <w:tab w:val="right" w:leader="dot" w:pos="10370"/>
            </w:tabs>
            <w:rPr>
              <w:rFonts w:asciiTheme="minorHAnsi" w:eastAsiaTheme="minorEastAsia" w:hAnsiTheme="minorHAnsi" w:cstheme="minorBidi"/>
              <w:b w:val="0"/>
              <w:bCs w:val="0"/>
              <w:noProof/>
              <w:sz w:val="22"/>
              <w:szCs w:val="22"/>
            </w:rPr>
          </w:pPr>
          <w:hyperlink w:anchor="_Toc85458277" w:history="1">
            <w:r w:rsidR="00AE0720" w:rsidRPr="00FD2DA1">
              <w:rPr>
                <w:rStyle w:val="Hyperlink"/>
                <w:noProof/>
              </w:rPr>
              <w:t>2.2.</w:t>
            </w:r>
            <w:r w:rsidR="00AE0720">
              <w:rPr>
                <w:rFonts w:asciiTheme="minorHAnsi" w:eastAsiaTheme="minorEastAsia" w:hAnsiTheme="minorHAnsi" w:cstheme="minorBidi"/>
                <w:b w:val="0"/>
                <w:bCs w:val="0"/>
                <w:noProof/>
                <w:sz w:val="22"/>
                <w:szCs w:val="22"/>
              </w:rPr>
              <w:tab/>
            </w:r>
            <w:r w:rsidR="00AE0720" w:rsidRPr="00FD2DA1">
              <w:rPr>
                <w:rStyle w:val="Hyperlink"/>
                <w:noProof/>
              </w:rPr>
              <w:t>Purpose</w:t>
            </w:r>
            <w:r w:rsidR="00AE0720">
              <w:rPr>
                <w:noProof/>
                <w:webHidden/>
              </w:rPr>
              <w:tab/>
            </w:r>
            <w:r w:rsidR="00AE0720">
              <w:rPr>
                <w:noProof/>
                <w:webHidden/>
              </w:rPr>
              <w:fldChar w:fldCharType="begin"/>
            </w:r>
            <w:r w:rsidR="00AE0720">
              <w:rPr>
                <w:noProof/>
                <w:webHidden/>
              </w:rPr>
              <w:instrText xml:space="preserve"> PAGEREF _Toc85458277 \h </w:instrText>
            </w:r>
            <w:r w:rsidR="00AE0720">
              <w:rPr>
                <w:noProof/>
                <w:webHidden/>
              </w:rPr>
            </w:r>
            <w:r w:rsidR="00AE0720">
              <w:rPr>
                <w:noProof/>
                <w:webHidden/>
              </w:rPr>
              <w:fldChar w:fldCharType="separate"/>
            </w:r>
            <w:r w:rsidR="00AE0720">
              <w:rPr>
                <w:noProof/>
                <w:webHidden/>
              </w:rPr>
              <w:t>9</w:t>
            </w:r>
            <w:r w:rsidR="00AE0720">
              <w:rPr>
                <w:noProof/>
                <w:webHidden/>
              </w:rPr>
              <w:fldChar w:fldCharType="end"/>
            </w:r>
          </w:hyperlink>
        </w:p>
        <w:p w14:paraId="3CFF767C" w14:textId="7F5936EB" w:rsidR="00AE0720" w:rsidRDefault="00000000">
          <w:pPr>
            <w:pStyle w:val="TOC2"/>
            <w:tabs>
              <w:tab w:val="left" w:pos="1540"/>
              <w:tab w:val="right" w:leader="dot" w:pos="10370"/>
            </w:tabs>
            <w:rPr>
              <w:rFonts w:asciiTheme="minorHAnsi" w:eastAsiaTheme="minorEastAsia" w:hAnsiTheme="minorHAnsi" w:cstheme="minorBidi"/>
              <w:b w:val="0"/>
              <w:bCs w:val="0"/>
              <w:noProof/>
              <w:sz w:val="22"/>
              <w:szCs w:val="22"/>
            </w:rPr>
          </w:pPr>
          <w:hyperlink w:anchor="_Toc85458278" w:history="1">
            <w:r w:rsidR="00AE0720" w:rsidRPr="00FD2DA1">
              <w:rPr>
                <w:rStyle w:val="Hyperlink"/>
                <w:noProof/>
              </w:rPr>
              <w:t>2.3.</w:t>
            </w:r>
            <w:r w:rsidR="00AE0720">
              <w:rPr>
                <w:rFonts w:asciiTheme="minorHAnsi" w:eastAsiaTheme="minorEastAsia" w:hAnsiTheme="minorHAnsi" w:cstheme="minorBidi"/>
                <w:b w:val="0"/>
                <w:bCs w:val="0"/>
                <w:noProof/>
                <w:sz w:val="22"/>
                <w:szCs w:val="22"/>
              </w:rPr>
              <w:tab/>
            </w:r>
            <w:r w:rsidR="00AE0720" w:rsidRPr="00FD2DA1">
              <w:rPr>
                <w:rStyle w:val="Hyperlink"/>
                <w:noProof/>
              </w:rPr>
              <w:t>Scope</w:t>
            </w:r>
            <w:r w:rsidR="00AE0720">
              <w:rPr>
                <w:noProof/>
                <w:webHidden/>
              </w:rPr>
              <w:tab/>
            </w:r>
            <w:r w:rsidR="00AE0720">
              <w:rPr>
                <w:noProof/>
                <w:webHidden/>
              </w:rPr>
              <w:fldChar w:fldCharType="begin"/>
            </w:r>
            <w:r w:rsidR="00AE0720">
              <w:rPr>
                <w:noProof/>
                <w:webHidden/>
              </w:rPr>
              <w:instrText xml:space="preserve"> PAGEREF _Toc85458278 \h </w:instrText>
            </w:r>
            <w:r w:rsidR="00AE0720">
              <w:rPr>
                <w:noProof/>
                <w:webHidden/>
              </w:rPr>
            </w:r>
            <w:r w:rsidR="00AE0720">
              <w:rPr>
                <w:noProof/>
                <w:webHidden/>
              </w:rPr>
              <w:fldChar w:fldCharType="separate"/>
            </w:r>
            <w:r w:rsidR="00AE0720">
              <w:rPr>
                <w:noProof/>
                <w:webHidden/>
              </w:rPr>
              <w:t>10</w:t>
            </w:r>
            <w:r w:rsidR="00AE0720">
              <w:rPr>
                <w:noProof/>
                <w:webHidden/>
              </w:rPr>
              <w:fldChar w:fldCharType="end"/>
            </w:r>
          </w:hyperlink>
        </w:p>
        <w:p w14:paraId="2F714445" w14:textId="120F1077" w:rsidR="00AE0720" w:rsidRDefault="00000000">
          <w:pPr>
            <w:pStyle w:val="TOC2"/>
            <w:tabs>
              <w:tab w:val="left" w:pos="1540"/>
              <w:tab w:val="right" w:leader="dot" w:pos="10370"/>
            </w:tabs>
            <w:rPr>
              <w:rFonts w:asciiTheme="minorHAnsi" w:eastAsiaTheme="minorEastAsia" w:hAnsiTheme="minorHAnsi" w:cstheme="minorBidi"/>
              <w:b w:val="0"/>
              <w:bCs w:val="0"/>
              <w:noProof/>
              <w:sz w:val="22"/>
              <w:szCs w:val="22"/>
            </w:rPr>
          </w:pPr>
          <w:hyperlink w:anchor="_Toc85458279" w:history="1">
            <w:r w:rsidR="00AE0720" w:rsidRPr="00FD2DA1">
              <w:rPr>
                <w:rStyle w:val="Hyperlink"/>
                <w:noProof/>
              </w:rPr>
              <w:t>2.4.</w:t>
            </w:r>
            <w:r w:rsidR="00AE0720">
              <w:rPr>
                <w:rFonts w:asciiTheme="minorHAnsi" w:eastAsiaTheme="minorEastAsia" w:hAnsiTheme="minorHAnsi" w:cstheme="minorBidi"/>
                <w:b w:val="0"/>
                <w:bCs w:val="0"/>
                <w:noProof/>
                <w:sz w:val="22"/>
                <w:szCs w:val="22"/>
              </w:rPr>
              <w:tab/>
            </w:r>
            <w:r w:rsidR="00AE0720" w:rsidRPr="00FD2DA1">
              <w:rPr>
                <w:rStyle w:val="Hyperlink"/>
                <w:noProof/>
              </w:rPr>
              <w:t>History</w:t>
            </w:r>
            <w:r w:rsidR="00AE0720">
              <w:rPr>
                <w:noProof/>
                <w:webHidden/>
              </w:rPr>
              <w:tab/>
            </w:r>
            <w:r w:rsidR="00AE0720">
              <w:rPr>
                <w:noProof/>
                <w:webHidden/>
              </w:rPr>
              <w:fldChar w:fldCharType="begin"/>
            </w:r>
            <w:r w:rsidR="00AE0720">
              <w:rPr>
                <w:noProof/>
                <w:webHidden/>
              </w:rPr>
              <w:instrText xml:space="preserve"> PAGEREF _Toc85458279 \h </w:instrText>
            </w:r>
            <w:r w:rsidR="00AE0720">
              <w:rPr>
                <w:noProof/>
                <w:webHidden/>
              </w:rPr>
            </w:r>
            <w:r w:rsidR="00AE0720">
              <w:rPr>
                <w:noProof/>
                <w:webHidden/>
              </w:rPr>
              <w:fldChar w:fldCharType="separate"/>
            </w:r>
            <w:r w:rsidR="00AE0720">
              <w:rPr>
                <w:noProof/>
                <w:webHidden/>
              </w:rPr>
              <w:t>10</w:t>
            </w:r>
            <w:r w:rsidR="00AE0720">
              <w:rPr>
                <w:noProof/>
                <w:webHidden/>
              </w:rPr>
              <w:fldChar w:fldCharType="end"/>
            </w:r>
          </w:hyperlink>
        </w:p>
        <w:p w14:paraId="2754E103" w14:textId="7381DB7A" w:rsidR="00AE0720" w:rsidRDefault="00000000">
          <w:pPr>
            <w:pStyle w:val="TOC2"/>
            <w:tabs>
              <w:tab w:val="left" w:pos="1540"/>
              <w:tab w:val="right" w:leader="dot" w:pos="10370"/>
            </w:tabs>
            <w:rPr>
              <w:rFonts w:asciiTheme="minorHAnsi" w:eastAsiaTheme="minorEastAsia" w:hAnsiTheme="minorHAnsi" w:cstheme="minorBidi"/>
              <w:b w:val="0"/>
              <w:bCs w:val="0"/>
              <w:noProof/>
              <w:sz w:val="22"/>
              <w:szCs w:val="22"/>
            </w:rPr>
          </w:pPr>
          <w:hyperlink w:anchor="_Toc85458280" w:history="1">
            <w:r w:rsidR="00AE0720" w:rsidRPr="00FD2DA1">
              <w:rPr>
                <w:rStyle w:val="Hyperlink"/>
                <w:noProof/>
              </w:rPr>
              <w:t>2.5.</w:t>
            </w:r>
            <w:r w:rsidR="00AE0720">
              <w:rPr>
                <w:rFonts w:asciiTheme="minorHAnsi" w:eastAsiaTheme="minorEastAsia" w:hAnsiTheme="minorHAnsi" w:cstheme="minorBidi"/>
                <w:b w:val="0"/>
                <w:bCs w:val="0"/>
                <w:noProof/>
                <w:sz w:val="22"/>
                <w:szCs w:val="22"/>
              </w:rPr>
              <w:tab/>
            </w:r>
            <w:r w:rsidR="00AE0720" w:rsidRPr="00FD2DA1">
              <w:rPr>
                <w:rStyle w:val="Hyperlink"/>
                <w:noProof/>
              </w:rPr>
              <w:t>Approach</w:t>
            </w:r>
            <w:r w:rsidR="00AE0720">
              <w:rPr>
                <w:noProof/>
                <w:webHidden/>
              </w:rPr>
              <w:tab/>
            </w:r>
            <w:r w:rsidR="00AE0720">
              <w:rPr>
                <w:noProof/>
                <w:webHidden/>
              </w:rPr>
              <w:fldChar w:fldCharType="begin"/>
            </w:r>
            <w:r w:rsidR="00AE0720">
              <w:rPr>
                <w:noProof/>
                <w:webHidden/>
              </w:rPr>
              <w:instrText xml:space="preserve"> PAGEREF _Toc85458280 \h </w:instrText>
            </w:r>
            <w:r w:rsidR="00AE0720">
              <w:rPr>
                <w:noProof/>
                <w:webHidden/>
              </w:rPr>
            </w:r>
            <w:r w:rsidR="00AE0720">
              <w:rPr>
                <w:noProof/>
                <w:webHidden/>
              </w:rPr>
              <w:fldChar w:fldCharType="separate"/>
            </w:r>
            <w:r w:rsidR="00AE0720">
              <w:rPr>
                <w:noProof/>
                <w:webHidden/>
              </w:rPr>
              <w:t>10</w:t>
            </w:r>
            <w:r w:rsidR="00AE0720">
              <w:rPr>
                <w:noProof/>
                <w:webHidden/>
              </w:rPr>
              <w:fldChar w:fldCharType="end"/>
            </w:r>
          </w:hyperlink>
        </w:p>
        <w:p w14:paraId="7E48F0AD" w14:textId="50F5A6FD" w:rsidR="00AE0720" w:rsidRDefault="00000000">
          <w:pPr>
            <w:pStyle w:val="TOC1"/>
            <w:tabs>
              <w:tab w:val="left" w:pos="806"/>
              <w:tab w:val="right" w:leader="dot" w:pos="10370"/>
            </w:tabs>
            <w:rPr>
              <w:rFonts w:asciiTheme="minorHAnsi" w:eastAsiaTheme="minorEastAsia" w:hAnsiTheme="minorHAnsi" w:cstheme="minorBidi"/>
              <w:b w:val="0"/>
              <w:bCs w:val="0"/>
              <w:noProof/>
              <w:sz w:val="22"/>
              <w:szCs w:val="22"/>
            </w:rPr>
          </w:pPr>
          <w:hyperlink w:anchor="_Toc85458281" w:history="1">
            <w:r w:rsidR="00AE0720" w:rsidRPr="00FD2DA1">
              <w:rPr>
                <w:rStyle w:val="Hyperlink"/>
                <w:noProof/>
              </w:rPr>
              <w:t>3.</w:t>
            </w:r>
            <w:r w:rsidR="00AE0720">
              <w:rPr>
                <w:rFonts w:asciiTheme="minorHAnsi" w:eastAsiaTheme="minorEastAsia" w:hAnsiTheme="minorHAnsi" w:cstheme="minorBidi"/>
                <w:b w:val="0"/>
                <w:bCs w:val="0"/>
                <w:noProof/>
                <w:sz w:val="22"/>
                <w:szCs w:val="22"/>
              </w:rPr>
              <w:tab/>
            </w:r>
            <w:r w:rsidR="00AE0720" w:rsidRPr="00FD2DA1">
              <w:rPr>
                <w:rStyle w:val="Hyperlink"/>
                <w:noProof/>
              </w:rPr>
              <w:t>BACKGROUND</w:t>
            </w:r>
            <w:r w:rsidR="00AE0720">
              <w:rPr>
                <w:noProof/>
                <w:webHidden/>
              </w:rPr>
              <w:tab/>
            </w:r>
            <w:r w:rsidR="00AE0720">
              <w:rPr>
                <w:noProof/>
                <w:webHidden/>
              </w:rPr>
              <w:fldChar w:fldCharType="begin"/>
            </w:r>
            <w:r w:rsidR="00AE0720">
              <w:rPr>
                <w:noProof/>
                <w:webHidden/>
              </w:rPr>
              <w:instrText xml:space="preserve"> PAGEREF _Toc85458281 \h </w:instrText>
            </w:r>
            <w:r w:rsidR="00AE0720">
              <w:rPr>
                <w:noProof/>
                <w:webHidden/>
              </w:rPr>
            </w:r>
            <w:r w:rsidR="00AE0720">
              <w:rPr>
                <w:noProof/>
                <w:webHidden/>
              </w:rPr>
              <w:fldChar w:fldCharType="separate"/>
            </w:r>
            <w:r w:rsidR="00AE0720">
              <w:rPr>
                <w:noProof/>
                <w:webHidden/>
              </w:rPr>
              <w:t>12</w:t>
            </w:r>
            <w:r w:rsidR="00AE0720">
              <w:rPr>
                <w:noProof/>
                <w:webHidden/>
              </w:rPr>
              <w:fldChar w:fldCharType="end"/>
            </w:r>
          </w:hyperlink>
        </w:p>
        <w:p w14:paraId="4F460CB7" w14:textId="73D38F9C" w:rsidR="00AE0720" w:rsidRDefault="00000000">
          <w:pPr>
            <w:pStyle w:val="TOC2"/>
            <w:tabs>
              <w:tab w:val="left" w:pos="1540"/>
              <w:tab w:val="right" w:leader="dot" w:pos="10370"/>
            </w:tabs>
            <w:rPr>
              <w:rFonts w:asciiTheme="minorHAnsi" w:eastAsiaTheme="minorEastAsia" w:hAnsiTheme="minorHAnsi" w:cstheme="minorBidi"/>
              <w:b w:val="0"/>
              <w:bCs w:val="0"/>
              <w:noProof/>
              <w:sz w:val="22"/>
              <w:szCs w:val="22"/>
            </w:rPr>
          </w:pPr>
          <w:hyperlink w:anchor="_Toc85458282" w:history="1">
            <w:r w:rsidR="00AE0720" w:rsidRPr="00FD2DA1">
              <w:rPr>
                <w:rStyle w:val="Hyperlink"/>
                <w:noProof/>
              </w:rPr>
              <w:t>3.1.</w:t>
            </w:r>
            <w:r w:rsidR="00AE0720">
              <w:rPr>
                <w:rFonts w:asciiTheme="minorHAnsi" w:eastAsiaTheme="minorEastAsia" w:hAnsiTheme="minorHAnsi" w:cstheme="minorBidi"/>
                <w:b w:val="0"/>
                <w:bCs w:val="0"/>
                <w:noProof/>
                <w:sz w:val="22"/>
                <w:szCs w:val="22"/>
              </w:rPr>
              <w:tab/>
            </w:r>
            <w:r w:rsidR="00AE0720" w:rsidRPr="00FD2DA1">
              <w:rPr>
                <w:rStyle w:val="Hyperlink"/>
                <w:noProof/>
              </w:rPr>
              <w:t>Reference Material</w:t>
            </w:r>
            <w:r w:rsidR="00AE0720">
              <w:rPr>
                <w:noProof/>
                <w:webHidden/>
              </w:rPr>
              <w:tab/>
            </w:r>
            <w:r w:rsidR="00AE0720">
              <w:rPr>
                <w:noProof/>
                <w:webHidden/>
              </w:rPr>
              <w:fldChar w:fldCharType="begin"/>
            </w:r>
            <w:r w:rsidR="00AE0720">
              <w:rPr>
                <w:noProof/>
                <w:webHidden/>
              </w:rPr>
              <w:instrText xml:space="preserve"> PAGEREF _Toc85458282 \h </w:instrText>
            </w:r>
            <w:r w:rsidR="00AE0720">
              <w:rPr>
                <w:noProof/>
                <w:webHidden/>
              </w:rPr>
            </w:r>
            <w:r w:rsidR="00AE0720">
              <w:rPr>
                <w:noProof/>
                <w:webHidden/>
              </w:rPr>
              <w:fldChar w:fldCharType="separate"/>
            </w:r>
            <w:r w:rsidR="00AE0720">
              <w:rPr>
                <w:noProof/>
                <w:webHidden/>
              </w:rPr>
              <w:t>12</w:t>
            </w:r>
            <w:r w:rsidR="00AE0720">
              <w:rPr>
                <w:noProof/>
                <w:webHidden/>
              </w:rPr>
              <w:fldChar w:fldCharType="end"/>
            </w:r>
          </w:hyperlink>
        </w:p>
        <w:p w14:paraId="4D62A9A9" w14:textId="201FBC58" w:rsidR="00AE0720" w:rsidRDefault="00000000">
          <w:pPr>
            <w:pStyle w:val="TOC3"/>
            <w:tabs>
              <w:tab w:val="left" w:pos="1760"/>
              <w:tab w:val="right" w:leader="dot" w:pos="10370"/>
            </w:tabs>
            <w:rPr>
              <w:rFonts w:asciiTheme="minorHAnsi" w:eastAsiaTheme="minorEastAsia" w:hAnsiTheme="minorHAnsi" w:cstheme="minorBidi"/>
              <w:noProof/>
              <w:sz w:val="22"/>
              <w:szCs w:val="22"/>
            </w:rPr>
          </w:pPr>
          <w:hyperlink w:anchor="_Toc85458283" w:history="1">
            <w:r w:rsidR="00AE0720" w:rsidRPr="00FD2DA1">
              <w:rPr>
                <w:rStyle w:val="Hyperlink"/>
                <w:noProof/>
              </w:rPr>
              <w:t>3.1.1.</w:t>
            </w:r>
            <w:r w:rsidR="00AE0720">
              <w:rPr>
                <w:rFonts w:asciiTheme="minorHAnsi" w:eastAsiaTheme="minorEastAsia" w:hAnsiTheme="minorHAnsi" w:cstheme="minorBidi"/>
                <w:noProof/>
                <w:sz w:val="22"/>
                <w:szCs w:val="22"/>
              </w:rPr>
              <w:tab/>
            </w:r>
            <w:r w:rsidR="00AE0720" w:rsidRPr="00FD2DA1">
              <w:rPr>
                <w:rStyle w:val="Hyperlink"/>
                <w:noProof/>
              </w:rPr>
              <w:t>Getting Started</w:t>
            </w:r>
            <w:r w:rsidR="00AE0720">
              <w:rPr>
                <w:noProof/>
                <w:webHidden/>
              </w:rPr>
              <w:tab/>
            </w:r>
            <w:r w:rsidR="00AE0720">
              <w:rPr>
                <w:noProof/>
                <w:webHidden/>
              </w:rPr>
              <w:fldChar w:fldCharType="begin"/>
            </w:r>
            <w:r w:rsidR="00AE0720">
              <w:rPr>
                <w:noProof/>
                <w:webHidden/>
              </w:rPr>
              <w:instrText xml:space="preserve"> PAGEREF _Toc85458283 \h </w:instrText>
            </w:r>
            <w:r w:rsidR="00AE0720">
              <w:rPr>
                <w:noProof/>
                <w:webHidden/>
              </w:rPr>
            </w:r>
            <w:r w:rsidR="00AE0720">
              <w:rPr>
                <w:noProof/>
                <w:webHidden/>
              </w:rPr>
              <w:fldChar w:fldCharType="separate"/>
            </w:r>
            <w:r w:rsidR="00AE0720">
              <w:rPr>
                <w:noProof/>
                <w:webHidden/>
              </w:rPr>
              <w:t>12</w:t>
            </w:r>
            <w:r w:rsidR="00AE0720">
              <w:rPr>
                <w:noProof/>
                <w:webHidden/>
              </w:rPr>
              <w:fldChar w:fldCharType="end"/>
            </w:r>
          </w:hyperlink>
        </w:p>
        <w:p w14:paraId="5D13A8C9" w14:textId="428EFB1A" w:rsidR="00AE0720" w:rsidRDefault="00000000">
          <w:pPr>
            <w:pStyle w:val="TOC3"/>
            <w:tabs>
              <w:tab w:val="left" w:pos="1760"/>
              <w:tab w:val="right" w:leader="dot" w:pos="10370"/>
            </w:tabs>
            <w:rPr>
              <w:rFonts w:asciiTheme="minorHAnsi" w:eastAsiaTheme="minorEastAsia" w:hAnsiTheme="minorHAnsi" w:cstheme="minorBidi"/>
              <w:noProof/>
              <w:sz w:val="22"/>
              <w:szCs w:val="22"/>
            </w:rPr>
          </w:pPr>
          <w:hyperlink w:anchor="_Toc85458284" w:history="1">
            <w:r w:rsidR="00AE0720" w:rsidRPr="00FD2DA1">
              <w:rPr>
                <w:rStyle w:val="Hyperlink"/>
                <w:noProof/>
              </w:rPr>
              <w:t>3.1.2.</w:t>
            </w:r>
            <w:r w:rsidR="00AE0720">
              <w:rPr>
                <w:rFonts w:asciiTheme="minorHAnsi" w:eastAsiaTheme="minorEastAsia" w:hAnsiTheme="minorHAnsi" w:cstheme="minorBidi"/>
                <w:noProof/>
                <w:sz w:val="22"/>
                <w:szCs w:val="22"/>
              </w:rPr>
              <w:tab/>
            </w:r>
            <w:r w:rsidR="00AE0720" w:rsidRPr="00FD2DA1">
              <w:rPr>
                <w:rStyle w:val="Hyperlink"/>
                <w:noProof/>
              </w:rPr>
              <w:t>HL7 Reference Materials</w:t>
            </w:r>
            <w:r w:rsidR="00AE0720">
              <w:rPr>
                <w:noProof/>
                <w:webHidden/>
              </w:rPr>
              <w:tab/>
            </w:r>
            <w:r w:rsidR="00AE0720">
              <w:rPr>
                <w:noProof/>
                <w:webHidden/>
              </w:rPr>
              <w:fldChar w:fldCharType="begin"/>
            </w:r>
            <w:r w:rsidR="00AE0720">
              <w:rPr>
                <w:noProof/>
                <w:webHidden/>
              </w:rPr>
              <w:instrText xml:space="preserve"> PAGEREF _Toc85458284 \h </w:instrText>
            </w:r>
            <w:r w:rsidR="00AE0720">
              <w:rPr>
                <w:noProof/>
                <w:webHidden/>
              </w:rPr>
            </w:r>
            <w:r w:rsidR="00AE0720">
              <w:rPr>
                <w:noProof/>
                <w:webHidden/>
              </w:rPr>
              <w:fldChar w:fldCharType="separate"/>
            </w:r>
            <w:r w:rsidR="00AE0720">
              <w:rPr>
                <w:noProof/>
                <w:webHidden/>
              </w:rPr>
              <w:t>12</w:t>
            </w:r>
            <w:r w:rsidR="00AE0720">
              <w:rPr>
                <w:noProof/>
                <w:webHidden/>
              </w:rPr>
              <w:fldChar w:fldCharType="end"/>
            </w:r>
          </w:hyperlink>
        </w:p>
        <w:p w14:paraId="563F128A" w14:textId="328BACD4" w:rsidR="00AE0720" w:rsidRDefault="00000000">
          <w:pPr>
            <w:pStyle w:val="TOC3"/>
            <w:tabs>
              <w:tab w:val="left" w:pos="1760"/>
              <w:tab w:val="right" w:leader="dot" w:pos="10370"/>
            </w:tabs>
            <w:rPr>
              <w:rFonts w:asciiTheme="minorHAnsi" w:eastAsiaTheme="minorEastAsia" w:hAnsiTheme="minorHAnsi" w:cstheme="minorBidi"/>
              <w:noProof/>
              <w:sz w:val="22"/>
              <w:szCs w:val="22"/>
            </w:rPr>
          </w:pPr>
          <w:hyperlink w:anchor="_Toc85458285" w:history="1">
            <w:r w:rsidR="00AE0720" w:rsidRPr="00FD2DA1">
              <w:rPr>
                <w:rStyle w:val="Hyperlink"/>
                <w:noProof/>
              </w:rPr>
              <w:t>3.1.3.</w:t>
            </w:r>
            <w:r w:rsidR="00AE0720">
              <w:rPr>
                <w:rFonts w:asciiTheme="minorHAnsi" w:eastAsiaTheme="minorEastAsia" w:hAnsiTheme="minorHAnsi" w:cstheme="minorBidi"/>
                <w:noProof/>
                <w:sz w:val="22"/>
                <w:szCs w:val="22"/>
              </w:rPr>
              <w:tab/>
            </w:r>
            <w:r w:rsidR="00AE0720" w:rsidRPr="00FD2DA1">
              <w:rPr>
                <w:rStyle w:val="Hyperlink"/>
                <w:noProof/>
              </w:rPr>
              <w:t>Logical Observation Identifiers Names and Codes (LOINC)</w:t>
            </w:r>
            <w:r w:rsidR="00AE0720">
              <w:rPr>
                <w:noProof/>
                <w:webHidden/>
              </w:rPr>
              <w:tab/>
            </w:r>
            <w:r w:rsidR="00AE0720">
              <w:rPr>
                <w:noProof/>
                <w:webHidden/>
              </w:rPr>
              <w:fldChar w:fldCharType="begin"/>
            </w:r>
            <w:r w:rsidR="00AE0720">
              <w:rPr>
                <w:noProof/>
                <w:webHidden/>
              </w:rPr>
              <w:instrText xml:space="preserve"> PAGEREF _Toc85458285 \h </w:instrText>
            </w:r>
            <w:r w:rsidR="00AE0720">
              <w:rPr>
                <w:noProof/>
                <w:webHidden/>
              </w:rPr>
            </w:r>
            <w:r w:rsidR="00AE0720">
              <w:rPr>
                <w:noProof/>
                <w:webHidden/>
              </w:rPr>
              <w:fldChar w:fldCharType="separate"/>
            </w:r>
            <w:r w:rsidR="00AE0720">
              <w:rPr>
                <w:noProof/>
                <w:webHidden/>
              </w:rPr>
              <w:t>12</w:t>
            </w:r>
            <w:r w:rsidR="00AE0720">
              <w:rPr>
                <w:noProof/>
                <w:webHidden/>
              </w:rPr>
              <w:fldChar w:fldCharType="end"/>
            </w:r>
          </w:hyperlink>
        </w:p>
        <w:p w14:paraId="4CB72B13" w14:textId="2943A5AB" w:rsidR="00AE0720" w:rsidRDefault="00000000">
          <w:pPr>
            <w:pStyle w:val="TOC3"/>
            <w:tabs>
              <w:tab w:val="left" w:pos="1760"/>
              <w:tab w:val="right" w:leader="dot" w:pos="10370"/>
            </w:tabs>
            <w:rPr>
              <w:rFonts w:asciiTheme="minorHAnsi" w:eastAsiaTheme="minorEastAsia" w:hAnsiTheme="minorHAnsi" w:cstheme="minorBidi"/>
              <w:noProof/>
              <w:sz w:val="22"/>
              <w:szCs w:val="22"/>
            </w:rPr>
          </w:pPr>
          <w:hyperlink w:anchor="_Toc85458286" w:history="1">
            <w:r w:rsidR="00AE0720" w:rsidRPr="00FD2DA1">
              <w:rPr>
                <w:rStyle w:val="Hyperlink"/>
                <w:noProof/>
              </w:rPr>
              <w:t>3.1.4.</w:t>
            </w:r>
            <w:r w:rsidR="00AE0720">
              <w:rPr>
                <w:rFonts w:asciiTheme="minorHAnsi" w:eastAsiaTheme="minorEastAsia" w:hAnsiTheme="minorHAnsi" w:cstheme="minorBidi"/>
                <w:noProof/>
                <w:sz w:val="22"/>
                <w:szCs w:val="22"/>
              </w:rPr>
              <w:tab/>
            </w:r>
            <w:r w:rsidR="00AE0720" w:rsidRPr="00FD2DA1">
              <w:rPr>
                <w:rStyle w:val="Hyperlink"/>
                <w:noProof/>
              </w:rPr>
              <w:t>ASC X12N Reference Materials</w:t>
            </w:r>
            <w:r w:rsidR="00AE0720">
              <w:rPr>
                <w:noProof/>
                <w:webHidden/>
              </w:rPr>
              <w:tab/>
            </w:r>
            <w:r w:rsidR="00AE0720">
              <w:rPr>
                <w:noProof/>
                <w:webHidden/>
              </w:rPr>
              <w:fldChar w:fldCharType="begin"/>
            </w:r>
            <w:r w:rsidR="00AE0720">
              <w:rPr>
                <w:noProof/>
                <w:webHidden/>
              </w:rPr>
              <w:instrText xml:space="preserve"> PAGEREF _Toc85458286 \h </w:instrText>
            </w:r>
            <w:r w:rsidR="00AE0720">
              <w:rPr>
                <w:noProof/>
                <w:webHidden/>
              </w:rPr>
            </w:r>
            <w:r w:rsidR="00AE0720">
              <w:rPr>
                <w:noProof/>
                <w:webHidden/>
              </w:rPr>
              <w:fldChar w:fldCharType="separate"/>
            </w:r>
            <w:r w:rsidR="00AE0720">
              <w:rPr>
                <w:noProof/>
                <w:webHidden/>
              </w:rPr>
              <w:t>13</w:t>
            </w:r>
            <w:r w:rsidR="00AE0720">
              <w:rPr>
                <w:noProof/>
                <w:webHidden/>
              </w:rPr>
              <w:fldChar w:fldCharType="end"/>
            </w:r>
          </w:hyperlink>
        </w:p>
        <w:p w14:paraId="29FC43CE" w14:textId="3ABE418E" w:rsidR="00AE0720" w:rsidRDefault="00000000">
          <w:pPr>
            <w:pStyle w:val="TOC3"/>
            <w:tabs>
              <w:tab w:val="left" w:pos="1760"/>
              <w:tab w:val="right" w:leader="dot" w:pos="10370"/>
            </w:tabs>
            <w:rPr>
              <w:rFonts w:asciiTheme="minorHAnsi" w:eastAsiaTheme="minorEastAsia" w:hAnsiTheme="minorHAnsi" w:cstheme="minorBidi"/>
              <w:noProof/>
              <w:sz w:val="22"/>
              <w:szCs w:val="22"/>
            </w:rPr>
          </w:pPr>
          <w:hyperlink w:anchor="_Toc85458287" w:history="1">
            <w:r w:rsidR="00AE0720" w:rsidRPr="00FD2DA1">
              <w:rPr>
                <w:rStyle w:val="Hyperlink"/>
                <w:noProof/>
              </w:rPr>
              <w:t>3.1.5.</w:t>
            </w:r>
            <w:r w:rsidR="00AE0720">
              <w:rPr>
                <w:rFonts w:asciiTheme="minorHAnsi" w:eastAsiaTheme="minorEastAsia" w:hAnsiTheme="minorHAnsi" w:cstheme="minorBidi"/>
                <w:noProof/>
                <w:sz w:val="22"/>
                <w:szCs w:val="22"/>
              </w:rPr>
              <w:tab/>
            </w:r>
            <w:r w:rsidR="00AE0720" w:rsidRPr="00FD2DA1">
              <w:rPr>
                <w:rStyle w:val="Hyperlink"/>
                <w:noProof/>
              </w:rPr>
              <w:t>Additional Resources</w:t>
            </w:r>
            <w:r w:rsidR="00AE0720">
              <w:rPr>
                <w:noProof/>
                <w:webHidden/>
              </w:rPr>
              <w:tab/>
            </w:r>
            <w:r w:rsidR="00AE0720">
              <w:rPr>
                <w:noProof/>
                <w:webHidden/>
              </w:rPr>
              <w:fldChar w:fldCharType="begin"/>
            </w:r>
            <w:r w:rsidR="00AE0720">
              <w:rPr>
                <w:noProof/>
                <w:webHidden/>
              </w:rPr>
              <w:instrText xml:space="preserve"> PAGEREF _Toc85458287 \h </w:instrText>
            </w:r>
            <w:r w:rsidR="00AE0720">
              <w:rPr>
                <w:noProof/>
                <w:webHidden/>
              </w:rPr>
            </w:r>
            <w:r w:rsidR="00AE0720">
              <w:rPr>
                <w:noProof/>
                <w:webHidden/>
              </w:rPr>
              <w:fldChar w:fldCharType="separate"/>
            </w:r>
            <w:r w:rsidR="00AE0720">
              <w:rPr>
                <w:noProof/>
                <w:webHidden/>
              </w:rPr>
              <w:t>13</w:t>
            </w:r>
            <w:r w:rsidR="00AE0720">
              <w:rPr>
                <w:noProof/>
                <w:webHidden/>
              </w:rPr>
              <w:fldChar w:fldCharType="end"/>
            </w:r>
          </w:hyperlink>
        </w:p>
        <w:p w14:paraId="4DC20FC0" w14:textId="7FD39BF4" w:rsidR="00AE0720" w:rsidRDefault="00000000">
          <w:pPr>
            <w:pStyle w:val="TOC2"/>
            <w:tabs>
              <w:tab w:val="left" w:pos="1540"/>
              <w:tab w:val="right" w:leader="dot" w:pos="10370"/>
            </w:tabs>
            <w:rPr>
              <w:rFonts w:asciiTheme="minorHAnsi" w:eastAsiaTheme="minorEastAsia" w:hAnsiTheme="minorHAnsi" w:cstheme="minorBidi"/>
              <w:b w:val="0"/>
              <w:bCs w:val="0"/>
              <w:noProof/>
              <w:sz w:val="22"/>
              <w:szCs w:val="22"/>
            </w:rPr>
          </w:pPr>
          <w:hyperlink w:anchor="_Toc85458288" w:history="1">
            <w:r w:rsidR="00AE0720" w:rsidRPr="00FD2DA1">
              <w:rPr>
                <w:rStyle w:val="Hyperlink"/>
                <w:noProof/>
              </w:rPr>
              <w:t>3.2.</w:t>
            </w:r>
            <w:r w:rsidR="00AE0720">
              <w:rPr>
                <w:rFonts w:asciiTheme="minorHAnsi" w:eastAsiaTheme="minorEastAsia" w:hAnsiTheme="minorHAnsi" w:cstheme="minorBidi"/>
                <w:b w:val="0"/>
                <w:bCs w:val="0"/>
                <w:noProof/>
                <w:sz w:val="22"/>
                <w:szCs w:val="22"/>
              </w:rPr>
              <w:tab/>
            </w:r>
            <w:r w:rsidR="00AE0720" w:rsidRPr="00FD2DA1">
              <w:rPr>
                <w:rStyle w:val="Hyperlink"/>
                <w:noProof/>
              </w:rPr>
              <w:t>Relationship of Standards and Implementation Guides (IG)</w:t>
            </w:r>
            <w:r w:rsidR="00AE0720">
              <w:rPr>
                <w:noProof/>
                <w:webHidden/>
              </w:rPr>
              <w:tab/>
            </w:r>
            <w:r w:rsidR="00AE0720">
              <w:rPr>
                <w:noProof/>
                <w:webHidden/>
              </w:rPr>
              <w:fldChar w:fldCharType="begin"/>
            </w:r>
            <w:r w:rsidR="00AE0720">
              <w:rPr>
                <w:noProof/>
                <w:webHidden/>
              </w:rPr>
              <w:instrText xml:space="preserve"> PAGEREF _Toc85458288 \h </w:instrText>
            </w:r>
            <w:r w:rsidR="00AE0720">
              <w:rPr>
                <w:noProof/>
                <w:webHidden/>
              </w:rPr>
            </w:r>
            <w:r w:rsidR="00AE0720">
              <w:rPr>
                <w:noProof/>
                <w:webHidden/>
              </w:rPr>
              <w:fldChar w:fldCharType="separate"/>
            </w:r>
            <w:r w:rsidR="00AE0720">
              <w:rPr>
                <w:noProof/>
                <w:webHidden/>
              </w:rPr>
              <w:t>14</w:t>
            </w:r>
            <w:r w:rsidR="00AE0720">
              <w:rPr>
                <w:noProof/>
                <w:webHidden/>
              </w:rPr>
              <w:fldChar w:fldCharType="end"/>
            </w:r>
          </w:hyperlink>
        </w:p>
        <w:p w14:paraId="28E31164" w14:textId="5E1CA8F8" w:rsidR="00AE0720" w:rsidRDefault="00000000">
          <w:pPr>
            <w:pStyle w:val="TOC3"/>
            <w:tabs>
              <w:tab w:val="left" w:pos="1760"/>
              <w:tab w:val="right" w:leader="dot" w:pos="10370"/>
            </w:tabs>
            <w:rPr>
              <w:rFonts w:asciiTheme="minorHAnsi" w:eastAsiaTheme="minorEastAsia" w:hAnsiTheme="minorHAnsi" w:cstheme="minorBidi"/>
              <w:noProof/>
              <w:sz w:val="22"/>
              <w:szCs w:val="22"/>
            </w:rPr>
          </w:pPr>
          <w:hyperlink w:anchor="_Toc85458289" w:history="1">
            <w:r w:rsidR="00AE0720" w:rsidRPr="00FD2DA1">
              <w:rPr>
                <w:rStyle w:val="Hyperlink"/>
                <w:noProof/>
              </w:rPr>
              <w:t>3.2.1.</w:t>
            </w:r>
            <w:r w:rsidR="00AE0720">
              <w:rPr>
                <w:rFonts w:asciiTheme="minorHAnsi" w:eastAsiaTheme="minorEastAsia" w:hAnsiTheme="minorHAnsi" w:cstheme="minorBidi"/>
                <w:noProof/>
                <w:sz w:val="22"/>
                <w:szCs w:val="22"/>
              </w:rPr>
              <w:tab/>
            </w:r>
            <w:r w:rsidR="00AE0720" w:rsidRPr="00FD2DA1">
              <w:rPr>
                <w:rStyle w:val="Hyperlink"/>
                <w:noProof/>
              </w:rPr>
              <w:t>HL7 Standards and Implementation Guides</w:t>
            </w:r>
            <w:r w:rsidR="00AE0720">
              <w:rPr>
                <w:noProof/>
                <w:webHidden/>
              </w:rPr>
              <w:tab/>
            </w:r>
            <w:r w:rsidR="00AE0720">
              <w:rPr>
                <w:noProof/>
                <w:webHidden/>
              </w:rPr>
              <w:fldChar w:fldCharType="begin"/>
            </w:r>
            <w:r w:rsidR="00AE0720">
              <w:rPr>
                <w:noProof/>
                <w:webHidden/>
              </w:rPr>
              <w:instrText xml:space="preserve"> PAGEREF _Toc85458289 \h </w:instrText>
            </w:r>
            <w:r w:rsidR="00AE0720">
              <w:rPr>
                <w:noProof/>
                <w:webHidden/>
              </w:rPr>
            </w:r>
            <w:r w:rsidR="00AE0720">
              <w:rPr>
                <w:noProof/>
                <w:webHidden/>
              </w:rPr>
              <w:fldChar w:fldCharType="separate"/>
            </w:r>
            <w:r w:rsidR="00AE0720">
              <w:rPr>
                <w:noProof/>
                <w:webHidden/>
              </w:rPr>
              <w:t>14</w:t>
            </w:r>
            <w:r w:rsidR="00AE0720">
              <w:rPr>
                <w:noProof/>
                <w:webHidden/>
              </w:rPr>
              <w:fldChar w:fldCharType="end"/>
            </w:r>
          </w:hyperlink>
        </w:p>
        <w:p w14:paraId="2A1EFE99" w14:textId="6331F845" w:rsidR="00AE0720" w:rsidRDefault="00000000">
          <w:pPr>
            <w:pStyle w:val="TOC3"/>
            <w:tabs>
              <w:tab w:val="left" w:pos="1760"/>
              <w:tab w:val="right" w:leader="dot" w:pos="10370"/>
            </w:tabs>
            <w:rPr>
              <w:rFonts w:asciiTheme="minorHAnsi" w:eastAsiaTheme="minorEastAsia" w:hAnsiTheme="minorHAnsi" w:cstheme="minorBidi"/>
              <w:noProof/>
              <w:sz w:val="22"/>
              <w:szCs w:val="22"/>
            </w:rPr>
          </w:pPr>
          <w:hyperlink w:anchor="_Toc85458290" w:history="1">
            <w:r w:rsidR="00AE0720" w:rsidRPr="00FD2DA1">
              <w:rPr>
                <w:rStyle w:val="Hyperlink"/>
                <w:noProof/>
              </w:rPr>
              <w:t>3.2.2.</w:t>
            </w:r>
            <w:r w:rsidR="00AE0720">
              <w:rPr>
                <w:rFonts w:asciiTheme="minorHAnsi" w:eastAsiaTheme="minorEastAsia" w:hAnsiTheme="minorHAnsi" w:cstheme="minorBidi"/>
                <w:noProof/>
                <w:sz w:val="22"/>
                <w:szCs w:val="22"/>
              </w:rPr>
              <w:tab/>
            </w:r>
            <w:r w:rsidR="00AE0720" w:rsidRPr="00FD2DA1">
              <w:rPr>
                <w:rStyle w:val="Hyperlink"/>
                <w:noProof/>
              </w:rPr>
              <w:t>ASC X12 Standards and Implementation Guides</w:t>
            </w:r>
            <w:r w:rsidR="00AE0720">
              <w:rPr>
                <w:noProof/>
                <w:webHidden/>
              </w:rPr>
              <w:tab/>
            </w:r>
            <w:r w:rsidR="00AE0720">
              <w:rPr>
                <w:noProof/>
                <w:webHidden/>
              </w:rPr>
              <w:fldChar w:fldCharType="begin"/>
            </w:r>
            <w:r w:rsidR="00AE0720">
              <w:rPr>
                <w:noProof/>
                <w:webHidden/>
              </w:rPr>
              <w:instrText xml:space="preserve"> PAGEREF _Toc85458290 \h </w:instrText>
            </w:r>
            <w:r w:rsidR="00AE0720">
              <w:rPr>
                <w:noProof/>
                <w:webHidden/>
              </w:rPr>
            </w:r>
            <w:r w:rsidR="00AE0720">
              <w:rPr>
                <w:noProof/>
                <w:webHidden/>
              </w:rPr>
              <w:fldChar w:fldCharType="separate"/>
            </w:r>
            <w:r w:rsidR="00AE0720">
              <w:rPr>
                <w:noProof/>
                <w:webHidden/>
              </w:rPr>
              <w:t>15</w:t>
            </w:r>
            <w:r w:rsidR="00AE0720">
              <w:rPr>
                <w:noProof/>
                <w:webHidden/>
              </w:rPr>
              <w:fldChar w:fldCharType="end"/>
            </w:r>
          </w:hyperlink>
        </w:p>
        <w:p w14:paraId="021A0230" w14:textId="07D73910" w:rsidR="00AE0720" w:rsidRDefault="00000000">
          <w:pPr>
            <w:pStyle w:val="TOC2"/>
            <w:tabs>
              <w:tab w:val="left" w:pos="1540"/>
              <w:tab w:val="right" w:leader="dot" w:pos="10370"/>
            </w:tabs>
            <w:rPr>
              <w:rFonts w:asciiTheme="minorHAnsi" w:eastAsiaTheme="minorEastAsia" w:hAnsiTheme="minorHAnsi" w:cstheme="minorBidi"/>
              <w:b w:val="0"/>
              <w:bCs w:val="0"/>
              <w:noProof/>
              <w:sz w:val="22"/>
              <w:szCs w:val="22"/>
            </w:rPr>
          </w:pPr>
          <w:hyperlink w:anchor="_Toc85458291" w:history="1">
            <w:r w:rsidR="00AE0720" w:rsidRPr="00FD2DA1">
              <w:rPr>
                <w:rStyle w:val="Hyperlink"/>
                <w:noProof/>
              </w:rPr>
              <w:t>3.3.</w:t>
            </w:r>
            <w:r w:rsidR="00AE0720">
              <w:rPr>
                <w:rFonts w:asciiTheme="minorHAnsi" w:eastAsiaTheme="minorEastAsia" w:hAnsiTheme="minorHAnsi" w:cstheme="minorBidi"/>
                <w:b w:val="0"/>
                <w:bCs w:val="0"/>
                <w:noProof/>
                <w:sz w:val="22"/>
                <w:szCs w:val="22"/>
              </w:rPr>
              <w:tab/>
            </w:r>
            <w:r w:rsidR="00AE0720" w:rsidRPr="00FD2DA1">
              <w:rPr>
                <w:rStyle w:val="Hyperlink"/>
                <w:noProof/>
              </w:rPr>
              <w:t>Understanding C-CDA</w:t>
            </w:r>
            <w:r w:rsidR="00AE0720">
              <w:rPr>
                <w:noProof/>
                <w:webHidden/>
              </w:rPr>
              <w:tab/>
            </w:r>
            <w:r w:rsidR="00AE0720">
              <w:rPr>
                <w:noProof/>
                <w:webHidden/>
              </w:rPr>
              <w:fldChar w:fldCharType="begin"/>
            </w:r>
            <w:r w:rsidR="00AE0720">
              <w:rPr>
                <w:noProof/>
                <w:webHidden/>
              </w:rPr>
              <w:instrText xml:space="preserve"> PAGEREF _Toc85458291 \h </w:instrText>
            </w:r>
            <w:r w:rsidR="00AE0720">
              <w:rPr>
                <w:noProof/>
                <w:webHidden/>
              </w:rPr>
            </w:r>
            <w:r w:rsidR="00AE0720">
              <w:rPr>
                <w:noProof/>
                <w:webHidden/>
              </w:rPr>
              <w:fldChar w:fldCharType="separate"/>
            </w:r>
            <w:r w:rsidR="00AE0720">
              <w:rPr>
                <w:noProof/>
                <w:webHidden/>
              </w:rPr>
              <w:t>16</w:t>
            </w:r>
            <w:r w:rsidR="00AE0720">
              <w:rPr>
                <w:noProof/>
                <w:webHidden/>
              </w:rPr>
              <w:fldChar w:fldCharType="end"/>
            </w:r>
          </w:hyperlink>
        </w:p>
        <w:p w14:paraId="3AD28D4E" w14:textId="4BC66EA9" w:rsidR="00AE0720" w:rsidRDefault="00000000">
          <w:pPr>
            <w:pStyle w:val="TOC3"/>
            <w:tabs>
              <w:tab w:val="left" w:pos="1760"/>
              <w:tab w:val="right" w:leader="dot" w:pos="10370"/>
            </w:tabs>
            <w:rPr>
              <w:rFonts w:asciiTheme="minorHAnsi" w:eastAsiaTheme="minorEastAsia" w:hAnsiTheme="minorHAnsi" w:cstheme="minorBidi"/>
              <w:noProof/>
              <w:sz w:val="22"/>
              <w:szCs w:val="22"/>
            </w:rPr>
          </w:pPr>
          <w:hyperlink w:anchor="_Toc85458292" w:history="1">
            <w:r w:rsidR="00AE0720" w:rsidRPr="00FD2DA1">
              <w:rPr>
                <w:rStyle w:val="Hyperlink"/>
                <w:noProof/>
              </w:rPr>
              <w:t>3.3.1.</w:t>
            </w:r>
            <w:r w:rsidR="00AE0720">
              <w:rPr>
                <w:rFonts w:asciiTheme="minorHAnsi" w:eastAsiaTheme="minorEastAsia" w:hAnsiTheme="minorHAnsi" w:cstheme="minorBidi"/>
                <w:noProof/>
                <w:sz w:val="22"/>
                <w:szCs w:val="22"/>
              </w:rPr>
              <w:tab/>
            </w:r>
            <w:r w:rsidR="00AE0720" w:rsidRPr="00FD2DA1">
              <w:rPr>
                <w:rStyle w:val="Hyperlink"/>
                <w:noProof/>
              </w:rPr>
              <w:t>Clinical Document Architecture (CDA)</w:t>
            </w:r>
            <w:r w:rsidR="00AE0720">
              <w:rPr>
                <w:noProof/>
                <w:webHidden/>
              </w:rPr>
              <w:tab/>
            </w:r>
            <w:r w:rsidR="00AE0720">
              <w:rPr>
                <w:noProof/>
                <w:webHidden/>
              </w:rPr>
              <w:fldChar w:fldCharType="begin"/>
            </w:r>
            <w:r w:rsidR="00AE0720">
              <w:rPr>
                <w:noProof/>
                <w:webHidden/>
              </w:rPr>
              <w:instrText xml:space="preserve"> PAGEREF _Toc85458292 \h </w:instrText>
            </w:r>
            <w:r w:rsidR="00AE0720">
              <w:rPr>
                <w:noProof/>
                <w:webHidden/>
              </w:rPr>
            </w:r>
            <w:r w:rsidR="00AE0720">
              <w:rPr>
                <w:noProof/>
                <w:webHidden/>
              </w:rPr>
              <w:fldChar w:fldCharType="separate"/>
            </w:r>
            <w:r w:rsidR="00AE0720">
              <w:rPr>
                <w:noProof/>
                <w:webHidden/>
              </w:rPr>
              <w:t>16</w:t>
            </w:r>
            <w:r w:rsidR="00AE0720">
              <w:rPr>
                <w:noProof/>
                <w:webHidden/>
              </w:rPr>
              <w:fldChar w:fldCharType="end"/>
            </w:r>
          </w:hyperlink>
        </w:p>
        <w:p w14:paraId="3A83C713" w14:textId="4343E668" w:rsidR="00AE0720" w:rsidRDefault="00000000">
          <w:pPr>
            <w:pStyle w:val="TOC3"/>
            <w:tabs>
              <w:tab w:val="left" w:pos="1760"/>
              <w:tab w:val="right" w:leader="dot" w:pos="10370"/>
            </w:tabs>
            <w:rPr>
              <w:rFonts w:asciiTheme="minorHAnsi" w:eastAsiaTheme="minorEastAsia" w:hAnsiTheme="minorHAnsi" w:cstheme="minorBidi"/>
              <w:noProof/>
              <w:sz w:val="22"/>
              <w:szCs w:val="22"/>
            </w:rPr>
          </w:pPr>
          <w:hyperlink w:anchor="_Toc85458293" w:history="1">
            <w:r w:rsidR="00AE0720" w:rsidRPr="00FD2DA1">
              <w:rPr>
                <w:rStyle w:val="Hyperlink"/>
                <w:noProof/>
              </w:rPr>
              <w:t>3.3.2.</w:t>
            </w:r>
            <w:r w:rsidR="00AE0720">
              <w:rPr>
                <w:rFonts w:asciiTheme="minorHAnsi" w:eastAsiaTheme="minorEastAsia" w:hAnsiTheme="minorHAnsi" w:cstheme="minorBidi"/>
                <w:noProof/>
                <w:sz w:val="22"/>
                <w:szCs w:val="22"/>
              </w:rPr>
              <w:tab/>
            </w:r>
            <w:r w:rsidR="00AE0720" w:rsidRPr="00FD2DA1">
              <w:rPr>
                <w:rStyle w:val="Hyperlink"/>
                <w:noProof/>
              </w:rPr>
              <w:t>Consolidated Clinical Documentation Architecture (C-CDA)</w:t>
            </w:r>
            <w:r w:rsidR="00AE0720">
              <w:rPr>
                <w:noProof/>
                <w:webHidden/>
              </w:rPr>
              <w:tab/>
            </w:r>
            <w:r w:rsidR="00AE0720">
              <w:rPr>
                <w:noProof/>
                <w:webHidden/>
              </w:rPr>
              <w:fldChar w:fldCharType="begin"/>
            </w:r>
            <w:r w:rsidR="00AE0720">
              <w:rPr>
                <w:noProof/>
                <w:webHidden/>
              </w:rPr>
              <w:instrText xml:space="preserve"> PAGEREF _Toc85458293 \h </w:instrText>
            </w:r>
            <w:r w:rsidR="00AE0720">
              <w:rPr>
                <w:noProof/>
                <w:webHidden/>
              </w:rPr>
            </w:r>
            <w:r w:rsidR="00AE0720">
              <w:rPr>
                <w:noProof/>
                <w:webHidden/>
              </w:rPr>
              <w:fldChar w:fldCharType="separate"/>
            </w:r>
            <w:r w:rsidR="00AE0720">
              <w:rPr>
                <w:noProof/>
                <w:webHidden/>
              </w:rPr>
              <w:t>17</w:t>
            </w:r>
            <w:r w:rsidR="00AE0720">
              <w:rPr>
                <w:noProof/>
                <w:webHidden/>
              </w:rPr>
              <w:fldChar w:fldCharType="end"/>
            </w:r>
          </w:hyperlink>
        </w:p>
        <w:p w14:paraId="6C78F74C" w14:textId="1C9837FB" w:rsidR="00AE0720" w:rsidRDefault="00000000">
          <w:pPr>
            <w:pStyle w:val="TOC2"/>
            <w:tabs>
              <w:tab w:val="left" w:pos="1540"/>
              <w:tab w:val="right" w:leader="dot" w:pos="10370"/>
            </w:tabs>
            <w:rPr>
              <w:rFonts w:asciiTheme="minorHAnsi" w:eastAsiaTheme="minorEastAsia" w:hAnsiTheme="minorHAnsi" w:cstheme="minorBidi"/>
              <w:b w:val="0"/>
              <w:bCs w:val="0"/>
              <w:noProof/>
              <w:sz w:val="22"/>
              <w:szCs w:val="22"/>
            </w:rPr>
          </w:pPr>
          <w:hyperlink w:anchor="_Toc85458294" w:history="1">
            <w:r w:rsidR="00AE0720" w:rsidRPr="00FD2DA1">
              <w:rPr>
                <w:rStyle w:val="Hyperlink"/>
                <w:noProof/>
              </w:rPr>
              <w:t>3.4.</w:t>
            </w:r>
            <w:r w:rsidR="00AE0720">
              <w:rPr>
                <w:rFonts w:asciiTheme="minorHAnsi" w:eastAsiaTheme="minorEastAsia" w:hAnsiTheme="minorHAnsi" w:cstheme="minorBidi"/>
                <w:b w:val="0"/>
                <w:bCs w:val="0"/>
                <w:noProof/>
                <w:sz w:val="22"/>
                <w:szCs w:val="22"/>
              </w:rPr>
              <w:tab/>
            </w:r>
            <w:r w:rsidR="00AE0720" w:rsidRPr="00FD2DA1">
              <w:rPr>
                <w:rStyle w:val="Hyperlink"/>
                <w:noProof/>
              </w:rPr>
              <w:t>ISO Object Identifiers (OID’s)</w:t>
            </w:r>
            <w:r w:rsidR="00AE0720">
              <w:rPr>
                <w:noProof/>
                <w:webHidden/>
              </w:rPr>
              <w:tab/>
            </w:r>
            <w:r w:rsidR="00AE0720">
              <w:rPr>
                <w:noProof/>
                <w:webHidden/>
              </w:rPr>
              <w:fldChar w:fldCharType="begin"/>
            </w:r>
            <w:r w:rsidR="00AE0720">
              <w:rPr>
                <w:noProof/>
                <w:webHidden/>
              </w:rPr>
              <w:instrText xml:space="preserve"> PAGEREF _Toc85458294 \h </w:instrText>
            </w:r>
            <w:r w:rsidR="00AE0720">
              <w:rPr>
                <w:noProof/>
                <w:webHidden/>
              </w:rPr>
            </w:r>
            <w:r w:rsidR="00AE0720">
              <w:rPr>
                <w:noProof/>
                <w:webHidden/>
              </w:rPr>
              <w:fldChar w:fldCharType="separate"/>
            </w:r>
            <w:r w:rsidR="00AE0720">
              <w:rPr>
                <w:noProof/>
                <w:webHidden/>
              </w:rPr>
              <w:t>17</w:t>
            </w:r>
            <w:r w:rsidR="00AE0720">
              <w:rPr>
                <w:noProof/>
                <w:webHidden/>
              </w:rPr>
              <w:fldChar w:fldCharType="end"/>
            </w:r>
          </w:hyperlink>
        </w:p>
        <w:p w14:paraId="77B3FED0" w14:textId="4D853711" w:rsidR="00AE0720" w:rsidRDefault="00000000">
          <w:pPr>
            <w:pStyle w:val="TOC3"/>
            <w:tabs>
              <w:tab w:val="left" w:pos="1760"/>
              <w:tab w:val="right" w:leader="dot" w:pos="10370"/>
            </w:tabs>
            <w:rPr>
              <w:rFonts w:asciiTheme="minorHAnsi" w:eastAsiaTheme="minorEastAsia" w:hAnsiTheme="minorHAnsi" w:cstheme="minorBidi"/>
              <w:noProof/>
              <w:sz w:val="22"/>
              <w:szCs w:val="22"/>
            </w:rPr>
          </w:pPr>
          <w:hyperlink w:anchor="_Toc85458295" w:history="1">
            <w:r w:rsidR="00AE0720" w:rsidRPr="00FD2DA1">
              <w:rPr>
                <w:rStyle w:val="Hyperlink"/>
                <w:noProof/>
                <w:spacing w:val="-2"/>
                <w:w w:val="99"/>
              </w:rPr>
              <w:t>3.4.1</w:t>
            </w:r>
            <w:r w:rsidR="00AE0720">
              <w:rPr>
                <w:rFonts w:asciiTheme="minorHAnsi" w:eastAsiaTheme="minorEastAsia" w:hAnsiTheme="minorHAnsi" w:cstheme="minorBidi"/>
                <w:noProof/>
                <w:sz w:val="22"/>
                <w:szCs w:val="22"/>
              </w:rPr>
              <w:tab/>
            </w:r>
            <w:r w:rsidR="00AE0720" w:rsidRPr="00FD2DA1">
              <w:rPr>
                <w:rStyle w:val="Hyperlink"/>
                <w:noProof/>
              </w:rPr>
              <w:t>The Use of OIDs in</w:t>
            </w:r>
            <w:r w:rsidR="00AE0720" w:rsidRPr="00FD2DA1">
              <w:rPr>
                <w:rStyle w:val="Hyperlink"/>
                <w:noProof/>
                <w:spacing w:val="4"/>
              </w:rPr>
              <w:t xml:space="preserve"> </w:t>
            </w:r>
            <w:r w:rsidR="00AE0720" w:rsidRPr="00FD2DA1">
              <w:rPr>
                <w:rStyle w:val="Hyperlink"/>
                <w:noProof/>
              </w:rPr>
              <w:t>Attachments</w:t>
            </w:r>
            <w:r w:rsidR="00AE0720">
              <w:rPr>
                <w:noProof/>
                <w:webHidden/>
              </w:rPr>
              <w:tab/>
            </w:r>
            <w:r w:rsidR="00AE0720">
              <w:rPr>
                <w:noProof/>
                <w:webHidden/>
              </w:rPr>
              <w:fldChar w:fldCharType="begin"/>
            </w:r>
            <w:r w:rsidR="00AE0720">
              <w:rPr>
                <w:noProof/>
                <w:webHidden/>
              </w:rPr>
              <w:instrText xml:space="preserve"> PAGEREF _Toc85458295 \h </w:instrText>
            </w:r>
            <w:r w:rsidR="00AE0720">
              <w:rPr>
                <w:noProof/>
                <w:webHidden/>
              </w:rPr>
            </w:r>
            <w:r w:rsidR="00AE0720">
              <w:rPr>
                <w:noProof/>
                <w:webHidden/>
              </w:rPr>
              <w:fldChar w:fldCharType="separate"/>
            </w:r>
            <w:r w:rsidR="00AE0720">
              <w:rPr>
                <w:noProof/>
                <w:webHidden/>
              </w:rPr>
              <w:t>18</w:t>
            </w:r>
            <w:r w:rsidR="00AE0720">
              <w:rPr>
                <w:noProof/>
                <w:webHidden/>
              </w:rPr>
              <w:fldChar w:fldCharType="end"/>
            </w:r>
          </w:hyperlink>
        </w:p>
        <w:p w14:paraId="4F437A75" w14:textId="0ADC3B6A" w:rsidR="00AE0720" w:rsidRDefault="00000000">
          <w:pPr>
            <w:pStyle w:val="TOC2"/>
            <w:tabs>
              <w:tab w:val="left" w:pos="1540"/>
              <w:tab w:val="right" w:leader="dot" w:pos="10370"/>
            </w:tabs>
            <w:rPr>
              <w:rFonts w:asciiTheme="minorHAnsi" w:eastAsiaTheme="minorEastAsia" w:hAnsiTheme="minorHAnsi" w:cstheme="minorBidi"/>
              <w:b w:val="0"/>
              <w:bCs w:val="0"/>
              <w:noProof/>
              <w:sz w:val="22"/>
              <w:szCs w:val="22"/>
            </w:rPr>
          </w:pPr>
          <w:hyperlink w:anchor="_Toc85458296" w:history="1">
            <w:r w:rsidR="00AE0720" w:rsidRPr="00FD2DA1">
              <w:rPr>
                <w:rStyle w:val="Hyperlink"/>
                <w:noProof/>
              </w:rPr>
              <w:t>3.5.</w:t>
            </w:r>
            <w:r w:rsidR="00AE0720">
              <w:rPr>
                <w:rFonts w:asciiTheme="minorHAnsi" w:eastAsiaTheme="minorEastAsia" w:hAnsiTheme="minorHAnsi" w:cstheme="minorBidi"/>
                <w:b w:val="0"/>
                <w:bCs w:val="0"/>
                <w:noProof/>
                <w:sz w:val="22"/>
                <w:szCs w:val="22"/>
              </w:rPr>
              <w:tab/>
            </w:r>
            <w:r w:rsidR="00AE0720" w:rsidRPr="00FD2DA1">
              <w:rPr>
                <w:rStyle w:val="Hyperlink"/>
                <w:noProof/>
              </w:rPr>
              <w:t>Structured/Unstructured Documents</w:t>
            </w:r>
            <w:r w:rsidR="00AE0720">
              <w:rPr>
                <w:noProof/>
                <w:webHidden/>
              </w:rPr>
              <w:tab/>
            </w:r>
            <w:r w:rsidR="00AE0720">
              <w:rPr>
                <w:noProof/>
                <w:webHidden/>
              </w:rPr>
              <w:fldChar w:fldCharType="begin"/>
            </w:r>
            <w:r w:rsidR="00AE0720">
              <w:rPr>
                <w:noProof/>
                <w:webHidden/>
              </w:rPr>
              <w:instrText xml:space="preserve"> PAGEREF _Toc85458296 \h </w:instrText>
            </w:r>
            <w:r w:rsidR="00AE0720">
              <w:rPr>
                <w:noProof/>
                <w:webHidden/>
              </w:rPr>
            </w:r>
            <w:r w:rsidR="00AE0720">
              <w:rPr>
                <w:noProof/>
                <w:webHidden/>
              </w:rPr>
              <w:fldChar w:fldCharType="separate"/>
            </w:r>
            <w:r w:rsidR="00AE0720">
              <w:rPr>
                <w:noProof/>
                <w:webHidden/>
              </w:rPr>
              <w:t>18</w:t>
            </w:r>
            <w:r w:rsidR="00AE0720">
              <w:rPr>
                <w:noProof/>
                <w:webHidden/>
              </w:rPr>
              <w:fldChar w:fldCharType="end"/>
            </w:r>
          </w:hyperlink>
        </w:p>
        <w:p w14:paraId="6ABDAEF2" w14:textId="41E22625" w:rsidR="00AE0720" w:rsidRDefault="00000000">
          <w:pPr>
            <w:pStyle w:val="TOC3"/>
            <w:tabs>
              <w:tab w:val="left" w:pos="1760"/>
              <w:tab w:val="right" w:leader="dot" w:pos="10370"/>
            </w:tabs>
            <w:rPr>
              <w:rFonts w:asciiTheme="minorHAnsi" w:eastAsiaTheme="minorEastAsia" w:hAnsiTheme="minorHAnsi" w:cstheme="minorBidi"/>
              <w:noProof/>
              <w:sz w:val="22"/>
              <w:szCs w:val="22"/>
            </w:rPr>
          </w:pPr>
          <w:hyperlink w:anchor="_Toc85458297" w:history="1">
            <w:r w:rsidR="00AE0720" w:rsidRPr="00FD2DA1">
              <w:rPr>
                <w:rStyle w:val="Hyperlink"/>
                <w:noProof/>
              </w:rPr>
              <w:t>3.5.1.</w:t>
            </w:r>
            <w:r w:rsidR="00AE0720">
              <w:rPr>
                <w:rFonts w:asciiTheme="minorHAnsi" w:eastAsiaTheme="minorEastAsia" w:hAnsiTheme="minorHAnsi" w:cstheme="minorBidi"/>
                <w:noProof/>
                <w:sz w:val="22"/>
                <w:szCs w:val="22"/>
              </w:rPr>
              <w:tab/>
            </w:r>
            <w:r w:rsidR="00AE0720" w:rsidRPr="00FD2DA1">
              <w:rPr>
                <w:rStyle w:val="Hyperlink"/>
                <w:noProof/>
              </w:rPr>
              <w:t>Structured Content</w:t>
            </w:r>
            <w:r w:rsidR="00AE0720">
              <w:rPr>
                <w:noProof/>
                <w:webHidden/>
              </w:rPr>
              <w:tab/>
            </w:r>
            <w:r w:rsidR="00AE0720">
              <w:rPr>
                <w:noProof/>
                <w:webHidden/>
              </w:rPr>
              <w:fldChar w:fldCharType="begin"/>
            </w:r>
            <w:r w:rsidR="00AE0720">
              <w:rPr>
                <w:noProof/>
                <w:webHidden/>
              </w:rPr>
              <w:instrText xml:space="preserve"> PAGEREF _Toc85458297 \h </w:instrText>
            </w:r>
            <w:r w:rsidR="00AE0720">
              <w:rPr>
                <w:noProof/>
                <w:webHidden/>
              </w:rPr>
            </w:r>
            <w:r w:rsidR="00AE0720">
              <w:rPr>
                <w:noProof/>
                <w:webHidden/>
              </w:rPr>
              <w:fldChar w:fldCharType="separate"/>
            </w:r>
            <w:r w:rsidR="00AE0720">
              <w:rPr>
                <w:noProof/>
                <w:webHidden/>
              </w:rPr>
              <w:t>19</w:t>
            </w:r>
            <w:r w:rsidR="00AE0720">
              <w:rPr>
                <w:noProof/>
                <w:webHidden/>
              </w:rPr>
              <w:fldChar w:fldCharType="end"/>
            </w:r>
          </w:hyperlink>
        </w:p>
        <w:p w14:paraId="09ED6EF5" w14:textId="3080BA9E" w:rsidR="00AE0720" w:rsidRDefault="00000000">
          <w:pPr>
            <w:pStyle w:val="TOC3"/>
            <w:tabs>
              <w:tab w:val="left" w:pos="1760"/>
              <w:tab w:val="right" w:leader="dot" w:pos="10370"/>
            </w:tabs>
            <w:rPr>
              <w:rFonts w:asciiTheme="minorHAnsi" w:eastAsiaTheme="minorEastAsia" w:hAnsiTheme="minorHAnsi" w:cstheme="minorBidi"/>
              <w:noProof/>
              <w:sz w:val="22"/>
              <w:szCs w:val="22"/>
            </w:rPr>
          </w:pPr>
          <w:hyperlink w:anchor="_Toc85458298" w:history="1">
            <w:r w:rsidR="00AE0720" w:rsidRPr="00FD2DA1">
              <w:rPr>
                <w:rStyle w:val="Hyperlink"/>
                <w:noProof/>
              </w:rPr>
              <w:t>3.5.2.</w:t>
            </w:r>
            <w:r w:rsidR="00AE0720">
              <w:rPr>
                <w:rFonts w:asciiTheme="minorHAnsi" w:eastAsiaTheme="minorEastAsia" w:hAnsiTheme="minorHAnsi" w:cstheme="minorBidi"/>
                <w:noProof/>
                <w:sz w:val="22"/>
                <w:szCs w:val="22"/>
              </w:rPr>
              <w:tab/>
            </w:r>
            <w:r w:rsidR="00AE0720" w:rsidRPr="00FD2DA1">
              <w:rPr>
                <w:rStyle w:val="Hyperlink"/>
                <w:noProof/>
              </w:rPr>
              <w:t>Unstructured Content</w:t>
            </w:r>
            <w:r w:rsidR="00AE0720">
              <w:rPr>
                <w:noProof/>
                <w:webHidden/>
              </w:rPr>
              <w:tab/>
            </w:r>
            <w:r w:rsidR="00AE0720">
              <w:rPr>
                <w:noProof/>
                <w:webHidden/>
              </w:rPr>
              <w:fldChar w:fldCharType="begin"/>
            </w:r>
            <w:r w:rsidR="00AE0720">
              <w:rPr>
                <w:noProof/>
                <w:webHidden/>
              </w:rPr>
              <w:instrText xml:space="preserve"> PAGEREF _Toc85458298 \h </w:instrText>
            </w:r>
            <w:r w:rsidR="00AE0720">
              <w:rPr>
                <w:noProof/>
                <w:webHidden/>
              </w:rPr>
            </w:r>
            <w:r w:rsidR="00AE0720">
              <w:rPr>
                <w:noProof/>
                <w:webHidden/>
              </w:rPr>
              <w:fldChar w:fldCharType="separate"/>
            </w:r>
            <w:r w:rsidR="00AE0720">
              <w:rPr>
                <w:noProof/>
                <w:webHidden/>
              </w:rPr>
              <w:t>19</w:t>
            </w:r>
            <w:r w:rsidR="00AE0720">
              <w:rPr>
                <w:noProof/>
                <w:webHidden/>
              </w:rPr>
              <w:fldChar w:fldCharType="end"/>
            </w:r>
          </w:hyperlink>
        </w:p>
        <w:p w14:paraId="74C655D6" w14:textId="78E1131B" w:rsidR="00AE0720" w:rsidRDefault="00000000">
          <w:pPr>
            <w:pStyle w:val="TOC3"/>
            <w:tabs>
              <w:tab w:val="left" w:pos="1760"/>
              <w:tab w:val="right" w:leader="dot" w:pos="10370"/>
            </w:tabs>
            <w:rPr>
              <w:rFonts w:asciiTheme="minorHAnsi" w:eastAsiaTheme="minorEastAsia" w:hAnsiTheme="minorHAnsi" w:cstheme="minorBidi"/>
              <w:noProof/>
              <w:sz w:val="22"/>
              <w:szCs w:val="22"/>
            </w:rPr>
          </w:pPr>
          <w:hyperlink w:anchor="_Toc85458299" w:history="1">
            <w:r w:rsidR="00AE0720" w:rsidRPr="00FD2DA1">
              <w:rPr>
                <w:rStyle w:val="Hyperlink"/>
                <w:noProof/>
              </w:rPr>
              <w:t>3.5.3.</w:t>
            </w:r>
            <w:r w:rsidR="00AE0720">
              <w:rPr>
                <w:rFonts w:asciiTheme="minorHAnsi" w:eastAsiaTheme="minorEastAsia" w:hAnsiTheme="minorHAnsi" w:cstheme="minorBidi"/>
                <w:noProof/>
                <w:sz w:val="22"/>
                <w:szCs w:val="22"/>
              </w:rPr>
              <w:tab/>
            </w:r>
            <w:r w:rsidR="00AE0720" w:rsidRPr="00FD2DA1">
              <w:rPr>
                <w:rStyle w:val="Hyperlink"/>
                <w:noProof/>
              </w:rPr>
              <w:t>Unstructured Document Content Types</w:t>
            </w:r>
            <w:r w:rsidR="00AE0720">
              <w:rPr>
                <w:noProof/>
                <w:webHidden/>
              </w:rPr>
              <w:tab/>
            </w:r>
            <w:r w:rsidR="00AE0720">
              <w:rPr>
                <w:noProof/>
                <w:webHidden/>
              </w:rPr>
              <w:fldChar w:fldCharType="begin"/>
            </w:r>
            <w:r w:rsidR="00AE0720">
              <w:rPr>
                <w:noProof/>
                <w:webHidden/>
              </w:rPr>
              <w:instrText xml:space="preserve"> PAGEREF _Toc85458299 \h </w:instrText>
            </w:r>
            <w:r w:rsidR="00AE0720">
              <w:rPr>
                <w:noProof/>
                <w:webHidden/>
              </w:rPr>
            </w:r>
            <w:r w:rsidR="00AE0720">
              <w:rPr>
                <w:noProof/>
                <w:webHidden/>
              </w:rPr>
              <w:fldChar w:fldCharType="separate"/>
            </w:r>
            <w:r w:rsidR="00AE0720">
              <w:rPr>
                <w:noProof/>
                <w:webHidden/>
              </w:rPr>
              <w:t>20</w:t>
            </w:r>
            <w:r w:rsidR="00AE0720">
              <w:rPr>
                <w:noProof/>
                <w:webHidden/>
              </w:rPr>
              <w:fldChar w:fldCharType="end"/>
            </w:r>
          </w:hyperlink>
        </w:p>
        <w:p w14:paraId="77D7F2B7" w14:textId="4E2027F2" w:rsidR="00AE0720" w:rsidRDefault="00000000">
          <w:pPr>
            <w:pStyle w:val="TOC2"/>
            <w:tabs>
              <w:tab w:val="left" w:pos="1540"/>
              <w:tab w:val="right" w:leader="dot" w:pos="10370"/>
            </w:tabs>
            <w:rPr>
              <w:rFonts w:asciiTheme="minorHAnsi" w:eastAsiaTheme="minorEastAsia" w:hAnsiTheme="minorHAnsi" w:cstheme="minorBidi"/>
              <w:b w:val="0"/>
              <w:bCs w:val="0"/>
              <w:noProof/>
              <w:sz w:val="22"/>
              <w:szCs w:val="22"/>
            </w:rPr>
          </w:pPr>
          <w:hyperlink w:anchor="_Toc85458300" w:history="1">
            <w:r w:rsidR="00AE0720" w:rsidRPr="00FD2DA1">
              <w:rPr>
                <w:rStyle w:val="Hyperlink"/>
                <w:noProof/>
              </w:rPr>
              <w:t>3.6.</w:t>
            </w:r>
            <w:r w:rsidR="00AE0720">
              <w:rPr>
                <w:rFonts w:asciiTheme="minorHAnsi" w:eastAsiaTheme="minorEastAsia" w:hAnsiTheme="minorHAnsi" w:cstheme="minorBidi"/>
                <w:b w:val="0"/>
                <w:bCs w:val="0"/>
                <w:noProof/>
                <w:sz w:val="22"/>
                <w:szCs w:val="22"/>
              </w:rPr>
              <w:tab/>
            </w:r>
            <w:r w:rsidR="00AE0720" w:rsidRPr="00FD2DA1">
              <w:rPr>
                <w:rStyle w:val="Hyperlink"/>
                <w:noProof/>
              </w:rPr>
              <w:t>Base64 Encoding Content</w:t>
            </w:r>
            <w:r w:rsidR="00AE0720">
              <w:rPr>
                <w:noProof/>
                <w:webHidden/>
              </w:rPr>
              <w:tab/>
            </w:r>
            <w:r w:rsidR="00AE0720">
              <w:rPr>
                <w:noProof/>
                <w:webHidden/>
              </w:rPr>
              <w:fldChar w:fldCharType="begin"/>
            </w:r>
            <w:r w:rsidR="00AE0720">
              <w:rPr>
                <w:noProof/>
                <w:webHidden/>
              </w:rPr>
              <w:instrText xml:space="preserve"> PAGEREF _Toc85458300 \h </w:instrText>
            </w:r>
            <w:r w:rsidR="00AE0720">
              <w:rPr>
                <w:noProof/>
                <w:webHidden/>
              </w:rPr>
            </w:r>
            <w:r w:rsidR="00AE0720">
              <w:rPr>
                <w:noProof/>
                <w:webHidden/>
              </w:rPr>
              <w:fldChar w:fldCharType="separate"/>
            </w:r>
            <w:r w:rsidR="00AE0720">
              <w:rPr>
                <w:noProof/>
                <w:webHidden/>
              </w:rPr>
              <w:t>20</w:t>
            </w:r>
            <w:r w:rsidR="00AE0720">
              <w:rPr>
                <w:noProof/>
                <w:webHidden/>
              </w:rPr>
              <w:fldChar w:fldCharType="end"/>
            </w:r>
          </w:hyperlink>
        </w:p>
        <w:p w14:paraId="32875FFA" w14:textId="51001DF2" w:rsidR="00AE0720" w:rsidRDefault="00000000">
          <w:pPr>
            <w:pStyle w:val="TOC3"/>
            <w:tabs>
              <w:tab w:val="left" w:pos="1760"/>
              <w:tab w:val="right" w:leader="dot" w:pos="10370"/>
            </w:tabs>
            <w:rPr>
              <w:rFonts w:asciiTheme="minorHAnsi" w:eastAsiaTheme="minorEastAsia" w:hAnsiTheme="minorHAnsi" w:cstheme="minorBidi"/>
              <w:noProof/>
              <w:sz w:val="22"/>
              <w:szCs w:val="22"/>
            </w:rPr>
          </w:pPr>
          <w:hyperlink w:anchor="_Toc85458301" w:history="1">
            <w:r w:rsidR="00AE0720" w:rsidRPr="00FD2DA1">
              <w:rPr>
                <w:rStyle w:val="Hyperlink"/>
                <w:noProof/>
              </w:rPr>
              <w:t>3.6.1.</w:t>
            </w:r>
            <w:r w:rsidR="00AE0720">
              <w:rPr>
                <w:rFonts w:asciiTheme="minorHAnsi" w:eastAsiaTheme="minorEastAsia" w:hAnsiTheme="minorHAnsi" w:cstheme="minorBidi"/>
                <w:noProof/>
                <w:sz w:val="22"/>
                <w:szCs w:val="22"/>
              </w:rPr>
              <w:tab/>
            </w:r>
            <w:r w:rsidR="00AE0720" w:rsidRPr="00FD2DA1">
              <w:rPr>
                <w:rStyle w:val="Hyperlink"/>
                <w:noProof/>
              </w:rPr>
              <w:t>Purpose of Base64 Encoding</w:t>
            </w:r>
            <w:r w:rsidR="00AE0720">
              <w:rPr>
                <w:noProof/>
                <w:webHidden/>
              </w:rPr>
              <w:tab/>
            </w:r>
            <w:r w:rsidR="00AE0720">
              <w:rPr>
                <w:noProof/>
                <w:webHidden/>
              </w:rPr>
              <w:fldChar w:fldCharType="begin"/>
            </w:r>
            <w:r w:rsidR="00AE0720">
              <w:rPr>
                <w:noProof/>
                <w:webHidden/>
              </w:rPr>
              <w:instrText xml:space="preserve"> PAGEREF _Toc85458301 \h </w:instrText>
            </w:r>
            <w:r w:rsidR="00AE0720">
              <w:rPr>
                <w:noProof/>
                <w:webHidden/>
              </w:rPr>
            </w:r>
            <w:r w:rsidR="00AE0720">
              <w:rPr>
                <w:noProof/>
                <w:webHidden/>
              </w:rPr>
              <w:fldChar w:fldCharType="separate"/>
            </w:r>
            <w:r w:rsidR="00AE0720">
              <w:rPr>
                <w:noProof/>
                <w:webHidden/>
              </w:rPr>
              <w:t>20</w:t>
            </w:r>
            <w:r w:rsidR="00AE0720">
              <w:rPr>
                <w:noProof/>
                <w:webHidden/>
              </w:rPr>
              <w:fldChar w:fldCharType="end"/>
            </w:r>
          </w:hyperlink>
        </w:p>
        <w:p w14:paraId="0E79B94A" w14:textId="612B2AB3" w:rsidR="00AE0720" w:rsidRDefault="00000000">
          <w:pPr>
            <w:pStyle w:val="TOC3"/>
            <w:tabs>
              <w:tab w:val="left" w:pos="1760"/>
              <w:tab w:val="right" w:leader="dot" w:pos="10370"/>
            </w:tabs>
            <w:rPr>
              <w:rFonts w:asciiTheme="minorHAnsi" w:eastAsiaTheme="minorEastAsia" w:hAnsiTheme="minorHAnsi" w:cstheme="minorBidi"/>
              <w:noProof/>
              <w:sz w:val="22"/>
              <w:szCs w:val="22"/>
            </w:rPr>
          </w:pPr>
          <w:hyperlink w:anchor="_Toc85458302" w:history="1">
            <w:r w:rsidR="00AE0720" w:rsidRPr="00FD2DA1">
              <w:rPr>
                <w:rStyle w:val="Hyperlink"/>
                <w:noProof/>
              </w:rPr>
              <w:t>3.6.2.</w:t>
            </w:r>
            <w:r w:rsidR="00AE0720">
              <w:rPr>
                <w:rFonts w:asciiTheme="minorHAnsi" w:eastAsiaTheme="minorEastAsia" w:hAnsiTheme="minorHAnsi" w:cstheme="minorBidi"/>
                <w:noProof/>
                <w:sz w:val="22"/>
                <w:szCs w:val="22"/>
              </w:rPr>
              <w:tab/>
            </w:r>
            <w:r w:rsidR="00AE0720" w:rsidRPr="00FD2DA1">
              <w:rPr>
                <w:rStyle w:val="Hyperlink"/>
                <w:noProof/>
              </w:rPr>
              <w:t>Standards for Base64 Encoding</w:t>
            </w:r>
            <w:r w:rsidR="00AE0720">
              <w:rPr>
                <w:noProof/>
                <w:webHidden/>
              </w:rPr>
              <w:tab/>
            </w:r>
            <w:r w:rsidR="00AE0720">
              <w:rPr>
                <w:noProof/>
                <w:webHidden/>
              </w:rPr>
              <w:fldChar w:fldCharType="begin"/>
            </w:r>
            <w:r w:rsidR="00AE0720">
              <w:rPr>
                <w:noProof/>
                <w:webHidden/>
              </w:rPr>
              <w:instrText xml:space="preserve"> PAGEREF _Toc85458302 \h </w:instrText>
            </w:r>
            <w:r w:rsidR="00AE0720">
              <w:rPr>
                <w:noProof/>
                <w:webHidden/>
              </w:rPr>
            </w:r>
            <w:r w:rsidR="00AE0720">
              <w:rPr>
                <w:noProof/>
                <w:webHidden/>
              </w:rPr>
              <w:fldChar w:fldCharType="separate"/>
            </w:r>
            <w:r w:rsidR="00AE0720">
              <w:rPr>
                <w:noProof/>
                <w:webHidden/>
              </w:rPr>
              <w:t>20</w:t>
            </w:r>
            <w:r w:rsidR="00AE0720">
              <w:rPr>
                <w:noProof/>
                <w:webHidden/>
              </w:rPr>
              <w:fldChar w:fldCharType="end"/>
            </w:r>
          </w:hyperlink>
        </w:p>
        <w:p w14:paraId="6EC5F996" w14:textId="02E9B76C" w:rsidR="00AE0720" w:rsidRDefault="00000000">
          <w:pPr>
            <w:pStyle w:val="TOC3"/>
            <w:tabs>
              <w:tab w:val="left" w:pos="1760"/>
              <w:tab w:val="right" w:leader="dot" w:pos="10370"/>
            </w:tabs>
            <w:rPr>
              <w:rFonts w:asciiTheme="minorHAnsi" w:eastAsiaTheme="minorEastAsia" w:hAnsiTheme="minorHAnsi" w:cstheme="minorBidi"/>
              <w:noProof/>
              <w:sz w:val="22"/>
              <w:szCs w:val="22"/>
            </w:rPr>
          </w:pPr>
          <w:hyperlink w:anchor="_Toc85458303" w:history="1">
            <w:r w:rsidR="00AE0720" w:rsidRPr="00FD2DA1">
              <w:rPr>
                <w:rStyle w:val="Hyperlink"/>
                <w:noProof/>
              </w:rPr>
              <w:t>3.6.3.</w:t>
            </w:r>
            <w:r w:rsidR="00AE0720">
              <w:rPr>
                <w:rFonts w:asciiTheme="minorHAnsi" w:eastAsiaTheme="minorEastAsia" w:hAnsiTheme="minorHAnsi" w:cstheme="minorBidi"/>
                <w:noProof/>
                <w:sz w:val="22"/>
                <w:szCs w:val="22"/>
              </w:rPr>
              <w:tab/>
            </w:r>
            <w:r w:rsidR="00AE0720" w:rsidRPr="00FD2DA1">
              <w:rPr>
                <w:rStyle w:val="Hyperlink"/>
                <w:noProof/>
              </w:rPr>
              <w:t>Base64 Encoding Examples</w:t>
            </w:r>
            <w:r w:rsidR="00AE0720">
              <w:rPr>
                <w:noProof/>
                <w:webHidden/>
              </w:rPr>
              <w:tab/>
            </w:r>
            <w:r w:rsidR="00AE0720">
              <w:rPr>
                <w:noProof/>
                <w:webHidden/>
              </w:rPr>
              <w:fldChar w:fldCharType="begin"/>
            </w:r>
            <w:r w:rsidR="00AE0720">
              <w:rPr>
                <w:noProof/>
                <w:webHidden/>
              </w:rPr>
              <w:instrText xml:space="preserve"> PAGEREF _Toc85458303 \h </w:instrText>
            </w:r>
            <w:r w:rsidR="00AE0720">
              <w:rPr>
                <w:noProof/>
                <w:webHidden/>
              </w:rPr>
            </w:r>
            <w:r w:rsidR="00AE0720">
              <w:rPr>
                <w:noProof/>
                <w:webHidden/>
              </w:rPr>
              <w:fldChar w:fldCharType="separate"/>
            </w:r>
            <w:r w:rsidR="00AE0720">
              <w:rPr>
                <w:noProof/>
                <w:webHidden/>
              </w:rPr>
              <w:t>20</w:t>
            </w:r>
            <w:r w:rsidR="00AE0720">
              <w:rPr>
                <w:noProof/>
                <w:webHidden/>
              </w:rPr>
              <w:fldChar w:fldCharType="end"/>
            </w:r>
          </w:hyperlink>
        </w:p>
        <w:p w14:paraId="3C04E80D" w14:textId="3D9AA1C2" w:rsidR="00AE0720" w:rsidRDefault="00000000">
          <w:pPr>
            <w:pStyle w:val="TOC2"/>
            <w:tabs>
              <w:tab w:val="left" w:pos="1540"/>
              <w:tab w:val="right" w:leader="dot" w:pos="10370"/>
            </w:tabs>
            <w:rPr>
              <w:rFonts w:asciiTheme="minorHAnsi" w:eastAsiaTheme="minorEastAsia" w:hAnsiTheme="minorHAnsi" w:cstheme="minorBidi"/>
              <w:b w:val="0"/>
              <w:bCs w:val="0"/>
              <w:noProof/>
              <w:sz w:val="22"/>
              <w:szCs w:val="22"/>
            </w:rPr>
          </w:pPr>
          <w:hyperlink w:anchor="_Toc85458304" w:history="1">
            <w:r w:rsidR="00AE0720" w:rsidRPr="00FD2DA1">
              <w:rPr>
                <w:rStyle w:val="Hyperlink"/>
                <w:noProof/>
              </w:rPr>
              <w:t>3.7.</w:t>
            </w:r>
            <w:r w:rsidR="00AE0720">
              <w:rPr>
                <w:rFonts w:asciiTheme="minorHAnsi" w:eastAsiaTheme="minorEastAsia" w:hAnsiTheme="minorHAnsi" w:cstheme="minorBidi"/>
                <w:b w:val="0"/>
                <w:bCs w:val="0"/>
                <w:noProof/>
                <w:sz w:val="22"/>
                <w:szCs w:val="22"/>
              </w:rPr>
              <w:tab/>
            </w:r>
            <w:r w:rsidR="00AE0720" w:rsidRPr="00FD2DA1">
              <w:rPr>
                <w:rStyle w:val="Hyperlink"/>
                <w:noProof/>
              </w:rPr>
              <w:t>Document Succession</w:t>
            </w:r>
            <w:r w:rsidR="00AE0720">
              <w:rPr>
                <w:noProof/>
                <w:webHidden/>
              </w:rPr>
              <w:tab/>
            </w:r>
            <w:r w:rsidR="00AE0720">
              <w:rPr>
                <w:noProof/>
                <w:webHidden/>
              </w:rPr>
              <w:fldChar w:fldCharType="begin"/>
            </w:r>
            <w:r w:rsidR="00AE0720">
              <w:rPr>
                <w:noProof/>
                <w:webHidden/>
              </w:rPr>
              <w:instrText xml:space="preserve"> PAGEREF _Toc85458304 \h </w:instrText>
            </w:r>
            <w:r w:rsidR="00AE0720">
              <w:rPr>
                <w:noProof/>
                <w:webHidden/>
              </w:rPr>
            </w:r>
            <w:r w:rsidR="00AE0720">
              <w:rPr>
                <w:noProof/>
                <w:webHidden/>
              </w:rPr>
              <w:fldChar w:fldCharType="separate"/>
            </w:r>
            <w:r w:rsidR="00AE0720">
              <w:rPr>
                <w:noProof/>
                <w:webHidden/>
              </w:rPr>
              <w:t>22</w:t>
            </w:r>
            <w:r w:rsidR="00AE0720">
              <w:rPr>
                <w:noProof/>
                <w:webHidden/>
              </w:rPr>
              <w:fldChar w:fldCharType="end"/>
            </w:r>
          </w:hyperlink>
        </w:p>
        <w:p w14:paraId="23471E9B" w14:textId="7DE451FF" w:rsidR="00AE0720" w:rsidRDefault="00000000">
          <w:pPr>
            <w:pStyle w:val="TOC1"/>
            <w:tabs>
              <w:tab w:val="left" w:pos="806"/>
              <w:tab w:val="right" w:leader="dot" w:pos="10370"/>
            </w:tabs>
            <w:rPr>
              <w:rFonts w:asciiTheme="minorHAnsi" w:eastAsiaTheme="minorEastAsia" w:hAnsiTheme="minorHAnsi" w:cstheme="minorBidi"/>
              <w:b w:val="0"/>
              <w:bCs w:val="0"/>
              <w:noProof/>
              <w:sz w:val="22"/>
              <w:szCs w:val="22"/>
            </w:rPr>
          </w:pPr>
          <w:hyperlink w:anchor="_Toc85458305" w:history="1">
            <w:r w:rsidR="00AE0720" w:rsidRPr="00FD2DA1">
              <w:rPr>
                <w:rStyle w:val="Hyperlink"/>
                <w:noProof/>
              </w:rPr>
              <w:t>4.</w:t>
            </w:r>
            <w:r w:rsidR="00AE0720">
              <w:rPr>
                <w:rFonts w:asciiTheme="minorHAnsi" w:eastAsiaTheme="minorEastAsia" w:hAnsiTheme="minorHAnsi" w:cstheme="minorBidi"/>
                <w:b w:val="0"/>
                <w:bCs w:val="0"/>
                <w:noProof/>
                <w:sz w:val="22"/>
                <w:szCs w:val="22"/>
              </w:rPr>
              <w:tab/>
            </w:r>
            <w:r w:rsidR="00AE0720" w:rsidRPr="00FD2DA1">
              <w:rPr>
                <w:rStyle w:val="Hyperlink"/>
                <w:noProof/>
              </w:rPr>
              <w:t>LOINC (LOGICAL OBSERVATION IDENTIFIERS NAMES AND CODES)</w:t>
            </w:r>
            <w:r w:rsidR="00AE0720">
              <w:rPr>
                <w:noProof/>
                <w:webHidden/>
              </w:rPr>
              <w:tab/>
            </w:r>
            <w:r w:rsidR="00AE0720">
              <w:rPr>
                <w:noProof/>
                <w:webHidden/>
              </w:rPr>
              <w:fldChar w:fldCharType="begin"/>
            </w:r>
            <w:r w:rsidR="00AE0720">
              <w:rPr>
                <w:noProof/>
                <w:webHidden/>
              </w:rPr>
              <w:instrText xml:space="preserve"> PAGEREF _Toc85458305 \h </w:instrText>
            </w:r>
            <w:r w:rsidR="00AE0720">
              <w:rPr>
                <w:noProof/>
                <w:webHidden/>
              </w:rPr>
            </w:r>
            <w:r w:rsidR="00AE0720">
              <w:rPr>
                <w:noProof/>
                <w:webHidden/>
              </w:rPr>
              <w:fldChar w:fldCharType="separate"/>
            </w:r>
            <w:r w:rsidR="00AE0720">
              <w:rPr>
                <w:noProof/>
                <w:webHidden/>
              </w:rPr>
              <w:t>23</w:t>
            </w:r>
            <w:r w:rsidR="00AE0720">
              <w:rPr>
                <w:noProof/>
                <w:webHidden/>
              </w:rPr>
              <w:fldChar w:fldCharType="end"/>
            </w:r>
          </w:hyperlink>
        </w:p>
        <w:p w14:paraId="7A6DD8A7" w14:textId="542D97C1" w:rsidR="00AE0720" w:rsidRDefault="00000000">
          <w:pPr>
            <w:pStyle w:val="TOC2"/>
            <w:tabs>
              <w:tab w:val="left" w:pos="1540"/>
              <w:tab w:val="right" w:leader="dot" w:pos="10370"/>
            </w:tabs>
            <w:rPr>
              <w:rFonts w:asciiTheme="minorHAnsi" w:eastAsiaTheme="minorEastAsia" w:hAnsiTheme="minorHAnsi" w:cstheme="minorBidi"/>
              <w:b w:val="0"/>
              <w:bCs w:val="0"/>
              <w:noProof/>
              <w:sz w:val="22"/>
              <w:szCs w:val="22"/>
            </w:rPr>
          </w:pPr>
          <w:hyperlink w:anchor="_Toc85458306" w:history="1">
            <w:r w:rsidR="00AE0720" w:rsidRPr="00FD2DA1">
              <w:rPr>
                <w:rStyle w:val="Hyperlink"/>
                <w:noProof/>
              </w:rPr>
              <w:t>4.1.</w:t>
            </w:r>
            <w:r w:rsidR="00AE0720">
              <w:rPr>
                <w:rFonts w:asciiTheme="minorHAnsi" w:eastAsiaTheme="minorEastAsia" w:hAnsiTheme="minorHAnsi" w:cstheme="minorBidi"/>
                <w:b w:val="0"/>
                <w:bCs w:val="0"/>
                <w:noProof/>
                <w:sz w:val="22"/>
                <w:szCs w:val="22"/>
              </w:rPr>
              <w:tab/>
            </w:r>
            <w:r w:rsidR="00AE0720" w:rsidRPr="00FD2DA1">
              <w:rPr>
                <w:rStyle w:val="Hyperlink"/>
                <w:noProof/>
              </w:rPr>
              <w:t>Overview of LOINC</w:t>
            </w:r>
            <w:r w:rsidR="00AE0720">
              <w:rPr>
                <w:noProof/>
                <w:webHidden/>
              </w:rPr>
              <w:tab/>
            </w:r>
            <w:r w:rsidR="00AE0720">
              <w:rPr>
                <w:noProof/>
                <w:webHidden/>
              </w:rPr>
              <w:fldChar w:fldCharType="begin"/>
            </w:r>
            <w:r w:rsidR="00AE0720">
              <w:rPr>
                <w:noProof/>
                <w:webHidden/>
              </w:rPr>
              <w:instrText xml:space="preserve"> PAGEREF _Toc85458306 \h </w:instrText>
            </w:r>
            <w:r w:rsidR="00AE0720">
              <w:rPr>
                <w:noProof/>
                <w:webHidden/>
              </w:rPr>
            </w:r>
            <w:r w:rsidR="00AE0720">
              <w:rPr>
                <w:noProof/>
                <w:webHidden/>
              </w:rPr>
              <w:fldChar w:fldCharType="separate"/>
            </w:r>
            <w:r w:rsidR="00AE0720">
              <w:rPr>
                <w:noProof/>
                <w:webHidden/>
              </w:rPr>
              <w:t>23</w:t>
            </w:r>
            <w:r w:rsidR="00AE0720">
              <w:rPr>
                <w:noProof/>
                <w:webHidden/>
              </w:rPr>
              <w:fldChar w:fldCharType="end"/>
            </w:r>
          </w:hyperlink>
        </w:p>
        <w:p w14:paraId="631D6F49" w14:textId="7E460F03" w:rsidR="00AE0720" w:rsidRDefault="00000000">
          <w:pPr>
            <w:pStyle w:val="TOC2"/>
            <w:tabs>
              <w:tab w:val="left" w:pos="1540"/>
              <w:tab w:val="right" w:leader="dot" w:pos="10370"/>
            </w:tabs>
            <w:rPr>
              <w:rFonts w:asciiTheme="minorHAnsi" w:eastAsiaTheme="minorEastAsia" w:hAnsiTheme="minorHAnsi" w:cstheme="minorBidi"/>
              <w:b w:val="0"/>
              <w:bCs w:val="0"/>
              <w:noProof/>
              <w:sz w:val="22"/>
              <w:szCs w:val="22"/>
            </w:rPr>
          </w:pPr>
          <w:hyperlink w:anchor="_Toc85458307" w:history="1">
            <w:r w:rsidR="00AE0720" w:rsidRPr="00FD2DA1">
              <w:rPr>
                <w:rStyle w:val="Hyperlink"/>
                <w:noProof/>
              </w:rPr>
              <w:t>4.2.</w:t>
            </w:r>
            <w:r w:rsidR="00AE0720">
              <w:rPr>
                <w:rFonts w:asciiTheme="minorHAnsi" w:eastAsiaTheme="minorEastAsia" w:hAnsiTheme="minorHAnsi" w:cstheme="minorBidi"/>
                <w:b w:val="0"/>
                <w:bCs w:val="0"/>
                <w:noProof/>
                <w:sz w:val="22"/>
                <w:szCs w:val="22"/>
              </w:rPr>
              <w:tab/>
            </w:r>
            <w:r w:rsidR="00AE0720" w:rsidRPr="00FD2DA1">
              <w:rPr>
                <w:rStyle w:val="Hyperlink"/>
                <w:noProof/>
              </w:rPr>
              <w:t>Use of LOINC in Identifying Documents</w:t>
            </w:r>
            <w:r w:rsidR="00AE0720">
              <w:rPr>
                <w:noProof/>
                <w:webHidden/>
              </w:rPr>
              <w:tab/>
            </w:r>
            <w:r w:rsidR="00AE0720">
              <w:rPr>
                <w:noProof/>
                <w:webHidden/>
              </w:rPr>
              <w:fldChar w:fldCharType="begin"/>
            </w:r>
            <w:r w:rsidR="00AE0720">
              <w:rPr>
                <w:noProof/>
                <w:webHidden/>
              </w:rPr>
              <w:instrText xml:space="preserve"> PAGEREF _Toc85458307 \h </w:instrText>
            </w:r>
            <w:r w:rsidR="00AE0720">
              <w:rPr>
                <w:noProof/>
                <w:webHidden/>
              </w:rPr>
            </w:r>
            <w:r w:rsidR="00AE0720">
              <w:rPr>
                <w:noProof/>
                <w:webHidden/>
              </w:rPr>
              <w:fldChar w:fldCharType="separate"/>
            </w:r>
            <w:r w:rsidR="00AE0720">
              <w:rPr>
                <w:noProof/>
                <w:webHidden/>
              </w:rPr>
              <w:t>23</w:t>
            </w:r>
            <w:r w:rsidR="00AE0720">
              <w:rPr>
                <w:noProof/>
                <w:webHidden/>
              </w:rPr>
              <w:fldChar w:fldCharType="end"/>
            </w:r>
          </w:hyperlink>
        </w:p>
        <w:p w14:paraId="7B431DA8" w14:textId="599935F4" w:rsidR="00AE0720" w:rsidRDefault="00000000">
          <w:pPr>
            <w:pStyle w:val="TOC3"/>
            <w:tabs>
              <w:tab w:val="left" w:pos="1760"/>
              <w:tab w:val="right" w:leader="dot" w:pos="10370"/>
            </w:tabs>
            <w:rPr>
              <w:rFonts w:asciiTheme="minorHAnsi" w:eastAsiaTheme="minorEastAsia" w:hAnsiTheme="minorHAnsi" w:cstheme="minorBidi"/>
              <w:noProof/>
              <w:sz w:val="22"/>
              <w:szCs w:val="22"/>
            </w:rPr>
          </w:pPr>
          <w:hyperlink w:anchor="_Toc85458308" w:history="1">
            <w:r w:rsidR="00AE0720" w:rsidRPr="00FD2DA1">
              <w:rPr>
                <w:rStyle w:val="Hyperlink"/>
                <w:noProof/>
              </w:rPr>
              <w:t>4.2.1.</w:t>
            </w:r>
            <w:r w:rsidR="00AE0720">
              <w:rPr>
                <w:rFonts w:asciiTheme="minorHAnsi" w:eastAsiaTheme="minorEastAsia" w:hAnsiTheme="minorHAnsi" w:cstheme="minorBidi"/>
                <w:noProof/>
                <w:sz w:val="22"/>
                <w:szCs w:val="22"/>
              </w:rPr>
              <w:tab/>
            </w:r>
            <w:r w:rsidR="00AE0720" w:rsidRPr="00FD2DA1">
              <w:rPr>
                <w:rStyle w:val="Hyperlink"/>
                <w:noProof/>
              </w:rPr>
              <w:t>LOINC Attachment Code Sets</w:t>
            </w:r>
            <w:r w:rsidR="00AE0720">
              <w:rPr>
                <w:noProof/>
                <w:webHidden/>
              </w:rPr>
              <w:tab/>
            </w:r>
            <w:r w:rsidR="00AE0720">
              <w:rPr>
                <w:noProof/>
                <w:webHidden/>
              </w:rPr>
              <w:fldChar w:fldCharType="begin"/>
            </w:r>
            <w:r w:rsidR="00AE0720">
              <w:rPr>
                <w:noProof/>
                <w:webHidden/>
              </w:rPr>
              <w:instrText xml:space="preserve"> PAGEREF _Toc85458308 \h </w:instrText>
            </w:r>
            <w:r w:rsidR="00AE0720">
              <w:rPr>
                <w:noProof/>
                <w:webHidden/>
              </w:rPr>
            </w:r>
            <w:r w:rsidR="00AE0720">
              <w:rPr>
                <w:noProof/>
                <w:webHidden/>
              </w:rPr>
              <w:fldChar w:fldCharType="separate"/>
            </w:r>
            <w:r w:rsidR="00AE0720">
              <w:rPr>
                <w:noProof/>
                <w:webHidden/>
              </w:rPr>
              <w:t>24</w:t>
            </w:r>
            <w:r w:rsidR="00AE0720">
              <w:rPr>
                <w:noProof/>
                <w:webHidden/>
              </w:rPr>
              <w:fldChar w:fldCharType="end"/>
            </w:r>
          </w:hyperlink>
        </w:p>
        <w:p w14:paraId="58D5A393" w14:textId="74FC7A19" w:rsidR="00AE0720" w:rsidRDefault="00000000">
          <w:pPr>
            <w:pStyle w:val="TOC3"/>
            <w:tabs>
              <w:tab w:val="left" w:pos="1760"/>
              <w:tab w:val="right" w:leader="dot" w:pos="10370"/>
            </w:tabs>
            <w:rPr>
              <w:rFonts w:asciiTheme="minorHAnsi" w:eastAsiaTheme="minorEastAsia" w:hAnsiTheme="minorHAnsi" w:cstheme="minorBidi"/>
              <w:noProof/>
              <w:sz w:val="22"/>
              <w:szCs w:val="22"/>
            </w:rPr>
          </w:pPr>
          <w:hyperlink w:anchor="_Toc85458309" w:history="1">
            <w:r w:rsidR="00AE0720" w:rsidRPr="00FD2DA1">
              <w:rPr>
                <w:rStyle w:val="Hyperlink"/>
                <w:noProof/>
              </w:rPr>
              <w:t>4.2.2.</w:t>
            </w:r>
            <w:r w:rsidR="00AE0720">
              <w:rPr>
                <w:rFonts w:asciiTheme="minorHAnsi" w:eastAsiaTheme="minorEastAsia" w:hAnsiTheme="minorHAnsi" w:cstheme="minorBidi"/>
                <w:noProof/>
                <w:sz w:val="22"/>
                <w:szCs w:val="22"/>
              </w:rPr>
              <w:tab/>
            </w:r>
            <w:r w:rsidR="00AE0720" w:rsidRPr="00FD2DA1">
              <w:rPr>
                <w:rStyle w:val="Hyperlink"/>
                <w:noProof/>
              </w:rPr>
              <w:t>Use of LOINC in CDA Documents:</w:t>
            </w:r>
            <w:r w:rsidR="00AE0720">
              <w:rPr>
                <w:noProof/>
                <w:webHidden/>
              </w:rPr>
              <w:tab/>
            </w:r>
            <w:r w:rsidR="00AE0720">
              <w:rPr>
                <w:noProof/>
                <w:webHidden/>
              </w:rPr>
              <w:fldChar w:fldCharType="begin"/>
            </w:r>
            <w:r w:rsidR="00AE0720">
              <w:rPr>
                <w:noProof/>
                <w:webHidden/>
              </w:rPr>
              <w:instrText xml:space="preserve"> PAGEREF _Toc85458309 \h </w:instrText>
            </w:r>
            <w:r w:rsidR="00AE0720">
              <w:rPr>
                <w:noProof/>
                <w:webHidden/>
              </w:rPr>
            </w:r>
            <w:r w:rsidR="00AE0720">
              <w:rPr>
                <w:noProof/>
                <w:webHidden/>
              </w:rPr>
              <w:fldChar w:fldCharType="separate"/>
            </w:r>
            <w:r w:rsidR="00AE0720">
              <w:rPr>
                <w:noProof/>
                <w:webHidden/>
              </w:rPr>
              <w:t>26</w:t>
            </w:r>
            <w:r w:rsidR="00AE0720">
              <w:rPr>
                <w:noProof/>
                <w:webHidden/>
              </w:rPr>
              <w:fldChar w:fldCharType="end"/>
            </w:r>
          </w:hyperlink>
        </w:p>
        <w:p w14:paraId="16F12DD3" w14:textId="624252D6" w:rsidR="00AE0720" w:rsidRDefault="00000000">
          <w:pPr>
            <w:pStyle w:val="TOC3"/>
            <w:tabs>
              <w:tab w:val="left" w:pos="1760"/>
              <w:tab w:val="right" w:leader="dot" w:pos="10370"/>
            </w:tabs>
            <w:rPr>
              <w:rFonts w:asciiTheme="minorHAnsi" w:eastAsiaTheme="minorEastAsia" w:hAnsiTheme="minorHAnsi" w:cstheme="minorBidi"/>
              <w:noProof/>
              <w:sz w:val="22"/>
              <w:szCs w:val="22"/>
            </w:rPr>
          </w:pPr>
          <w:hyperlink w:anchor="_Toc85458310" w:history="1">
            <w:r w:rsidR="00AE0720" w:rsidRPr="00FD2DA1">
              <w:rPr>
                <w:rStyle w:val="Hyperlink"/>
                <w:noProof/>
              </w:rPr>
              <w:t>4.2.3.</w:t>
            </w:r>
            <w:r w:rsidR="00AE0720">
              <w:rPr>
                <w:rFonts w:asciiTheme="minorHAnsi" w:eastAsiaTheme="minorEastAsia" w:hAnsiTheme="minorHAnsi" w:cstheme="minorBidi"/>
                <w:noProof/>
                <w:sz w:val="22"/>
                <w:szCs w:val="22"/>
              </w:rPr>
              <w:tab/>
            </w:r>
            <w:r w:rsidR="00AE0720" w:rsidRPr="00FD2DA1">
              <w:rPr>
                <w:rStyle w:val="Hyperlink"/>
                <w:noProof/>
              </w:rPr>
              <w:t>Requesting an Attachment</w:t>
            </w:r>
            <w:r w:rsidR="00AE0720">
              <w:rPr>
                <w:noProof/>
                <w:webHidden/>
              </w:rPr>
              <w:tab/>
            </w:r>
            <w:r w:rsidR="00AE0720">
              <w:rPr>
                <w:noProof/>
                <w:webHidden/>
              </w:rPr>
              <w:fldChar w:fldCharType="begin"/>
            </w:r>
            <w:r w:rsidR="00AE0720">
              <w:rPr>
                <w:noProof/>
                <w:webHidden/>
              </w:rPr>
              <w:instrText xml:space="preserve"> PAGEREF _Toc85458310 \h </w:instrText>
            </w:r>
            <w:r w:rsidR="00AE0720">
              <w:rPr>
                <w:noProof/>
                <w:webHidden/>
              </w:rPr>
            </w:r>
            <w:r w:rsidR="00AE0720">
              <w:rPr>
                <w:noProof/>
                <w:webHidden/>
              </w:rPr>
              <w:fldChar w:fldCharType="separate"/>
            </w:r>
            <w:r w:rsidR="00AE0720">
              <w:rPr>
                <w:noProof/>
                <w:webHidden/>
              </w:rPr>
              <w:t>26</w:t>
            </w:r>
            <w:r w:rsidR="00AE0720">
              <w:rPr>
                <w:noProof/>
                <w:webHidden/>
              </w:rPr>
              <w:fldChar w:fldCharType="end"/>
            </w:r>
          </w:hyperlink>
        </w:p>
        <w:p w14:paraId="3D77AEF3" w14:textId="564A106E" w:rsidR="00AE0720" w:rsidRDefault="00000000">
          <w:pPr>
            <w:pStyle w:val="TOC3"/>
            <w:tabs>
              <w:tab w:val="left" w:pos="1760"/>
              <w:tab w:val="right" w:leader="dot" w:pos="10370"/>
            </w:tabs>
            <w:rPr>
              <w:rFonts w:asciiTheme="minorHAnsi" w:eastAsiaTheme="minorEastAsia" w:hAnsiTheme="minorHAnsi" w:cstheme="minorBidi"/>
              <w:noProof/>
              <w:sz w:val="22"/>
              <w:szCs w:val="22"/>
            </w:rPr>
          </w:pPr>
          <w:hyperlink w:anchor="_Toc85458311" w:history="1">
            <w:r w:rsidR="00AE0720" w:rsidRPr="00FD2DA1">
              <w:rPr>
                <w:rStyle w:val="Hyperlink"/>
                <w:noProof/>
              </w:rPr>
              <w:t>4.2.4.</w:t>
            </w:r>
            <w:r w:rsidR="00AE0720">
              <w:rPr>
                <w:rFonts w:asciiTheme="minorHAnsi" w:eastAsiaTheme="minorEastAsia" w:hAnsiTheme="minorHAnsi" w:cstheme="minorBidi"/>
                <w:noProof/>
                <w:sz w:val="22"/>
                <w:szCs w:val="22"/>
              </w:rPr>
              <w:tab/>
            </w:r>
            <w:r w:rsidR="00AE0720" w:rsidRPr="00FD2DA1">
              <w:rPr>
                <w:rStyle w:val="Hyperlink"/>
                <w:noProof/>
              </w:rPr>
              <w:t>Submitting an Attachment:</w:t>
            </w:r>
            <w:r w:rsidR="00AE0720">
              <w:rPr>
                <w:noProof/>
                <w:webHidden/>
              </w:rPr>
              <w:tab/>
            </w:r>
            <w:r w:rsidR="00AE0720">
              <w:rPr>
                <w:noProof/>
                <w:webHidden/>
              </w:rPr>
              <w:fldChar w:fldCharType="begin"/>
            </w:r>
            <w:r w:rsidR="00AE0720">
              <w:rPr>
                <w:noProof/>
                <w:webHidden/>
              </w:rPr>
              <w:instrText xml:space="preserve"> PAGEREF _Toc85458311 \h </w:instrText>
            </w:r>
            <w:r w:rsidR="00AE0720">
              <w:rPr>
                <w:noProof/>
                <w:webHidden/>
              </w:rPr>
            </w:r>
            <w:r w:rsidR="00AE0720">
              <w:rPr>
                <w:noProof/>
                <w:webHidden/>
              </w:rPr>
              <w:fldChar w:fldCharType="separate"/>
            </w:r>
            <w:r w:rsidR="00AE0720">
              <w:rPr>
                <w:noProof/>
                <w:webHidden/>
              </w:rPr>
              <w:t>27</w:t>
            </w:r>
            <w:r w:rsidR="00AE0720">
              <w:rPr>
                <w:noProof/>
                <w:webHidden/>
              </w:rPr>
              <w:fldChar w:fldCharType="end"/>
            </w:r>
          </w:hyperlink>
        </w:p>
        <w:p w14:paraId="337F7C11" w14:textId="1E038F06" w:rsidR="00AE0720" w:rsidRDefault="00000000">
          <w:pPr>
            <w:pStyle w:val="TOC2"/>
            <w:tabs>
              <w:tab w:val="left" w:pos="1540"/>
              <w:tab w:val="right" w:leader="dot" w:pos="10370"/>
            </w:tabs>
            <w:rPr>
              <w:rFonts w:asciiTheme="minorHAnsi" w:eastAsiaTheme="minorEastAsia" w:hAnsiTheme="minorHAnsi" w:cstheme="minorBidi"/>
              <w:b w:val="0"/>
              <w:bCs w:val="0"/>
              <w:noProof/>
              <w:sz w:val="22"/>
              <w:szCs w:val="22"/>
            </w:rPr>
          </w:pPr>
          <w:hyperlink w:anchor="_Toc85458312" w:history="1">
            <w:r w:rsidR="00AE0720" w:rsidRPr="00FD2DA1">
              <w:rPr>
                <w:rStyle w:val="Hyperlink"/>
                <w:noProof/>
              </w:rPr>
              <w:t>4.3.</w:t>
            </w:r>
            <w:r w:rsidR="00AE0720">
              <w:rPr>
                <w:rFonts w:asciiTheme="minorHAnsi" w:eastAsiaTheme="minorEastAsia" w:hAnsiTheme="minorHAnsi" w:cstheme="minorBidi"/>
                <w:b w:val="0"/>
                <w:bCs w:val="0"/>
                <w:noProof/>
                <w:sz w:val="22"/>
                <w:szCs w:val="22"/>
              </w:rPr>
              <w:tab/>
            </w:r>
            <w:r w:rsidR="00AE0720" w:rsidRPr="00FD2DA1">
              <w:rPr>
                <w:rStyle w:val="Hyperlink"/>
                <w:noProof/>
              </w:rPr>
              <w:t>Navigating LOINC to Identify Valid Attachment Types</w:t>
            </w:r>
            <w:r w:rsidR="00AE0720">
              <w:rPr>
                <w:noProof/>
                <w:webHidden/>
              </w:rPr>
              <w:tab/>
            </w:r>
            <w:r w:rsidR="00AE0720">
              <w:rPr>
                <w:noProof/>
                <w:webHidden/>
              </w:rPr>
              <w:fldChar w:fldCharType="begin"/>
            </w:r>
            <w:r w:rsidR="00AE0720">
              <w:rPr>
                <w:noProof/>
                <w:webHidden/>
              </w:rPr>
              <w:instrText xml:space="preserve"> PAGEREF _Toc85458312 \h </w:instrText>
            </w:r>
            <w:r w:rsidR="00AE0720">
              <w:rPr>
                <w:noProof/>
                <w:webHidden/>
              </w:rPr>
            </w:r>
            <w:r w:rsidR="00AE0720">
              <w:rPr>
                <w:noProof/>
                <w:webHidden/>
              </w:rPr>
              <w:fldChar w:fldCharType="separate"/>
            </w:r>
            <w:r w:rsidR="00AE0720">
              <w:rPr>
                <w:noProof/>
                <w:webHidden/>
              </w:rPr>
              <w:t>28</w:t>
            </w:r>
            <w:r w:rsidR="00AE0720">
              <w:rPr>
                <w:noProof/>
                <w:webHidden/>
              </w:rPr>
              <w:fldChar w:fldCharType="end"/>
            </w:r>
          </w:hyperlink>
        </w:p>
        <w:p w14:paraId="3CC75F35" w14:textId="1D859436" w:rsidR="00AE0720" w:rsidRDefault="00000000">
          <w:pPr>
            <w:pStyle w:val="TOC2"/>
            <w:tabs>
              <w:tab w:val="left" w:pos="1540"/>
              <w:tab w:val="right" w:leader="dot" w:pos="10370"/>
            </w:tabs>
            <w:rPr>
              <w:rFonts w:asciiTheme="minorHAnsi" w:eastAsiaTheme="minorEastAsia" w:hAnsiTheme="minorHAnsi" w:cstheme="minorBidi"/>
              <w:b w:val="0"/>
              <w:bCs w:val="0"/>
              <w:noProof/>
              <w:sz w:val="22"/>
              <w:szCs w:val="22"/>
            </w:rPr>
          </w:pPr>
          <w:hyperlink w:anchor="_Toc85458313" w:history="1">
            <w:r w:rsidR="00AE0720" w:rsidRPr="00FD2DA1">
              <w:rPr>
                <w:rStyle w:val="Hyperlink"/>
                <w:noProof/>
              </w:rPr>
              <w:t>4.4.</w:t>
            </w:r>
            <w:r w:rsidR="00AE0720">
              <w:rPr>
                <w:rFonts w:asciiTheme="minorHAnsi" w:eastAsiaTheme="minorEastAsia" w:hAnsiTheme="minorHAnsi" w:cstheme="minorBidi"/>
                <w:b w:val="0"/>
                <w:bCs w:val="0"/>
                <w:noProof/>
                <w:sz w:val="22"/>
                <w:szCs w:val="22"/>
              </w:rPr>
              <w:tab/>
            </w:r>
            <w:r w:rsidR="00AE0720" w:rsidRPr="00FD2DA1">
              <w:rPr>
                <w:rStyle w:val="Hyperlink"/>
                <w:noProof/>
              </w:rPr>
              <w:t>Updating LOINC and the Attachment Document Type Codes</w:t>
            </w:r>
            <w:r w:rsidR="00AE0720">
              <w:rPr>
                <w:noProof/>
                <w:webHidden/>
              </w:rPr>
              <w:tab/>
            </w:r>
            <w:r w:rsidR="00AE0720">
              <w:rPr>
                <w:noProof/>
                <w:webHidden/>
              </w:rPr>
              <w:fldChar w:fldCharType="begin"/>
            </w:r>
            <w:r w:rsidR="00AE0720">
              <w:rPr>
                <w:noProof/>
                <w:webHidden/>
              </w:rPr>
              <w:instrText xml:space="preserve"> PAGEREF _Toc85458313 \h </w:instrText>
            </w:r>
            <w:r w:rsidR="00AE0720">
              <w:rPr>
                <w:noProof/>
                <w:webHidden/>
              </w:rPr>
            </w:r>
            <w:r w:rsidR="00AE0720">
              <w:rPr>
                <w:noProof/>
                <w:webHidden/>
              </w:rPr>
              <w:fldChar w:fldCharType="separate"/>
            </w:r>
            <w:r w:rsidR="00AE0720">
              <w:rPr>
                <w:noProof/>
                <w:webHidden/>
              </w:rPr>
              <w:t>28</w:t>
            </w:r>
            <w:r w:rsidR="00AE0720">
              <w:rPr>
                <w:noProof/>
                <w:webHidden/>
              </w:rPr>
              <w:fldChar w:fldCharType="end"/>
            </w:r>
          </w:hyperlink>
        </w:p>
        <w:p w14:paraId="479C5596" w14:textId="3FA1D6FC" w:rsidR="00AE0720" w:rsidRDefault="00000000">
          <w:pPr>
            <w:pStyle w:val="TOC1"/>
            <w:tabs>
              <w:tab w:val="left" w:pos="806"/>
              <w:tab w:val="right" w:leader="dot" w:pos="10370"/>
            </w:tabs>
            <w:rPr>
              <w:rFonts w:asciiTheme="minorHAnsi" w:eastAsiaTheme="minorEastAsia" w:hAnsiTheme="minorHAnsi" w:cstheme="minorBidi"/>
              <w:b w:val="0"/>
              <w:bCs w:val="0"/>
              <w:noProof/>
              <w:sz w:val="22"/>
              <w:szCs w:val="22"/>
            </w:rPr>
          </w:pPr>
          <w:hyperlink w:anchor="_Toc85458314" w:history="1">
            <w:r w:rsidR="00AE0720" w:rsidRPr="00FD2DA1">
              <w:rPr>
                <w:rStyle w:val="Hyperlink"/>
                <w:noProof/>
              </w:rPr>
              <w:t>5.</w:t>
            </w:r>
            <w:r w:rsidR="00AE0720">
              <w:rPr>
                <w:rFonts w:asciiTheme="minorHAnsi" w:eastAsiaTheme="minorEastAsia" w:hAnsiTheme="minorHAnsi" w:cstheme="minorBidi"/>
                <w:b w:val="0"/>
                <w:bCs w:val="0"/>
                <w:noProof/>
                <w:sz w:val="22"/>
                <w:szCs w:val="22"/>
              </w:rPr>
              <w:tab/>
            </w:r>
            <w:r w:rsidR="00AE0720" w:rsidRPr="00FD2DA1">
              <w:rPr>
                <w:rStyle w:val="Hyperlink"/>
                <w:noProof/>
              </w:rPr>
              <w:t>BUSINESS OVERVIEW FOR ATTACHMENTS</w:t>
            </w:r>
            <w:r w:rsidR="00AE0720">
              <w:rPr>
                <w:noProof/>
                <w:webHidden/>
              </w:rPr>
              <w:tab/>
            </w:r>
            <w:r w:rsidR="00AE0720">
              <w:rPr>
                <w:noProof/>
                <w:webHidden/>
              </w:rPr>
              <w:fldChar w:fldCharType="begin"/>
            </w:r>
            <w:r w:rsidR="00AE0720">
              <w:rPr>
                <w:noProof/>
                <w:webHidden/>
              </w:rPr>
              <w:instrText xml:space="preserve"> PAGEREF _Toc85458314 \h </w:instrText>
            </w:r>
            <w:r w:rsidR="00AE0720">
              <w:rPr>
                <w:noProof/>
                <w:webHidden/>
              </w:rPr>
            </w:r>
            <w:r w:rsidR="00AE0720">
              <w:rPr>
                <w:noProof/>
                <w:webHidden/>
              </w:rPr>
              <w:fldChar w:fldCharType="separate"/>
            </w:r>
            <w:r w:rsidR="00AE0720">
              <w:rPr>
                <w:noProof/>
                <w:webHidden/>
              </w:rPr>
              <w:t>30</w:t>
            </w:r>
            <w:r w:rsidR="00AE0720">
              <w:rPr>
                <w:noProof/>
                <w:webHidden/>
              </w:rPr>
              <w:fldChar w:fldCharType="end"/>
            </w:r>
          </w:hyperlink>
        </w:p>
        <w:p w14:paraId="538C3375" w14:textId="3B7D0152" w:rsidR="00AE0720" w:rsidRDefault="00000000">
          <w:pPr>
            <w:pStyle w:val="TOC2"/>
            <w:tabs>
              <w:tab w:val="left" w:pos="1540"/>
              <w:tab w:val="right" w:leader="dot" w:pos="10370"/>
            </w:tabs>
            <w:rPr>
              <w:rFonts w:asciiTheme="minorHAnsi" w:eastAsiaTheme="minorEastAsia" w:hAnsiTheme="minorHAnsi" w:cstheme="minorBidi"/>
              <w:b w:val="0"/>
              <w:bCs w:val="0"/>
              <w:noProof/>
              <w:sz w:val="22"/>
              <w:szCs w:val="22"/>
            </w:rPr>
          </w:pPr>
          <w:hyperlink w:anchor="_Toc85458315" w:history="1">
            <w:r w:rsidR="00AE0720" w:rsidRPr="00FD2DA1">
              <w:rPr>
                <w:rStyle w:val="Hyperlink"/>
                <w:noProof/>
              </w:rPr>
              <w:t>5.1.</w:t>
            </w:r>
            <w:r w:rsidR="00AE0720">
              <w:rPr>
                <w:rFonts w:asciiTheme="minorHAnsi" w:eastAsiaTheme="minorEastAsia" w:hAnsiTheme="minorHAnsi" w:cstheme="minorBidi"/>
                <w:b w:val="0"/>
                <w:bCs w:val="0"/>
                <w:noProof/>
                <w:sz w:val="22"/>
                <w:szCs w:val="22"/>
              </w:rPr>
              <w:tab/>
            </w:r>
            <w:r w:rsidR="00AE0720" w:rsidRPr="00FD2DA1">
              <w:rPr>
                <w:rStyle w:val="Hyperlink"/>
                <w:noProof/>
              </w:rPr>
              <w:t>Attachment Exchange</w:t>
            </w:r>
            <w:r w:rsidR="00AE0720">
              <w:rPr>
                <w:noProof/>
                <w:webHidden/>
              </w:rPr>
              <w:tab/>
            </w:r>
            <w:r w:rsidR="00AE0720">
              <w:rPr>
                <w:noProof/>
                <w:webHidden/>
              </w:rPr>
              <w:fldChar w:fldCharType="begin"/>
            </w:r>
            <w:r w:rsidR="00AE0720">
              <w:rPr>
                <w:noProof/>
                <w:webHidden/>
              </w:rPr>
              <w:instrText xml:space="preserve"> PAGEREF _Toc85458315 \h </w:instrText>
            </w:r>
            <w:r w:rsidR="00AE0720">
              <w:rPr>
                <w:noProof/>
                <w:webHidden/>
              </w:rPr>
            </w:r>
            <w:r w:rsidR="00AE0720">
              <w:rPr>
                <w:noProof/>
                <w:webHidden/>
              </w:rPr>
              <w:fldChar w:fldCharType="separate"/>
            </w:r>
            <w:r w:rsidR="00AE0720">
              <w:rPr>
                <w:noProof/>
                <w:webHidden/>
              </w:rPr>
              <w:t>30</w:t>
            </w:r>
            <w:r w:rsidR="00AE0720">
              <w:rPr>
                <w:noProof/>
                <w:webHidden/>
              </w:rPr>
              <w:fldChar w:fldCharType="end"/>
            </w:r>
          </w:hyperlink>
        </w:p>
        <w:p w14:paraId="449EF2C9" w14:textId="27037B19" w:rsidR="00AE0720" w:rsidRDefault="00000000">
          <w:pPr>
            <w:pStyle w:val="TOC3"/>
            <w:tabs>
              <w:tab w:val="left" w:pos="1760"/>
              <w:tab w:val="right" w:leader="dot" w:pos="10370"/>
            </w:tabs>
            <w:rPr>
              <w:rFonts w:asciiTheme="minorHAnsi" w:eastAsiaTheme="minorEastAsia" w:hAnsiTheme="minorHAnsi" w:cstheme="minorBidi"/>
              <w:noProof/>
              <w:sz w:val="22"/>
              <w:szCs w:val="22"/>
            </w:rPr>
          </w:pPr>
          <w:hyperlink w:anchor="_Toc85458316" w:history="1">
            <w:r w:rsidR="00AE0720" w:rsidRPr="00FD2DA1">
              <w:rPr>
                <w:rStyle w:val="Hyperlink"/>
                <w:noProof/>
              </w:rPr>
              <w:t>5.1.1.</w:t>
            </w:r>
            <w:r w:rsidR="00AE0720">
              <w:rPr>
                <w:rFonts w:asciiTheme="minorHAnsi" w:eastAsiaTheme="minorEastAsia" w:hAnsiTheme="minorHAnsi" w:cstheme="minorBidi"/>
                <w:noProof/>
                <w:sz w:val="22"/>
                <w:szCs w:val="22"/>
              </w:rPr>
              <w:tab/>
            </w:r>
            <w:r w:rsidR="00AE0720" w:rsidRPr="00FD2DA1">
              <w:rPr>
                <w:rStyle w:val="Hyperlink"/>
                <w:noProof/>
              </w:rPr>
              <w:t>Claims Attachment Exchange</w:t>
            </w:r>
            <w:r w:rsidR="00AE0720">
              <w:rPr>
                <w:noProof/>
                <w:webHidden/>
              </w:rPr>
              <w:tab/>
            </w:r>
            <w:r w:rsidR="00AE0720">
              <w:rPr>
                <w:noProof/>
                <w:webHidden/>
              </w:rPr>
              <w:fldChar w:fldCharType="begin"/>
            </w:r>
            <w:r w:rsidR="00AE0720">
              <w:rPr>
                <w:noProof/>
                <w:webHidden/>
              </w:rPr>
              <w:instrText xml:space="preserve"> PAGEREF _Toc85458316 \h </w:instrText>
            </w:r>
            <w:r w:rsidR="00AE0720">
              <w:rPr>
                <w:noProof/>
                <w:webHidden/>
              </w:rPr>
            </w:r>
            <w:r w:rsidR="00AE0720">
              <w:rPr>
                <w:noProof/>
                <w:webHidden/>
              </w:rPr>
              <w:fldChar w:fldCharType="separate"/>
            </w:r>
            <w:r w:rsidR="00AE0720">
              <w:rPr>
                <w:noProof/>
                <w:webHidden/>
              </w:rPr>
              <w:t>30</w:t>
            </w:r>
            <w:r w:rsidR="00AE0720">
              <w:rPr>
                <w:noProof/>
                <w:webHidden/>
              </w:rPr>
              <w:fldChar w:fldCharType="end"/>
            </w:r>
          </w:hyperlink>
        </w:p>
        <w:p w14:paraId="20D4D659" w14:textId="22BD6410" w:rsidR="00AE0720" w:rsidRDefault="00000000">
          <w:pPr>
            <w:pStyle w:val="TOC3"/>
            <w:tabs>
              <w:tab w:val="left" w:pos="1760"/>
              <w:tab w:val="right" w:leader="dot" w:pos="10370"/>
            </w:tabs>
            <w:rPr>
              <w:rFonts w:asciiTheme="minorHAnsi" w:eastAsiaTheme="minorEastAsia" w:hAnsiTheme="minorHAnsi" w:cstheme="minorBidi"/>
              <w:noProof/>
              <w:sz w:val="22"/>
              <w:szCs w:val="22"/>
            </w:rPr>
          </w:pPr>
          <w:hyperlink w:anchor="_Toc85458317" w:history="1">
            <w:r w:rsidR="00AE0720" w:rsidRPr="00FD2DA1">
              <w:rPr>
                <w:rStyle w:val="Hyperlink"/>
                <w:noProof/>
              </w:rPr>
              <w:t>5.1.2.</w:t>
            </w:r>
            <w:r w:rsidR="00AE0720">
              <w:rPr>
                <w:rFonts w:asciiTheme="minorHAnsi" w:eastAsiaTheme="minorEastAsia" w:hAnsiTheme="minorHAnsi" w:cstheme="minorBidi"/>
                <w:noProof/>
                <w:sz w:val="22"/>
                <w:szCs w:val="22"/>
              </w:rPr>
              <w:tab/>
            </w:r>
            <w:r w:rsidR="00AE0720" w:rsidRPr="00FD2DA1">
              <w:rPr>
                <w:rStyle w:val="Hyperlink"/>
                <w:noProof/>
              </w:rPr>
              <w:t>Prior Authorization</w:t>
            </w:r>
            <w:r w:rsidR="00AE0720">
              <w:rPr>
                <w:noProof/>
                <w:webHidden/>
              </w:rPr>
              <w:tab/>
            </w:r>
            <w:r w:rsidR="00AE0720">
              <w:rPr>
                <w:noProof/>
                <w:webHidden/>
              </w:rPr>
              <w:fldChar w:fldCharType="begin"/>
            </w:r>
            <w:r w:rsidR="00AE0720">
              <w:rPr>
                <w:noProof/>
                <w:webHidden/>
              </w:rPr>
              <w:instrText xml:space="preserve"> PAGEREF _Toc85458317 \h </w:instrText>
            </w:r>
            <w:r w:rsidR="00AE0720">
              <w:rPr>
                <w:noProof/>
                <w:webHidden/>
              </w:rPr>
            </w:r>
            <w:r w:rsidR="00AE0720">
              <w:rPr>
                <w:noProof/>
                <w:webHidden/>
              </w:rPr>
              <w:fldChar w:fldCharType="separate"/>
            </w:r>
            <w:r w:rsidR="00AE0720">
              <w:rPr>
                <w:noProof/>
                <w:webHidden/>
              </w:rPr>
              <w:t>30</w:t>
            </w:r>
            <w:r w:rsidR="00AE0720">
              <w:rPr>
                <w:noProof/>
                <w:webHidden/>
              </w:rPr>
              <w:fldChar w:fldCharType="end"/>
            </w:r>
          </w:hyperlink>
        </w:p>
        <w:p w14:paraId="202FD932" w14:textId="4BED8FAA" w:rsidR="00AE0720" w:rsidRDefault="00000000">
          <w:pPr>
            <w:pStyle w:val="TOC3"/>
            <w:tabs>
              <w:tab w:val="left" w:pos="1760"/>
              <w:tab w:val="right" w:leader="dot" w:pos="10370"/>
            </w:tabs>
            <w:rPr>
              <w:rFonts w:asciiTheme="minorHAnsi" w:eastAsiaTheme="minorEastAsia" w:hAnsiTheme="minorHAnsi" w:cstheme="minorBidi"/>
              <w:noProof/>
              <w:sz w:val="22"/>
              <w:szCs w:val="22"/>
            </w:rPr>
          </w:pPr>
          <w:hyperlink w:anchor="_Toc85458318" w:history="1">
            <w:r w:rsidR="00AE0720" w:rsidRPr="00FD2DA1">
              <w:rPr>
                <w:rStyle w:val="Hyperlink"/>
                <w:noProof/>
              </w:rPr>
              <w:t>5.1.3.</w:t>
            </w:r>
            <w:r w:rsidR="00AE0720">
              <w:rPr>
                <w:rFonts w:asciiTheme="minorHAnsi" w:eastAsiaTheme="minorEastAsia" w:hAnsiTheme="minorHAnsi" w:cstheme="minorBidi"/>
                <w:noProof/>
                <w:sz w:val="22"/>
                <w:szCs w:val="22"/>
              </w:rPr>
              <w:tab/>
            </w:r>
            <w:r w:rsidR="00AE0720" w:rsidRPr="00FD2DA1">
              <w:rPr>
                <w:rStyle w:val="Hyperlink"/>
                <w:noProof/>
              </w:rPr>
              <w:t>Notification</w:t>
            </w:r>
            <w:r w:rsidR="00AE0720">
              <w:rPr>
                <w:noProof/>
                <w:webHidden/>
              </w:rPr>
              <w:tab/>
            </w:r>
            <w:r w:rsidR="00AE0720">
              <w:rPr>
                <w:noProof/>
                <w:webHidden/>
              </w:rPr>
              <w:fldChar w:fldCharType="begin"/>
            </w:r>
            <w:r w:rsidR="00AE0720">
              <w:rPr>
                <w:noProof/>
                <w:webHidden/>
              </w:rPr>
              <w:instrText xml:space="preserve"> PAGEREF _Toc85458318 \h </w:instrText>
            </w:r>
            <w:r w:rsidR="00AE0720">
              <w:rPr>
                <w:noProof/>
                <w:webHidden/>
              </w:rPr>
            </w:r>
            <w:r w:rsidR="00AE0720">
              <w:rPr>
                <w:noProof/>
                <w:webHidden/>
              </w:rPr>
              <w:fldChar w:fldCharType="separate"/>
            </w:r>
            <w:r w:rsidR="00AE0720">
              <w:rPr>
                <w:noProof/>
                <w:webHidden/>
              </w:rPr>
              <w:t>30</w:t>
            </w:r>
            <w:r w:rsidR="00AE0720">
              <w:rPr>
                <w:noProof/>
                <w:webHidden/>
              </w:rPr>
              <w:fldChar w:fldCharType="end"/>
            </w:r>
          </w:hyperlink>
        </w:p>
        <w:p w14:paraId="66AC03DE" w14:textId="55F6E2B8" w:rsidR="00AE0720" w:rsidRDefault="00000000">
          <w:pPr>
            <w:pStyle w:val="TOC2"/>
            <w:tabs>
              <w:tab w:val="left" w:pos="1540"/>
              <w:tab w:val="right" w:leader="dot" w:pos="10370"/>
            </w:tabs>
            <w:rPr>
              <w:rFonts w:asciiTheme="minorHAnsi" w:eastAsiaTheme="minorEastAsia" w:hAnsiTheme="minorHAnsi" w:cstheme="minorBidi"/>
              <w:b w:val="0"/>
              <w:bCs w:val="0"/>
              <w:noProof/>
              <w:sz w:val="22"/>
              <w:szCs w:val="22"/>
            </w:rPr>
          </w:pPr>
          <w:hyperlink w:anchor="_Toc85458319" w:history="1">
            <w:r w:rsidR="00AE0720" w:rsidRPr="00FD2DA1">
              <w:rPr>
                <w:rStyle w:val="Hyperlink"/>
                <w:noProof/>
              </w:rPr>
              <w:t>5.2.</w:t>
            </w:r>
            <w:r w:rsidR="00AE0720">
              <w:rPr>
                <w:rFonts w:asciiTheme="minorHAnsi" w:eastAsiaTheme="minorEastAsia" w:hAnsiTheme="minorHAnsi" w:cstheme="minorBidi"/>
                <w:b w:val="0"/>
                <w:bCs w:val="0"/>
                <w:noProof/>
                <w:sz w:val="22"/>
                <w:szCs w:val="22"/>
              </w:rPr>
              <w:tab/>
            </w:r>
            <w:r w:rsidR="00AE0720" w:rsidRPr="00FD2DA1">
              <w:rPr>
                <w:rStyle w:val="Hyperlink"/>
                <w:noProof/>
              </w:rPr>
              <w:t>Solicited and Unsolicited Attachments</w:t>
            </w:r>
            <w:r w:rsidR="00AE0720">
              <w:rPr>
                <w:noProof/>
                <w:webHidden/>
              </w:rPr>
              <w:tab/>
            </w:r>
            <w:r w:rsidR="00AE0720">
              <w:rPr>
                <w:noProof/>
                <w:webHidden/>
              </w:rPr>
              <w:fldChar w:fldCharType="begin"/>
            </w:r>
            <w:r w:rsidR="00AE0720">
              <w:rPr>
                <w:noProof/>
                <w:webHidden/>
              </w:rPr>
              <w:instrText xml:space="preserve"> PAGEREF _Toc85458319 \h </w:instrText>
            </w:r>
            <w:r w:rsidR="00AE0720">
              <w:rPr>
                <w:noProof/>
                <w:webHidden/>
              </w:rPr>
            </w:r>
            <w:r w:rsidR="00AE0720">
              <w:rPr>
                <w:noProof/>
                <w:webHidden/>
              </w:rPr>
              <w:fldChar w:fldCharType="separate"/>
            </w:r>
            <w:r w:rsidR="00AE0720">
              <w:rPr>
                <w:noProof/>
                <w:webHidden/>
              </w:rPr>
              <w:t>31</w:t>
            </w:r>
            <w:r w:rsidR="00AE0720">
              <w:rPr>
                <w:noProof/>
                <w:webHidden/>
              </w:rPr>
              <w:fldChar w:fldCharType="end"/>
            </w:r>
          </w:hyperlink>
        </w:p>
        <w:p w14:paraId="701D3808" w14:textId="0867C66F" w:rsidR="00AE0720" w:rsidRDefault="00000000">
          <w:pPr>
            <w:pStyle w:val="TOC3"/>
            <w:tabs>
              <w:tab w:val="left" w:pos="1760"/>
              <w:tab w:val="right" w:leader="dot" w:pos="10370"/>
            </w:tabs>
            <w:rPr>
              <w:rFonts w:asciiTheme="minorHAnsi" w:eastAsiaTheme="minorEastAsia" w:hAnsiTheme="minorHAnsi" w:cstheme="minorBidi"/>
              <w:noProof/>
              <w:sz w:val="22"/>
              <w:szCs w:val="22"/>
            </w:rPr>
          </w:pPr>
          <w:hyperlink w:anchor="_Toc85458320" w:history="1">
            <w:r w:rsidR="00AE0720" w:rsidRPr="00FD2DA1">
              <w:rPr>
                <w:rStyle w:val="Hyperlink"/>
                <w:noProof/>
              </w:rPr>
              <w:t>5.2.1.</w:t>
            </w:r>
            <w:r w:rsidR="00AE0720">
              <w:rPr>
                <w:rFonts w:asciiTheme="minorHAnsi" w:eastAsiaTheme="minorEastAsia" w:hAnsiTheme="minorHAnsi" w:cstheme="minorBidi"/>
                <w:noProof/>
                <w:sz w:val="22"/>
                <w:szCs w:val="22"/>
              </w:rPr>
              <w:tab/>
            </w:r>
            <w:r w:rsidR="00AE0720" w:rsidRPr="00FD2DA1">
              <w:rPr>
                <w:rStyle w:val="Hyperlink"/>
                <w:noProof/>
              </w:rPr>
              <w:t>Solicited Attachments</w:t>
            </w:r>
            <w:r w:rsidR="00AE0720">
              <w:rPr>
                <w:noProof/>
                <w:webHidden/>
              </w:rPr>
              <w:tab/>
            </w:r>
            <w:r w:rsidR="00AE0720">
              <w:rPr>
                <w:noProof/>
                <w:webHidden/>
              </w:rPr>
              <w:fldChar w:fldCharType="begin"/>
            </w:r>
            <w:r w:rsidR="00AE0720">
              <w:rPr>
                <w:noProof/>
                <w:webHidden/>
              </w:rPr>
              <w:instrText xml:space="preserve"> PAGEREF _Toc85458320 \h </w:instrText>
            </w:r>
            <w:r w:rsidR="00AE0720">
              <w:rPr>
                <w:noProof/>
                <w:webHidden/>
              </w:rPr>
            </w:r>
            <w:r w:rsidR="00AE0720">
              <w:rPr>
                <w:noProof/>
                <w:webHidden/>
              </w:rPr>
              <w:fldChar w:fldCharType="separate"/>
            </w:r>
            <w:r w:rsidR="00AE0720">
              <w:rPr>
                <w:noProof/>
                <w:webHidden/>
              </w:rPr>
              <w:t>31</w:t>
            </w:r>
            <w:r w:rsidR="00AE0720">
              <w:rPr>
                <w:noProof/>
                <w:webHidden/>
              </w:rPr>
              <w:fldChar w:fldCharType="end"/>
            </w:r>
          </w:hyperlink>
        </w:p>
        <w:p w14:paraId="2BFB89B0" w14:textId="142CDFC2" w:rsidR="00AE0720" w:rsidRDefault="00000000">
          <w:pPr>
            <w:pStyle w:val="TOC3"/>
            <w:tabs>
              <w:tab w:val="left" w:pos="1760"/>
              <w:tab w:val="right" w:leader="dot" w:pos="10370"/>
            </w:tabs>
            <w:rPr>
              <w:rFonts w:asciiTheme="minorHAnsi" w:eastAsiaTheme="minorEastAsia" w:hAnsiTheme="minorHAnsi" w:cstheme="minorBidi"/>
              <w:noProof/>
              <w:sz w:val="22"/>
              <w:szCs w:val="22"/>
            </w:rPr>
          </w:pPr>
          <w:hyperlink w:anchor="_Toc85458321" w:history="1">
            <w:r w:rsidR="00AE0720" w:rsidRPr="00FD2DA1">
              <w:rPr>
                <w:rStyle w:val="Hyperlink"/>
                <w:noProof/>
              </w:rPr>
              <w:t>5.2.2.</w:t>
            </w:r>
            <w:r w:rsidR="00AE0720">
              <w:rPr>
                <w:rFonts w:asciiTheme="minorHAnsi" w:eastAsiaTheme="minorEastAsia" w:hAnsiTheme="minorHAnsi" w:cstheme="minorBidi"/>
                <w:noProof/>
                <w:sz w:val="22"/>
                <w:szCs w:val="22"/>
              </w:rPr>
              <w:tab/>
            </w:r>
            <w:r w:rsidR="00AE0720" w:rsidRPr="00FD2DA1">
              <w:rPr>
                <w:rStyle w:val="Hyperlink"/>
                <w:noProof/>
              </w:rPr>
              <w:t>Unsolicited Attachments</w:t>
            </w:r>
            <w:r w:rsidR="00AE0720">
              <w:rPr>
                <w:noProof/>
                <w:webHidden/>
              </w:rPr>
              <w:tab/>
            </w:r>
            <w:r w:rsidR="00AE0720">
              <w:rPr>
                <w:noProof/>
                <w:webHidden/>
              </w:rPr>
              <w:fldChar w:fldCharType="begin"/>
            </w:r>
            <w:r w:rsidR="00AE0720">
              <w:rPr>
                <w:noProof/>
                <w:webHidden/>
              </w:rPr>
              <w:instrText xml:space="preserve"> PAGEREF _Toc85458321 \h </w:instrText>
            </w:r>
            <w:r w:rsidR="00AE0720">
              <w:rPr>
                <w:noProof/>
                <w:webHidden/>
              </w:rPr>
            </w:r>
            <w:r w:rsidR="00AE0720">
              <w:rPr>
                <w:noProof/>
                <w:webHidden/>
              </w:rPr>
              <w:fldChar w:fldCharType="separate"/>
            </w:r>
            <w:r w:rsidR="00AE0720">
              <w:rPr>
                <w:noProof/>
                <w:webHidden/>
              </w:rPr>
              <w:t>31</w:t>
            </w:r>
            <w:r w:rsidR="00AE0720">
              <w:rPr>
                <w:noProof/>
                <w:webHidden/>
              </w:rPr>
              <w:fldChar w:fldCharType="end"/>
            </w:r>
          </w:hyperlink>
        </w:p>
        <w:p w14:paraId="6BDDE54C" w14:textId="2098816E" w:rsidR="00AE0720" w:rsidRDefault="00000000">
          <w:pPr>
            <w:pStyle w:val="TOC3"/>
            <w:tabs>
              <w:tab w:val="left" w:pos="1760"/>
              <w:tab w:val="right" w:leader="dot" w:pos="10370"/>
            </w:tabs>
            <w:rPr>
              <w:rFonts w:asciiTheme="minorHAnsi" w:eastAsiaTheme="minorEastAsia" w:hAnsiTheme="minorHAnsi" w:cstheme="minorBidi"/>
              <w:noProof/>
              <w:sz w:val="22"/>
              <w:szCs w:val="22"/>
            </w:rPr>
          </w:pPr>
          <w:hyperlink w:anchor="_Toc85458322" w:history="1">
            <w:r w:rsidR="00AE0720" w:rsidRPr="00FD2DA1">
              <w:rPr>
                <w:rStyle w:val="Hyperlink"/>
                <w:noProof/>
              </w:rPr>
              <w:t>5.2.3.</w:t>
            </w:r>
            <w:r w:rsidR="00AE0720">
              <w:rPr>
                <w:rFonts w:asciiTheme="minorHAnsi" w:eastAsiaTheme="minorEastAsia" w:hAnsiTheme="minorHAnsi" w:cstheme="minorBidi"/>
                <w:noProof/>
                <w:sz w:val="22"/>
                <w:szCs w:val="22"/>
              </w:rPr>
              <w:tab/>
            </w:r>
            <w:r w:rsidR="00AE0720" w:rsidRPr="00FD2DA1">
              <w:rPr>
                <w:rStyle w:val="Hyperlink"/>
                <w:noProof/>
              </w:rPr>
              <w:t>Attachment Request Activity</w:t>
            </w:r>
            <w:r w:rsidR="00AE0720">
              <w:rPr>
                <w:noProof/>
                <w:webHidden/>
              </w:rPr>
              <w:tab/>
            </w:r>
            <w:r w:rsidR="00AE0720">
              <w:rPr>
                <w:noProof/>
                <w:webHidden/>
              </w:rPr>
              <w:fldChar w:fldCharType="begin"/>
            </w:r>
            <w:r w:rsidR="00AE0720">
              <w:rPr>
                <w:noProof/>
                <w:webHidden/>
              </w:rPr>
              <w:instrText xml:space="preserve"> PAGEREF _Toc85458322 \h </w:instrText>
            </w:r>
            <w:r w:rsidR="00AE0720">
              <w:rPr>
                <w:noProof/>
                <w:webHidden/>
              </w:rPr>
            </w:r>
            <w:r w:rsidR="00AE0720">
              <w:rPr>
                <w:noProof/>
                <w:webHidden/>
              </w:rPr>
              <w:fldChar w:fldCharType="separate"/>
            </w:r>
            <w:r w:rsidR="00AE0720">
              <w:rPr>
                <w:noProof/>
                <w:webHidden/>
              </w:rPr>
              <w:t>32</w:t>
            </w:r>
            <w:r w:rsidR="00AE0720">
              <w:rPr>
                <w:noProof/>
                <w:webHidden/>
              </w:rPr>
              <w:fldChar w:fldCharType="end"/>
            </w:r>
          </w:hyperlink>
        </w:p>
        <w:p w14:paraId="3AB295F0" w14:textId="7E0F09FA" w:rsidR="00AE0720" w:rsidRDefault="00000000">
          <w:pPr>
            <w:pStyle w:val="TOC3"/>
            <w:tabs>
              <w:tab w:val="left" w:pos="1760"/>
              <w:tab w:val="right" w:leader="dot" w:pos="10370"/>
            </w:tabs>
            <w:rPr>
              <w:rFonts w:asciiTheme="minorHAnsi" w:eastAsiaTheme="minorEastAsia" w:hAnsiTheme="minorHAnsi" w:cstheme="minorBidi"/>
              <w:noProof/>
              <w:sz w:val="22"/>
              <w:szCs w:val="22"/>
            </w:rPr>
          </w:pPr>
          <w:hyperlink w:anchor="_Toc85458323" w:history="1">
            <w:r w:rsidR="00AE0720" w:rsidRPr="00FD2DA1">
              <w:rPr>
                <w:rStyle w:val="Hyperlink"/>
                <w:noProof/>
              </w:rPr>
              <w:t>5.2.4.</w:t>
            </w:r>
            <w:r w:rsidR="00AE0720">
              <w:rPr>
                <w:rFonts w:asciiTheme="minorHAnsi" w:eastAsiaTheme="minorEastAsia" w:hAnsiTheme="minorHAnsi" w:cstheme="minorBidi"/>
                <w:noProof/>
                <w:sz w:val="22"/>
                <w:szCs w:val="22"/>
              </w:rPr>
              <w:tab/>
            </w:r>
            <w:r w:rsidR="00AE0720" w:rsidRPr="00FD2DA1">
              <w:rPr>
                <w:rStyle w:val="Hyperlink"/>
                <w:noProof/>
              </w:rPr>
              <w:t>Attachment Response Activity</w:t>
            </w:r>
            <w:r w:rsidR="00AE0720">
              <w:rPr>
                <w:noProof/>
                <w:webHidden/>
              </w:rPr>
              <w:tab/>
            </w:r>
            <w:r w:rsidR="00AE0720">
              <w:rPr>
                <w:noProof/>
                <w:webHidden/>
              </w:rPr>
              <w:fldChar w:fldCharType="begin"/>
            </w:r>
            <w:r w:rsidR="00AE0720">
              <w:rPr>
                <w:noProof/>
                <w:webHidden/>
              </w:rPr>
              <w:instrText xml:space="preserve"> PAGEREF _Toc85458323 \h </w:instrText>
            </w:r>
            <w:r w:rsidR="00AE0720">
              <w:rPr>
                <w:noProof/>
                <w:webHidden/>
              </w:rPr>
            </w:r>
            <w:r w:rsidR="00AE0720">
              <w:rPr>
                <w:noProof/>
                <w:webHidden/>
              </w:rPr>
              <w:fldChar w:fldCharType="separate"/>
            </w:r>
            <w:r w:rsidR="00AE0720">
              <w:rPr>
                <w:noProof/>
                <w:webHidden/>
              </w:rPr>
              <w:t>32</w:t>
            </w:r>
            <w:r w:rsidR="00AE0720">
              <w:rPr>
                <w:noProof/>
                <w:webHidden/>
              </w:rPr>
              <w:fldChar w:fldCharType="end"/>
            </w:r>
          </w:hyperlink>
        </w:p>
        <w:p w14:paraId="702EDF71" w14:textId="642C07AE" w:rsidR="00AE0720" w:rsidRDefault="00000000">
          <w:pPr>
            <w:pStyle w:val="TOC3"/>
            <w:tabs>
              <w:tab w:val="left" w:pos="1760"/>
              <w:tab w:val="right" w:leader="dot" w:pos="10370"/>
            </w:tabs>
            <w:rPr>
              <w:rFonts w:asciiTheme="minorHAnsi" w:eastAsiaTheme="minorEastAsia" w:hAnsiTheme="minorHAnsi" w:cstheme="minorBidi"/>
              <w:noProof/>
              <w:sz w:val="22"/>
              <w:szCs w:val="22"/>
            </w:rPr>
          </w:pPr>
          <w:hyperlink w:anchor="_Toc85458324" w:history="1">
            <w:r w:rsidR="00AE0720" w:rsidRPr="00FD2DA1">
              <w:rPr>
                <w:rStyle w:val="Hyperlink"/>
                <w:noProof/>
              </w:rPr>
              <w:t>5.2.5.</w:t>
            </w:r>
            <w:r w:rsidR="00AE0720">
              <w:rPr>
                <w:rFonts w:asciiTheme="minorHAnsi" w:eastAsiaTheme="minorEastAsia" w:hAnsiTheme="minorHAnsi" w:cstheme="minorBidi"/>
                <w:noProof/>
                <w:sz w:val="22"/>
                <w:szCs w:val="22"/>
              </w:rPr>
              <w:tab/>
            </w:r>
            <w:r w:rsidR="00AE0720" w:rsidRPr="00FD2DA1">
              <w:rPr>
                <w:rStyle w:val="Hyperlink"/>
                <w:noProof/>
              </w:rPr>
              <w:t>Attachment Control Number</w:t>
            </w:r>
            <w:r w:rsidR="00AE0720">
              <w:rPr>
                <w:noProof/>
                <w:webHidden/>
              </w:rPr>
              <w:tab/>
            </w:r>
            <w:r w:rsidR="00AE0720">
              <w:rPr>
                <w:noProof/>
                <w:webHidden/>
              </w:rPr>
              <w:fldChar w:fldCharType="begin"/>
            </w:r>
            <w:r w:rsidR="00AE0720">
              <w:rPr>
                <w:noProof/>
                <w:webHidden/>
              </w:rPr>
              <w:instrText xml:space="preserve"> PAGEREF _Toc85458324 \h </w:instrText>
            </w:r>
            <w:r w:rsidR="00AE0720">
              <w:rPr>
                <w:noProof/>
                <w:webHidden/>
              </w:rPr>
            </w:r>
            <w:r w:rsidR="00AE0720">
              <w:rPr>
                <w:noProof/>
                <w:webHidden/>
              </w:rPr>
              <w:fldChar w:fldCharType="separate"/>
            </w:r>
            <w:r w:rsidR="00AE0720">
              <w:rPr>
                <w:noProof/>
                <w:webHidden/>
              </w:rPr>
              <w:t>32</w:t>
            </w:r>
            <w:r w:rsidR="00AE0720">
              <w:rPr>
                <w:noProof/>
                <w:webHidden/>
              </w:rPr>
              <w:fldChar w:fldCharType="end"/>
            </w:r>
          </w:hyperlink>
        </w:p>
        <w:p w14:paraId="513EE849" w14:textId="795F06F1" w:rsidR="00AE0720" w:rsidRDefault="00000000">
          <w:pPr>
            <w:pStyle w:val="TOC3"/>
            <w:tabs>
              <w:tab w:val="left" w:pos="1760"/>
              <w:tab w:val="right" w:leader="dot" w:pos="10370"/>
            </w:tabs>
            <w:rPr>
              <w:rFonts w:asciiTheme="minorHAnsi" w:eastAsiaTheme="minorEastAsia" w:hAnsiTheme="minorHAnsi" w:cstheme="minorBidi"/>
              <w:noProof/>
              <w:sz w:val="22"/>
              <w:szCs w:val="22"/>
            </w:rPr>
          </w:pPr>
          <w:hyperlink w:anchor="_Toc85458325" w:history="1">
            <w:r w:rsidR="00AE0720" w:rsidRPr="00FD2DA1">
              <w:rPr>
                <w:rStyle w:val="Hyperlink"/>
                <w:noProof/>
              </w:rPr>
              <w:t>5.2.6.</w:t>
            </w:r>
            <w:r w:rsidR="00AE0720">
              <w:rPr>
                <w:rFonts w:asciiTheme="minorHAnsi" w:eastAsiaTheme="minorEastAsia" w:hAnsiTheme="minorHAnsi" w:cstheme="minorBidi"/>
                <w:noProof/>
                <w:sz w:val="22"/>
                <w:szCs w:val="22"/>
              </w:rPr>
              <w:tab/>
            </w:r>
            <w:r w:rsidR="00AE0720" w:rsidRPr="00FD2DA1">
              <w:rPr>
                <w:rStyle w:val="Hyperlink"/>
                <w:noProof/>
              </w:rPr>
              <w:t>Attachment Control Number in ASC X12 Transactions</w:t>
            </w:r>
            <w:r w:rsidR="00AE0720">
              <w:rPr>
                <w:noProof/>
                <w:webHidden/>
              </w:rPr>
              <w:tab/>
            </w:r>
            <w:r w:rsidR="00AE0720">
              <w:rPr>
                <w:noProof/>
                <w:webHidden/>
              </w:rPr>
              <w:fldChar w:fldCharType="begin"/>
            </w:r>
            <w:r w:rsidR="00AE0720">
              <w:rPr>
                <w:noProof/>
                <w:webHidden/>
              </w:rPr>
              <w:instrText xml:space="preserve"> PAGEREF _Toc85458325 \h </w:instrText>
            </w:r>
            <w:r w:rsidR="00AE0720">
              <w:rPr>
                <w:noProof/>
                <w:webHidden/>
              </w:rPr>
            </w:r>
            <w:r w:rsidR="00AE0720">
              <w:rPr>
                <w:noProof/>
                <w:webHidden/>
              </w:rPr>
              <w:fldChar w:fldCharType="separate"/>
            </w:r>
            <w:r w:rsidR="00AE0720">
              <w:rPr>
                <w:noProof/>
                <w:webHidden/>
              </w:rPr>
              <w:t>32</w:t>
            </w:r>
            <w:r w:rsidR="00AE0720">
              <w:rPr>
                <w:noProof/>
                <w:webHidden/>
              </w:rPr>
              <w:fldChar w:fldCharType="end"/>
            </w:r>
          </w:hyperlink>
        </w:p>
        <w:p w14:paraId="75622AA2" w14:textId="01953B74" w:rsidR="00AE0720" w:rsidRDefault="00000000">
          <w:pPr>
            <w:pStyle w:val="TOC3"/>
            <w:tabs>
              <w:tab w:val="left" w:pos="1760"/>
              <w:tab w:val="right" w:leader="dot" w:pos="10370"/>
            </w:tabs>
            <w:rPr>
              <w:rFonts w:asciiTheme="minorHAnsi" w:eastAsiaTheme="minorEastAsia" w:hAnsiTheme="minorHAnsi" w:cstheme="minorBidi"/>
              <w:noProof/>
              <w:sz w:val="22"/>
              <w:szCs w:val="22"/>
            </w:rPr>
          </w:pPr>
          <w:hyperlink w:anchor="_Toc85458326" w:history="1">
            <w:r w:rsidR="00AE0720" w:rsidRPr="00FD2DA1">
              <w:rPr>
                <w:rStyle w:val="Hyperlink"/>
                <w:noProof/>
              </w:rPr>
              <w:t>5.2.7.</w:t>
            </w:r>
            <w:r w:rsidR="00AE0720">
              <w:rPr>
                <w:rFonts w:asciiTheme="minorHAnsi" w:eastAsiaTheme="minorEastAsia" w:hAnsiTheme="minorHAnsi" w:cstheme="minorBidi"/>
                <w:noProof/>
                <w:sz w:val="22"/>
                <w:szCs w:val="22"/>
              </w:rPr>
              <w:tab/>
            </w:r>
            <w:r w:rsidR="00AE0720" w:rsidRPr="00FD2DA1">
              <w:rPr>
                <w:rStyle w:val="Hyperlink"/>
                <w:noProof/>
              </w:rPr>
              <w:t>Attachment Activity</w:t>
            </w:r>
            <w:r w:rsidR="00AE0720">
              <w:rPr>
                <w:noProof/>
                <w:webHidden/>
              </w:rPr>
              <w:tab/>
            </w:r>
            <w:r w:rsidR="00AE0720">
              <w:rPr>
                <w:noProof/>
                <w:webHidden/>
              </w:rPr>
              <w:fldChar w:fldCharType="begin"/>
            </w:r>
            <w:r w:rsidR="00AE0720">
              <w:rPr>
                <w:noProof/>
                <w:webHidden/>
              </w:rPr>
              <w:instrText xml:space="preserve"> PAGEREF _Toc85458326 \h </w:instrText>
            </w:r>
            <w:r w:rsidR="00AE0720">
              <w:rPr>
                <w:noProof/>
                <w:webHidden/>
              </w:rPr>
            </w:r>
            <w:r w:rsidR="00AE0720">
              <w:rPr>
                <w:noProof/>
                <w:webHidden/>
              </w:rPr>
              <w:fldChar w:fldCharType="separate"/>
            </w:r>
            <w:r w:rsidR="00AE0720">
              <w:rPr>
                <w:noProof/>
                <w:webHidden/>
              </w:rPr>
              <w:t>34</w:t>
            </w:r>
            <w:r w:rsidR="00AE0720">
              <w:rPr>
                <w:noProof/>
                <w:webHidden/>
              </w:rPr>
              <w:fldChar w:fldCharType="end"/>
            </w:r>
          </w:hyperlink>
        </w:p>
        <w:p w14:paraId="520A7B31" w14:textId="39A75F01" w:rsidR="00AE0720" w:rsidRDefault="00000000">
          <w:pPr>
            <w:pStyle w:val="TOC3"/>
            <w:tabs>
              <w:tab w:val="left" w:pos="1760"/>
              <w:tab w:val="right" w:leader="dot" w:pos="10370"/>
            </w:tabs>
            <w:rPr>
              <w:rFonts w:asciiTheme="minorHAnsi" w:eastAsiaTheme="minorEastAsia" w:hAnsiTheme="minorHAnsi" w:cstheme="minorBidi"/>
              <w:noProof/>
              <w:sz w:val="22"/>
              <w:szCs w:val="22"/>
            </w:rPr>
          </w:pPr>
          <w:hyperlink w:anchor="_Toc85458327" w:history="1">
            <w:r w:rsidR="00AE0720" w:rsidRPr="00FD2DA1">
              <w:rPr>
                <w:rStyle w:val="Hyperlink"/>
                <w:noProof/>
              </w:rPr>
              <w:t>5.2.8.</w:t>
            </w:r>
            <w:r w:rsidR="00AE0720">
              <w:rPr>
                <w:rFonts w:asciiTheme="minorHAnsi" w:eastAsiaTheme="minorEastAsia" w:hAnsiTheme="minorHAnsi" w:cstheme="minorBidi"/>
                <w:noProof/>
                <w:sz w:val="22"/>
                <w:szCs w:val="22"/>
              </w:rPr>
              <w:tab/>
            </w:r>
            <w:r w:rsidR="00AE0720" w:rsidRPr="00FD2DA1">
              <w:rPr>
                <w:rStyle w:val="Hyperlink"/>
                <w:noProof/>
              </w:rPr>
              <w:t>Attachments ASC X12N Activity</w:t>
            </w:r>
            <w:r w:rsidR="00AE0720">
              <w:rPr>
                <w:noProof/>
                <w:webHidden/>
              </w:rPr>
              <w:tab/>
            </w:r>
            <w:r w:rsidR="00AE0720">
              <w:rPr>
                <w:noProof/>
                <w:webHidden/>
              </w:rPr>
              <w:fldChar w:fldCharType="begin"/>
            </w:r>
            <w:r w:rsidR="00AE0720">
              <w:rPr>
                <w:noProof/>
                <w:webHidden/>
              </w:rPr>
              <w:instrText xml:space="preserve"> PAGEREF _Toc85458327 \h </w:instrText>
            </w:r>
            <w:r w:rsidR="00AE0720">
              <w:rPr>
                <w:noProof/>
                <w:webHidden/>
              </w:rPr>
            </w:r>
            <w:r w:rsidR="00AE0720">
              <w:rPr>
                <w:noProof/>
                <w:webHidden/>
              </w:rPr>
              <w:fldChar w:fldCharType="separate"/>
            </w:r>
            <w:r w:rsidR="00AE0720">
              <w:rPr>
                <w:noProof/>
                <w:webHidden/>
              </w:rPr>
              <w:t>34</w:t>
            </w:r>
            <w:r w:rsidR="00AE0720">
              <w:rPr>
                <w:noProof/>
                <w:webHidden/>
              </w:rPr>
              <w:fldChar w:fldCharType="end"/>
            </w:r>
          </w:hyperlink>
        </w:p>
        <w:p w14:paraId="7724E7D4" w14:textId="71C3F330" w:rsidR="00AE0720" w:rsidRDefault="00000000">
          <w:pPr>
            <w:pStyle w:val="TOC2"/>
            <w:tabs>
              <w:tab w:val="left" w:pos="1540"/>
              <w:tab w:val="right" w:leader="dot" w:pos="10370"/>
            </w:tabs>
            <w:rPr>
              <w:rFonts w:asciiTheme="minorHAnsi" w:eastAsiaTheme="minorEastAsia" w:hAnsiTheme="minorHAnsi" w:cstheme="minorBidi"/>
              <w:b w:val="0"/>
              <w:bCs w:val="0"/>
              <w:noProof/>
              <w:sz w:val="22"/>
              <w:szCs w:val="22"/>
            </w:rPr>
          </w:pPr>
          <w:hyperlink w:anchor="_Toc85458328" w:history="1">
            <w:r w:rsidR="00AE0720" w:rsidRPr="00FD2DA1">
              <w:rPr>
                <w:rStyle w:val="Hyperlink"/>
                <w:noProof/>
              </w:rPr>
              <w:t>5.3.</w:t>
            </w:r>
            <w:r w:rsidR="00AE0720">
              <w:rPr>
                <w:rFonts w:asciiTheme="minorHAnsi" w:eastAsiaTheme="minorEastAsia" w:hAnsiTheme="minorHAnsi" w:cstheme="minorBidi"/>
                <w:b w:val="0"/>
                <w:bCs w:val="0"/>
                <w:noProof/>
                <w:sz w:val="22"/>
                <w:szCs w:val="22"/>
              </w:rPr>
              <w:tab/>
            </w:r>
            <w:r w:rsidR="00AE0720" w:rsidRPr="00FD2DA1">
              <w:rPr>
                <w:rStyle w:val="Hyperlink"/>
                <w:noProof/>
              </w:rPr>
              <w:t>Attachment Scenarios</w:t>
            </w:r>
            <w:r w:rsidR="00AE0720">
              <w:rPr>
                <w:noProof/>
                <w:webHidden/>
              </w:rPr>
              <w:tab/>
            </w:r>
            <w:r w:rsidR="00AE0720">
              <w:rPr>
                <w:noProof/>
                <w:webHidden/>
              </w:rPr>
              <w:fldChar w:fldCharType="begin"/>
            </w:r>
            <w:r w:rsidR="00AE0720">
              <w:rPr>
                <w:noProof/>
                <w:webHidden/>
              </w:rPr>
              <w:instrText xml:space="preserve"> PAGEREF _Toc85458328 \h </w:instrText>
            </w:r>
            <w:r w:rsidR="00AE0720">
              <w:rPr>
                <w:noProof/>
                <w:webHidden/>
              </w:rPr>
            </w:r>
            <w:r w:rsidR="00AE0720">
              <w:rPr>
                <w:noProof/>
                <w:webHidden/>
              </w:rPr>
              <w:fldChar w:fldCharType="separate"/>
            </w:r>
            <w:r w:rsidR="00AE0720">
              <w:rPr>
                <w:noProof/>
                <w:webHidden/>
              </w:rPr>
              <w:t>37</w:t>
            </w:r>
            <w:r w:rsidR="00AE0720">
              <w:rPr>
                <w:noProof/>
                <w:webHidden/>
              </w:rPr>
              <w:fldChar w:fldCharType="end"/>
            </w:r>
          </w:hyperlink>
        </w:p>
        <w:p w14:paraId="5DDEB8D5" w14:textId="38F238B4" w:rsidR="00AE0720" w:rsidRDefault="00000000">
          <w:pPr>
            <w:pStyle w:val="TOC3"/>
            <w:tabs>
              <w:tab w:val="left" w:pos="1760"/>
              <w:tab w:val="right" w:leader="dot" w:pos="10370"/>
            </w:tabs>
            <w:rPr>
              <w:rFonts w:asciiTheme="minorHAnsi" w:eastAsiaTheme="minorEastAsia" w:hAnsiTheme="minorHAnsi" w:cstheme="minorBidi"/>
              <w:noProof/>
              <w:sz w:val="22"/>
              <w:szCs w:val="22"/>
            </w:rPr>
          </w:pPr>
          <w:hyperlink w:anchor="_Toc85458329" w:history="1">
            <w:r w:rsidR="00AE0720" w:rsidRPr="00FD2DA1">
              <w:rPr>
                <w:rStyle w:val="Hyperlink"/>
                <w:noProof/>
              </w:rPr>
              <w:t>5.3.1.</w:t>
            </w:r>
            <w:r w:rsidR="00AE0720">
              <w:rPr>
                <w:rFonts w:asciiTheme="minorHAnsi" w:eastAsiaTheme="minorEastAsia" w:hAnsiTheme="minorHAnsi" w:cstheme="minorBidi"/>
                <w:noProof/>
                <w:sz w:val="22"/>
                <w:szCs w:val="22"/>
              </w:rPr>
              <w:tab/>
            </w:r>
            <w:r w:rsidR="00AE0720" w:rsidRPr="00FD2DA1">
              <w:rPr>
                <w:rStyle w:val="Hyperlink"/>
                <w:noProof/>
              </w:rPr>
              <w:t>Claim Attachment Scenarios</w:t>
            </w:r>
            <w:r w:rsidR="00AE0720">
              <w:rPr>
                <w:noProof/>
                <w:webHidden/>
              </w:rPr>
              <w:tab/>
            </w:r>
            <w:r w:rsidR="00AE0720">
              <w:rPr>
                <w:noProof/>
                <w:webHidden/>
              </w:rPr>
              <w:fldChar w:fldCharType="begin"/>
            </w:r>
            <w:r w:rsidR="00AE0720">
              <w:rPr>
                <w:noProof/>
                <w:webHidden/>
              </w:rPr>
              <w:instrText xml:space="preserve"> PAGEREF _Toc85458329 \h </w:instrText>
            </w:r>
            <w:r w:rsidR="00AE0720">
              <w:rPr>
                <w:noProof/>
                <w:webHidden/>
              </w:rPr>
            </w:r>
            <w:r w:rsidR="00AE0720">
              <w:rPr>
                <w:noProof/>
                <w:webHidden/>
              </w:rPr>
              <w:fldChar w:fldCharType="separate"/>
            </w:r>
            <w:r w:rsidR="00AE0720">
              <w:rPr>
                <w:noProof/>
                <w:webHidden/>
              </w:rPr>
              <w:t>37</w:t>
            </w:r>
            <w:r w:rsidR="00AE0720">
              <w:rPr>
                <w:noProof/>
                <w:webHidden/>
              </w:rPr>
              <w:fldChar w:fldCharType="end"/>
            </w:r>
          </w:hyperlink>
        </w:p>
        <w:p w14:paraId="4465B74B" w14:textId="04631A4B" w:rsidR="00AE0720" w:rsidRDefault="00000000">
          <w:pPr>
            <w:pStyle w:val="TOC3"/>
            <w:tabs>
              <w:tab w:val="left" w:pos="1760"/>
              <w:tab w:val="right" w:leader="dot" w:pos="10370"/>
            </w:tabs>
            <w:rPr>
              <w:rFonts w:asciiTheme="minorHAnsi" w:eastAsiaTheme="minorEastAsia" w:hAnsiTheme="minorHAnsi" w:cstheme="minorBidi"/>
              <w:noProof/>
              <w:sz w:val="22"/>
              <w:szCs w:val="22"/>
            </w:rPr>
          </w:pPr>
          <w:hyperlink w:anchor="_Toc85458330" w:history="1">
            <w:r w:rsidR="00AE0720" w:rsidRPr="00FD2DA1">
              <w:rPr>
                <w:rStyle w:val="Hyperlink"/>
                <w:noProof/>
              </w:rPr>
              <w:t>5.3.2.</w:t>
            </w:r>
            <w:r w:rsidR="00AE0720">
              <w:rPr>
                <w:rFonts w:asciiTheme="minorHAnsi" w:eastAsiaTheme="minorEastAsia" w:hAnsiTheme="minorHAnsi" w:cstheme="minorBidi"/>
                <w:noProof/>
                <w:sz w:val="22"/>
                <w:szCs w:val="22"/>
              </w:rPr>
              <w:tab/>
            </w:r>
            <w:r w:rsidR="00AE0720" w:rsidRPr="00FD2DA1">
              <w:rPr>
                <w:rStyle w:val="Hyperlink"/>
                <w:noProof/>
              </w:rPr>
              <w:t>Prior Authorization Attachment Scenarios</w:t>
            </w:r>
            <w:r w:rsidR="00AE0720">
              <w:rPr>
                <w:noProof/>
                <w:webHidden/>
              </w:rPr>
              <w:tab/>
            </w:r>
            <w:r w:rsidR="00AE0720">
              <w:rPr>
                <w:noProof/>
                <w:webHidden/>
              </w:rPr>
              <w:fldChar w:fldCharType="begin"/>
            </w:r>
            <w:r w:rsidR="00AE0720">
              <w:rPr>
                <w:noProof/>
                <w:webHidden/>
              </w:rPr>
              <w:instrText xml:space="preserve"> PAGEREF _Toc85458330 \h </w:instrText>
            </w:r>
            <w:r w:rsidR="00AE0720">
              <w:rPr>
                <w:noProof/>
                <w:webHidden/>
              </w:rPr>
            </w:r>
            <w:r w:rsidR="00AE0720">
              <w:rPr>
                <w:noProof/>
                <w:webHidden/>
              </w:rPr>
              <w:fldChar w:fldCharType="separate"/>
            </w:r>
            <w:r w:rsidR="00AE0720">
              <w:rPr>
                <w:noProof/>
                <w:webHidden/>
              </w:rPr>
              <w:t>37</w:t>
            </w:r>
            <w:r w:rsidR="00AE0720">
              <w:rPr>
                <w:noProof/>
                <w:webHidden/>
              </w:rPr>
              <w:fldChar w:fldCharType="end"/>
            </w:r>
          </w:hyperlink>
        </w:p>
        <w:p w14:paraId="0D359203" w14:textId="31B23D21" w:rsidR="00AE0720" w:rsidRDefault="00000000">
          <w:pPr>
            <w:pStyle w:val="TOC3"/>
            <w:tabs>
              <w:tab w:val="left" w:pos="1760"/>
              <w:tab w:val="right" w:leader="dot" w:pos="10370"/>
            </w:tabs>
            <w:rPr>
              <w:rFonts w:asciiTheme="minorHAnsi" w:eastAsiaTheme="minorEastAsia" w:hAnsiTheme="minorHAnsi" w:cstheme="minorBidi"/>
              <w:noProof/>
              <w:sz w:val="22"/>
              <w:szCs w:val="22"/>
            </w:rPr>
          </w:pPr>
          <w:hyperlink w:anchor="_Toc85458331" w:history="1">
            <w:r w:rsidR="00AE0720" w:rsidRPr="00FD2DA1">
              <w:rPr>
                <w:rStyle w:val="Hyperlink"/>
                <w:noProof/>
              </w:rPr>
              <w:t>5.3.3.</w:t>
            </w:r>
            <w:r w:rsidR="00AE0720">
              <w:rPr>
                <w:rFonts w:asciiTheme="minorHAnsi" w:eastAsiaTheme="minorEastAsia" w:hAnsiTheme="minorHAnsi" w:cstheme="minorBidi"/>
                <w:noProof/>
                <w:sz w:val="22"/>
                <w:szCs w:val="22"/>
              </w:rPr>
              <w:tab/>
            </w:r>
            <w:r w:rsidR="00AE0720" w:rsidRPr="00FD2DA1">
              <w:rPr>
                <w:rStyle w:val="Hyperlink"/>
                <w:noProof/>
              </w:rPr>
              <w:t>Referral Attachment Scenarios</w:t>
            </w:r>
            <w:r w:rsidR="00AE0720">
              <w:rPr>
                <w:noProof/>
                <w:webHidden/>
              </w:rPr>
              <w:tab/>
            </w:r>
            <w:r w:rsidR="00AE0720">
              <w:rPr>
                <w:noProof/>
                <w:webHidden/>
              </w:rPr>
              <w:fldChar w:fldCharType="begin"/>
            </w:r>
            <w:r w:rsidR="00AE0720">
              <w:rPr>
                <w:noProof/>
                <w:webHidden/>
              </w:rPr>
              <w:instrText xml:space="preserve"> PAGEREF _Toc85458331 \h </w:instrText>
            </w:r>
            <w:r w:rsidR="00AE0720">
              <w:rPr>
                <w:noProof/>
                <w:webHidden/>
              </w:rPr>
            </w:r>
            <w:r w:rsidR="00AE0720">
              <w:rPr>
                <w:noProof/>
                <w:webHidden/>
              </w:rPr>
              <w:fldChar w:fldCharType="separate"/>
            </w:r>
            <w:r w:rsidR="00AE0720">
              <w:rPr>
                <w:noProof/>
                <w:webHidden/>
              </w:rPr>
              <w:t>37</w:t>
            </w:r>
            <w:r w:rsidR="00AE0720">
              <w:rPr>
                <w:noProof/>
                <w:webHidden/>
              </w:rPr>
              <w:fldChar w:fldCharType="end"/>
            </w:r>
          </w:hyperlink>
        </w:p>
        <w:p w14:paraId="5B2F47CB" w14:textId="4AE1C3D3" w:rsidR="00AE0720" w:rsidRDefault="00000000">
          <w:pPr>
            <w:pStyle w:val="TOC3"/>
            <w:tabs>
              <w:tab w:val="left" w:pos="1760"/>
              <w:tab w:val="right" w:leader="dot" w:pos="10370"/>
            </w:tabs>
            <w:rPr>
              <w:rFonts w:asciiTheme="minorHAnsi" w:eastAsiaTheme="minorEastAsia" w:hAnsiTheme="minorHAnsi" w:cstheme="minorBidi"/>
              <w:noProof/>
              <w:sz w:val="22"/>
              <w:szCs w:val="22"/>
            </w:rPr>
          </w:pPr>
          <w:hyperlink w:anchor="_Toc85458332" w:history="1">
            <w:r w:rsidR="00AE0720" w:rsidRPr="00FD2DA1">
              <w:rPr>
                <w:rStyle w:val="Hyperlink"/>
                <w:noProof/>
              </w:rPr>
              <w:t>5.3.4.</w:t>
            </w:r>
            <w:r w:rsidR="00AE0720">
              <w:rPr>
                <w:rFonts w:asciiTheme="minorHAnsi" w:eastAsiaTheme="minorEastAsia" w:hAnsiTheme="minorHAnsi" w:cstheme="minorBidi"/>
                <w:noProof/>
                <w:sz w:val="22"/>
                <w:szCs w:val="22"/>
              </w:rPr>
              <w:tab/>
            </w:r>
            <w:r w:rsidR="00AE0720" w:rsidRPr="00FD2DA1">
              <w:rPr>
                <w:rStyle w:val="Hyperlink"/>
                <w:noProof/>
              </w:rPr>
              <w:t>Post Adjudicated Claims Attachment Scenarios</w:t>
            </w:r>
            <w:r w:rsidR="00AE0720">
              <w:rPr>
                <w:noProof/>
                <w:webHidden/>
              </w:rPr>
              <w:tab/>
            </w:r>
            <w:r w:rsidR="00AE0720">
              <w:rPr>
                <w:noProof/>
                <w:webHidden/>
              </w:rPr>
              <w:fldChar w:fldCharType="begin"/>
            </w:r>
            <w:r w:rsidR="00AE0720">
              <w:rPr>
                <w:noProof/>
                <w:webHidden/>
              </w:rPr>
              <w:instrText xml:space="preserve"> PAGEREF _Toc85458332 \h </w:instrText>
            </w:r>
            <w:r w:rsidR="00AE0720">
              <w:rPr>
                <w:noProof/>
                <w:webHidden/>
              </w:rPr>
            </w:r>
            <w:r w:rsidR="00AE0720">
              <w:rPr>
                <w:noProof/>
                <w:webHidden/>
              </w:rPr>
              <w:fldChar w:fldCharType="separate"/>
            </w:r>
            <w:r w:rsidR="00AE0720">
              <w:rPr>
                <w:noProof/>
                <w:webHidden/>
              </w:rPr>
              <w:t>37</w:t>
            </w:r>
            <w:r w:rsidR="00AE0720">
              <w:rPr>
                <w:noProof/>
                <w:webHidden/>
              </w:rPr>
              <w:fldChar w:fldCharType="end"/>
            </w:r>
          </w:hyperlink>
        </w:p>
        <w:p w14:paraId="3FE21442" w14:textId="0166E78E" w:rsidR="00AE0720" w:rsidRDefault="00000000">
          <w:pPr>
            <w:pStyle w:val="TOC3"/>
            <w:tabs>
              <w:tab w:val="left" w:pos="1760"/>
              <w:tab w:val="right" w:leader="dot" w:pos="10370"/>
            </w:tabs>
            <w:rPr>
              <w:rFonts w:asciiTheme="minorHAnsi" w:eastAsiaTheme="minorEastAsia" w:hAnsiTheme="minorHAnsi" w:cstheme="minorBidi"/>
              <w:noProof/>
              <w:sz w:val="22"/>
              <w:szCs w:val="22"/>
            </w:rPr>
          </w:pPr>
          <w:hyperlink w:anchor="_Toc85458333" w:history="1">
            <w:r w:rsidR="00AE0720" w:rsidRPr="00FD2DA1">
              <w:rPr>
                <w:rStyle w:val="Hyperlink"/>
                <w:noProof/>
              </w:rPr>
              <w:t>5.3.5.</w:t>
            </w:r>
            <w:r w:rsidR="00AE0720">
              <w:rPr>
                <w:rFonts w:asciiTheme="minorHAnsi" w:eastAsiaTheme="minorEastAsia" w:hAnsiTheme="minorHAnsi" w:cstheme="minorBidi"/>
                <w:noProof/>
                <w:sz w:val="22"/>
                <w:szCs w:val="22"/>
              </w:rPr>
              <w:tab/>
            </w:r>
            <w:r w:rsidR="00AE0720" w:rsidRPr="00FD2DA1">
              <w:rPr>
                <w:rStyle w:val="Hyperlink"/>
                <w:noProof/>
              </w:rPr>
              <w:t>Notification Attachment Scenarios</w:t>
            </w:r>
            <w:r w:rsidR="00AE0720">
              <w:rPr>
                <w:noProof/>
                <w:webHidden/>
              </w:rPr>
              <w:tab/>
            </w:r>
            <w:r w:rsidR="00AE0720">
              <w:rPr>
                <w:noProof/>
                <w:webHidden/>
              </w:rPr>
              <w:fldChar w:fldCharType="begin"/>
            </w:r>
            <w:r w:rsidR="00AE0720">
              <w:rPr>
                <w:noProof/>
                <w:webHidden/>
              </w:rPr>
              <w:instrText xml:space="preserve"> PAGEREF _Toc85458333 \h </w:instrText>
            </w:r>
            <w:r w:rsidR="00AE0720">
              <w:rPr>
                <w:noProof/>
                <w:webHidden/>
              </w:rPr>
            </w:r>
            <w:r w:rsidR="00AE0720">
              <w:rPr>
                <w:noProof/>
                <w:webHidden/>
              </w:rPr>
              <w:fldChar w:fldCharType="separate"/>
            </w:r>
            <w:r w:rsidR="00AE0720">
              <w:rPr>
                <w:noProof/>
                <w:webHidden/>
              </w:rPr>
              <w:t>38</w:t>
            </w:r>
            <w:r w:rsidR="00AE0720">
              <w:rPr>
                <w:noProof/>
                <w:webHidden/>
              </w:rPr>
              <w:fldChar w:fldCharType="end"/>
            </w:r>
          </w:hyperlink>
        </w:p>
        <w:p w14:paraId="5F2FF5D3" w14:textId="7A151D75" w:rsidR="00AE0720" w:rsidRDefault="00000000">
          <w:pPr>
            <w:pStyle w:val="TOC1"/>
            <w:tabs>
              <w:tab w:val="left" w:pos="806"/>
              <w:tab w:val="right" w:leader="dot" w:pos="10370"/>
            </w:tabs>
            <w:rPr>
              <w:rFonts w:asciiTheme="minorHAnsi" w:eastAsiaTheme="minorEastAsia" w:hAnsiTheme="minorHAnsi" w:cstheme="minorBidi"/>
              <w:b w:val="0"/>
              <w:bCs w:val="0"/>
              <w:noProof/>
              <w:sz w:val="22"/>
              <w:szCs w:val="22"/>
            </w:rPr>
          </w:pPr>
          <w:hyperlink w:anchor="_Toc85458334" w:history="1">
            <w:r w:rsidR="00AE0720" w:rsidRPr="00FD2DA1">
              <w:rPr>
                <w:rStyle w:val="Hyperlink"/>
                <w:noProof/>
              </w:rPr>
              <w:t>6.</w:t>
            </w:r>
            <w:r w:rsidR="00AE0720">
              <w:rPr>
                <w:rFonts w:asciiTheme="minorHAnsi" w:eastAsiaTheme="minorEastAsia" w:hAnsiTheme="minorHAnsi" w:cstheme="minorBidi"/>
                <w:b w:val="0"/>
                <w:bCs w:val="0"/>
                <w:noProof/>
                <w:sz w:val="22"/>
                <w:szCs w:val="22"/>
              </w:rPr>
              <w:tab/>
            </w:r>
            <w:r w:rsidR="00AE0720" w:rsidRPr="00FD2DA1">
              <w:rPr>
                <w:rStyle w:val="Hyperlink"/>
                <w:noProof/>
              </w:rPr>
              <w:t>ATTACHMENT BUSINESS FLOWS</w:t>
            </w:r>
            <w:r w:rsidR="00AE0720">
              <w:rPr>
                <w:noProof/>
                <w:webHidden/>
              </w:rPr>
              <w:tab/>
            </w:r>
            <w:r w:rsidR="00AE0720">
              <w:rPr>
                <w:noProof/>
                <w:webHidden/>
              </w:rPr>
              <w:fldChar w:fldCharType="begin"/>
            </w:r>
            <w:r w:rsidR="00AE0720">
              <w:rPr>
                <w:noProof/>
                <w:webHidden/>
              </w:rPr>
              <w:instrText xml:space="preserve"> PAGEREF _Toc85458334 \h </w:instrText>
            </w:r>
            <w:r w:rsidR="00AE0720">
              <w:rPr>
                <w:noProof/>
                <w:webHidden/>
              </w:rPr>
            </w:r>
            <w:r w:rsidR="00AE0720">
              <w:rPr>
                <w:noProof/>
                <w:webHidden/>
              </w:rPr>
              <w:fldChar w:fldCharType="separate"/>
            </w:r>
            <w:r w:rsidR="00AE0720">
              <w:rPr>
                <w:noProof/>
                <w:webHidden/>
              </w:rPr>
              <w:t>39</w:t>
            </w:r>
            <w:r w:rsidR="00AE0720">
              <w:rPr>
                <w:noProof/>
                <w:webHidden/>
              </w:rPr>
              <w:fldChar w:fldCharType="end"/>
            </w:r>
          </w:hyperlink>
        </w:p>
        <w:p w14:paraId="4DF6954A" w14:textId="08DEA4E0" w:rsidR="00AE0720" w:rsidRDefault="00000000">
          <w:pPr>
            <w:pStyle w:val="TOC2"/>
            <w:tabs>
              <w:tab w:val="left" w:pos="1540"/>
              <w:tab w:val="right" w:leader="dot" w:pos="10370"/>
            </w:tabs>
            <w:rPr>
              <w:rFonts w:asciiTheme="minorHAnsi" w:eastAsiaTheme="minorEastAsia" w:hAnsiTheme="minorHAnsi" w:cstheme="minorBidi"/>
              <w:b w:val="0"/>
              <w:bCs w:val="0"/>
              <w:noProof/>
              <w:sz w:val="22"/>
              <w:szCs w:val="22"/>
            </w:rPr>
          </w:pPr>
          <w:hyperlink w:anchor="_Toc85458335" w:history="1">
            <w:r w:rsidR="00AE0720" w:rsidRPr="00FD2DA1">
              <w:rPr>
                <w:rStyle w:val="Hyperlink"/>
                <w:noProof/>
              </w:rPr>
              <w:t>6.1.</w:t>
            </w:r>
            <w:r w:rsidR="00AE0720">
              <w:rPr>
                <w:rFonts w:asciiTheme="minorHAnsi" w:eastAsiaTheme="minorEastAsia" w:hAnsiTheme="minorHAnsi" w:cstheme="minorBidi"/>
                <w:b w:val="0"/>
                <w:bCs w:val="0"/>
                <w:noProof/>
                <w:sz w:val="22"/>
                <w:szCs w:val="22"/>
              </w:rPr>
              <w:tab/>
            </w:r>
            <w:r w:rsidR="00AE0720" w:rsidRPr="00FD2DA1">
              <w:rPr>
                <w:rStyle w:val="Hyperlink"/>
                <w:noProof/>
              </w:rPr>
              <w:t>Solicited Attachment Exchange</w:t>
            </w:r>
            <w:r w:rsidR="00AE0720">
              <w:rPr>
                <w:noProof/>
                <w:webHidden/>
              </w:rPr>
              <w:tab/>
            </w:r>
            <w:r w:rsidR="00AE0720">
              <w:rPr>
                <w:noProof/>
                <w:webHidden/>
              </w:rPr>
              <w:fldChar w:fldCharType="begin"/>
            </w:r>
            <w:r w:rsidR="00AE0720">
              <w:rPr>
                <w:noProof/>
                <w:webHidden/>
              </w:rPr>
              <w:instrText xml:space="preserve"> PAGEREF _Toc85458335 \h </w:instrText>
            </w:r>
            <w:r w:rsidR="00AE0720">
              <w:rPr>
                <w:noProof/>
                <w:webHidden/>
              </w:rPr>
            </w:r>
            <w:r w:rsidR="00AE0720">
              <w:rPr>
                <w:noProof/>
                <w:webHidden/>
              </w:rPr>
              <w:fldChar w:fldCharType="separate"/>
            </w:r>
            <w:r w:rsidR="00AE0720">
              <w:rPr>
                <w:noProof/>
                <w:webHidden/>
              </w:rPr>
              <w:t>39</w:t>
            </w:r>
            <w:r w:rsidR="00AE0720">
              <w:rPr>
                <w:noProof/>
                <w:webHidden/>
              </w:rPr>
              <w:fldChar w:fldCharType="end"/>
            </w:r>
          </w:hyperlink>
        </w:p>
        <w:p w14:paraId="07CA1878" w14:textId="2B8E98C6" w:rsidR="00AE0720" w:rsidRDefault="00000000">
          <w:pPr>
            <w:pStyle w:val="TOC3"/>
            <w:tabs>
              <w:tab w:val="left" w:pos="1760"/>
              <w:tab w:val="right" w:leader="dot" w:pos="10370"/>
            </w:tabs>
            <w:rPr>
              <w:rFonts w:asciiTheme="minorHAnsi" w:eastAsiaTheme="minorEastAsia" w:hAnsiTheme="minorHAnsi" w:cstheme="minorBidi"/>
              <w:noProof/>
              <w:sz w:val="22"/>
              <w:szCs w:val="22"/>
            </w:rPr>
          </w:pPr>
          <w:hyperlink w:anchor="_Toc85458336" w:history="1">
            <w:r w:rsidR="00AE0720" w:rsidRPr="00FD2DA1">
              <w:rPr>
                <w:rStyle w:val="Hyperlink"/>
                <w:noProof/>
              </w:rPr>
              <w:t>6.1.1.</w:t>
            </w:r>
            <w:r w:rsidR="00AE0720">
              <w:rPr>
                <w:rFonts w:asciiTheme="minorHAnsi" w:eastAsiaTheme="minorEastAsia" w:hAnsiTheme="minorHAnsi" w:cstheme="minorBidi"/>
                <w:noProof/>
                <w:sz w:val="22"/>
                <w:szCs w:val="22"/>
              </w:rPr>
              <w:tab/>
            </w:r>
            <w:r w:rsidR="00AE0720" w:rsidRPr="00FD2DA1">
              <w:rPr>
                <w:rStyle w:val="Hyperlink"/>
                <w:noProof/>
              </w:rPr>
              <w:t>Claim Attachment – Solicited Scenario</w:t>
            </w:r>
            <w:r w:rsidR="00AE0720">
              <w:rPr>
                <w:noProof/>
                <w:webHidden/>
              </w:rPr>
              <w:tab/>
            </w:r>
            <w:r w:rsidR="00AE0720">
              <w:rPr>
                <w:noProof/>
                <w:webHidden/>
              </w:rPr>
              <w:fldChar w:fldCharType="begin"/>
            </w:r>
            <w:r w:rsidR="00AE0720">
              <w:rPr>
                <w:noProof/>
                <w:webHidden/>
              </w:rPr>
              <w:instrText xml:space="preserve"> PAGEREF _Toc85458336 \h </w:instrText>
            </w:r>
            <w:r w:rsidR="00AE0720">
              <w:rPr>
                <w:noProof/>
                <w:webHidden/>
              </w:rPr>
            </w:r>
            <w:r w:rsidR="00AE0720">
              <w:rPr>
                <w:noProof/>
                <w:webHidden/>
              </w:rPr>
              <w:fldChar w:fldCharType="separate"/>
            </w:r>
            <w:r w:rsidR="00AE0720">
              <w:rPr>
                <w:noProof/>
                <w:webHidden/>
              </w:rPr>
              <w:t>40</w:t>
            </w:r>
            <w:r w:rsidR="00AE0720">
              <w:rPr>
                <w:noProof/>
                <w:webHidden/>
              </w:rPr>
              <w:fldChar w:fldCharType="end"/>
            </w:r>
          </w:hyperlink>
        </w:p>
        <w:p w14:paraId="6F196C3D" w14:textId="2AB5DF97" w:rsidR="00AE0720" w:rsidRDefault="00000000">
          <w:pPr>
            <w:pStyle w:val="TOC3"/>
            <w:tabs>
              <w:tab w:val="left" w:pos="1760"/>
              <w:tab w:val="right" w:leader="dot" w:pos="10370"/>
            </w:tabs>
            <w:rPr>
              <w:rFonts w:asciiTheme="minorHAnsi" w:eastAsiaTheme="minorEastAsia" w:hAnsiTheme="minorHAnsi" w:cstheme="minorBidi"/>
              <w:noProof/>
              <w:sz w:val="22"/>
              <w:szCs w:val="22"/>
            </w:rPr>
          </w:pPr>
          <w:hyperlink w:anchor="_Toc85458337" w:history="1">
            <w:r w:rsidR="00AE0720" w:rsidRPr="00FD2DA1">
              <w:rPr>
                <w:rStyle w:val="Hyperlink"/>
                <w:noProof/>
              </w:rPr>
              <w:t>6.1.2.</w:t>
            </w:r>
            <w:r w:rsidR="00AE0720">
              <w:rPr>
                <w:rFonts w:asciiTheme="minorHAnsi" w:eastAsiaTheme="minorEastAsia" w:hAnsiTheme="minorHAnsi" w:cstheme="minorBidi"/>
                <w:noProof/>
                <w:sz w:val="22"/>
                <w:szCs w:val="22"/>
              </w:rPr>
              <w:tab/>
            </w:r>
            <w:r w:rsidR="00AE0720" w:rsidRPr="00FD2DA1">
              <w:rPr>
                <w:rStyle w:val="Hyperlink"/>
                <w:noProof/>
              </w:rPr>
              <w:t>Prior Authorization Attachment – Solicited Scenario</w:t>
            </w:r>
            <w:r w:rsidR="00AE0720">
              <w:rPr>
                <w:noProof/>
                <w:webHidden/>
              </w:rPr>
              <w:tab/>
            </w:r>
            <w:r w:rsidR="00AE0720">
              <w:rPr>
                <w:noProof/>
                <w:webHidden/>
              </w:rPr>
              <w:fldChar w:fldCharType="begin"/>
            </w:r>
            <w:r w:rsidR="00AE0720">
              <w:rPr>
                <w:noProof/>
                <w:webHidden/>
              </w:rPr>
              <w:instrText xml:space="preserve"> PAGEREF _Toc85458337 \h </w:instrText>
            </w:r>
            <w:r w:rsidR="00AE0720">
              <w:rPr>
                <w:noProof/>
                <w:webHidden/>
              </w:rPr>
            </w:r>
            <w:r w:rsidR="00AE0720">
              <w:rPr>
                <w:noProof/>
                <w:webHidden/>
              </w:rPr>
              <w:fldChar w:fldCharType="separate"/>
            </w:r>
            <w:r w:rsidR="00AE0720">
              <w:rPr>
                <w:noProof/>
                <w:webHidden/>
              </w:rPr>
              <w:t>41</w:t>
            </w:r>
            <w:r w:rsidR="00AE0720">
              <w:rPr>
                <w:noProof/>
                <w:webHidden/>
              </w:rPr>
              <w:fldChar w:fldCharType="end"/>
            </w:r>
          </w:hyperlink>
        </w:p>
        <w:p w14:paraId="3D5A464A" w14:textId="5BE4294E" w:rsidR="00AE0720" w:rsidRDefault="00000000">
          <w:pPr>
            <w:pStyle w:val="TOC3"/>
            <w:tabs>
              <w:tab w:val="left" w:pos="1760"/>
              <w:tab w:val="right" w:leader="dot" w:pos="10370"/>
            </w:tabs>
            <w:rPr>
              <w:rFonts w:asciiTheme="minorHAnsi" w:eastAsiaTheme="minorEastAsia" w:hAnsiTheme="minorHAnsi" w:cstheme="minorBidi"/>
              <w:noProof/>
              <w:sz w:val="22"/>
              <w:szCs w:val="22"/>
            </w:rPr>
          </w:pPr>
          <w:hyperlink w:anchor="_Toc85458338" w:history="1">
            <w:r w:rsidR="00AE0720" w:rsidRPr="00FD2DA1">
              <w:rPr>
                <w:rStyle w:val="Hyperlink"/>
                <w:noProof/>
              </w:rPr>
              <w:t>6.1.3.</w:t>
            </w:r>
            <w:r w:rsidR="00AE0720">
              <w:rPr>
                <w:rFonts w:asciiTheme="minorHAnsi" w:eastAsiaTheme="minorEastAsia" w:hAnsiTheme="minorHAnsi" w:cstheme="minorBidi"/>
                <w:noProof/>
                <w:sz w:val="22"/>
                <w:szCs w:val="22"/>
              </w:rPr>
              <w:tab/>
            </w:r>
            <w:r w:rsidR="00AE0720" w:rsidRPr="00FD2DA1">
              <w:rPr>
                <w:rStyle w:val="Hyperlink"/>
                <w:noProof/>
              </w:rPr>
              <w:t>Referral Attachment – Solicited Scenario</w:t>
            </w:r>
            <w:r w:rsidR="00AE0720">
              <w:rPr>
                <w:noProof/>
                <w:webHidden/>
              </w:rPr>
              <w:tab/>
            </w:r>
            <w:r w:rsidR="00AE0720">
              <w:rPr>
                <w:noProof/>
                <w:webHidden/>
              </w:rPr>
              <w:fldChar w:fldCharType="begin"/>
            </w:r>
            <w:r w:rsidR="00AE0720">
              <w:rPr>
                <w:noProof/>
                <w:webHidden/>
              </w:rPr>
              <w:instrText xml:space="preserve"> PAGEREF _Toc85458338 \h </w:instrText>
            </w:r>
            <w:r w:rsidR="00AE0720">
              <w:rPr>
                <w:noProof/>
                <w:webHidden/>
              </w:rPr>
            </w:r>
            <w:r w:rsidR="00AE0720">
              <w:rPr>
                <w:noProof/>
                <w:webHidden/>
              </w:rPr>
              <w:fldChar w:fldCharType="separate"/>
            </w:r>
            <w:r w:rsidR="00AE0720">
              <w:rPr>
                <w:noProof/>
                <w:webHidden/>
              </w:rPr>
              <w:t>42</w:t>
            </w:r>
            <w:r w:rsidR="00AE0720">
              <w:rPr>
                <w:noProof/>
                <w:webHidden/>
              </w:rPr>
              <w:fldChar w:fldCharType="end"/>
            </w:r>
          </w:hyperlink>
        </w:p>
        <w:p w14:paraId="4B474E89" w14:textId="42800DC5" w:rsidR="00AE0720" w:rsidRDefault="00000000">
          <w:pPr>
            <w:pStyle w:val="TOC3"/>
            <w:tabs>
              <w:tab w:val="left" w:pos="1760"/>
              <w:tab w:val="right" w:leader="dot" w:pos="10370"/>
            </w:tabs>
            <w:rPr>
              <w:rFonts w:asciiTheme="minorHAnsi" w:eastAsiaTheme="minorEastAsia" w:hAnsiTheme="minorHAnsi" w:cstheme="minorBidi"/>
              <w:noProof/>
              <w:sz w:val="22"/>
              <w:szCs w:val="22"/>
            </w:rPr>
          </w:pPr>
          <w:hyperlink w:anchor="_Toc85458339" w:history="1">
            <w:r w:rsidR="00AE0720" w:rsidRPr="00FD2DA1">
              <w:rPr>
                <w:rStyle w:val="Hyperlink"/>
                <w:noProof/>
              </w:rPr>
              <w:t>6.1.4.</w:t>
            </w:r>
            <w:r w:rsidR="00AE0720">
              <w:rPr>
                <w:rFonts w:asciiTheme="minorHAnsi" w:eastAsiaTheme="minorEastAsia" w:hAnsiTheme="minorHAnsi" w:cstheme="minorBidi"/>
                <w:noProof/>
                <w:sz w:val="22"/>
                <w:szCs w:val="22"/>
              </w:rPr>
              <w:tab/>
            </w:r>
            <w:r w:rsidR="00AE0720" w:rsidRPr="00FD2DA1">
              <w:rPr>
                <w:rStyle w:val="Hyperlink"/>
                <w:noProof/>
              </w:rPr>
              <w:t>Post Adjudicated Claim Attachment – Solicited Scenario</w:t>
            </w:r>
            <w:r w:rsidR="00AE0720">
              <w:rPr>
                <w:noProof/>
                <w:webHidden/>
              </w:rPr>
              <w:tab/>
            </w:r>
            <w:r w:rsidR="00AE0720">
              <w:rPr>
                <w:noProof/>
                <w:webHidden/>
              </w:rPr>
              <w:fldChar w:fldCharType="begin"/>
            </w:r>
            <w:r w:rsidR="00AE0720">
              <w:rPr>
                <w:noProof/>
                <w:webHidden/>
              </w:rPr>
              <w:instrText xml:space="preserve"> PAGEREF _Toc85458339 \h </w:instrText>
            </w:r>
            <w:r w:rsidR="00AE0720">
              <w:rPr>
                <w:noProof/>
                <w:webHidden/>
              </w:rPr>
            </w:r>
            <w:r w:rsidR="00AE0720">
              <w:rPr>
                <w:noProof/>
                <w:webHidden/>
              </w:rPr>
              <w:fldChar w:fldCharType="separate"/>
            </w:r>
            <w:r w:rsidR="00AE0720">
              <w:rPr>
                <w:noProof/>
                <w:webHidden/>
              </w:rPr>
              <w:t>43</w:t>
            </w:r>
            <w:r w:rsidR="00AE0720">
              <w:rPr>
                <w:noProof/>
                <w:webHidden/>
              </w:rPr>
              <w:fldChar w:fldCharType="end"/>
            </w:r>
          </w:hyperlink>
        </w:p>
        <w:p w14:paraId="099CCCD1" w14:textId="4AEC0FDD" w:rsidR="00AE0720" w:rsidRDefault="00000000">
          <w:pPr>
            <w:pStyle w:val="TOC2"/>
            <w:tabs>
              <w:tab w:val="left" w:pos="1540"/>
              <w:tab w:val="right" w:leader="dot" w:pos="10370"/>
            </w:tabs>
            <w:rPr>
              <w:rFonts w:asciiTheme="minorHAnsi" w:eastAsiaTheme="minorEastAsia" w:hAnsiTheme="minorHAnsi" w:cstheme="minorBidi"/>
              <w:b w:val="0"/>
              <w:bCs w:val="0"/>
              <w:noProof/>
              <w:sz w:val="22"/>
              <w:szCs w:val="22"/>
            </w:rPr>
          </w:pPr>
          <w:hyperlink w:anchor="_Toc85458340" w:history="1">
            <w:r w:rsidR="00AE0720" w:rsidRPr="00FD2DA1">
              <w:rPr>
                <w:rStyle w:val="Hyperlink"/>
                <w:noProof/>
              </w:rPr>
              <w:t>6.2.</w:t>
            </w:r>
            <w:r w:rsidR="00AE0720">
              <w:rPr>
                <w:rFonts w:asciiTheme="minorHAnsi" w:eastAsiaTheme="minorEastAsia" w:hAnsiTheme="minorHAnsi" w:cstheme="minorBidi"/>
                <w:b w:val="0"/>
                <w:bCs w:val="0"/>
                <w:noProof/>
                <w:sz w:val="22"/>
                <w:szCs w:val="22"/>
              </w:rPr>
              <w:tab/>
            </w:r>
            <w:r w:rsidR="00AE0720" w:rsidRPr="00FD2DA1">
              <w:rPr>
                <w:rStyle w:val="Hyperlink"/>
                <w:noProof/>
              </w:rPr>
              <w:t>Unsolicited Attachment Exchange</w:t>
            </w:r>
            <w:r w:rsidR="00AE0720">
              <w:rPr>
                <w:noProof/>
                <w:webHidden/>
              </w:rPr>
              <w:tab/>
            </w:r>
            <w:r w:rsidR="00AE0720">
              <w:rPr>
                <w:noProof/>
                <w:webHidden/>
              </w:rPr>
              <w:fldChar w:fldCharType="begin"/>
            </w:r>
            <w:r w:rsidR="00AE0720">
              <w:rPr>
                <w:noProof/>
                <w:webHidden/>
              </w:rPr>
              <w:instrText xml:space="preserve"> PAGEREF _Toc85458340 \h </w:instrText>
            </w:r>
            <w:r w:rsidR="00AE0720">
              <w:rPr>
                <w:noProof/>
                <w:webHidden/>
              </w:rPr>
            </w:r>
            <w:r w:rsidR="00AE0720">
              <w:rPr>
                <w:noProof/>
                <w:webHidden/>
              </w:rPr>
              <w:fldChar w:fldCharType="separate"/>
            </w:r>
            <w:r w:rsidR="00AE0720">
              <w:rPr>
                <w:noProof/>
                <w:webHidden/>
              </w:rPr>
              <w:t>43</w:t>
            </w:r>
            <w:r w:rsidR="00AE0720">
              <w:rPr>
                <w:noProof/>
                <w:webHidden/>
              </w:rPr>
              <w:fldChar w:fldCharType="end"/>
            </w:r>
          </w:hyperlink>
        </w:p>
        <w:p w14:paraId="5F6A28BE" w14:textId="77D155CE" w:rsidR="00AE0720" w:rsidRDefault="00000000">
          <w:pPr>
            <w:pStyle w:val="TOC3"/>
            <w:tabs>
              <w:tab w:val="left" w:pos="1760"/>
              <w:tab w:val="right" w:leader="dot" w:pos="10370"/>
            </w:tabs>
            <w:rPr>
              <w:rFonts w:asciiTheme="minorHAnsi" w:eastAsiaTheme="minorEastAsia" w:hAnsiTheme="minorHAnsi" w:cstheme="minorBidi"/>
              <w:noProof/>
              <w:sz w:val="22"/>
              <w:szCs w:val="22"/>
            </w:rPr>
          </w:pPr>
          <w:hyperlink w:anchor="_Toc85458341" w:history="1">
            <w:r w:rsidR="00AE0720" w:rsidRPr="00FD2DA1">
              <w:rPr>
                <w:rStyle w:val="Hyperlink"/>
                <w:noProof/>
              </w:rPr>
              <w:t>6.2.1.</w:t>
            </w:r>
            <w:r w:rsidR="00AE0720">
              <w:rPr>
                <w:rFonts w:asciiTheme="minorHAnsi" w:eastAsiaTheme="minorEastAsia" w:hAnsiTheme="minorHAnsi" w:cstheme="minorBidi"/>
                <w:noProof/>
                <w:sz w:val="22"/>
                <w:szCs w:val="22"/>
              </w:rPr>
              <w:tab/>
            </w:r>
            <w:r w:rsidR="00AE0720" w:rsidRPr="00FD2DA1">
              <w:rPr>
                <w:rStyle w:val="Hyperlink"/>
                <w:noProof/>
              </w:rPr>
              <w:t>Claim Attachment - Unsolicited</w:t>
            </w:r>
            <w:r w:rsidR="00AE0720">
              <w:rPr>
                <w:noProof/>
                <w:webHidden/>
              </w:rPr>
              <w:tab/>
            </w:r>
            <w:r w:rsidR="00AE0720">
              <w:rPr>
                <w:noProof/>
                <w:webHidden/>
              </w:rPr>
              <w:fldChar w:fldCharType="begin"/>
            </w:r>
            <w:r w:rsidR="00AE0720">
              <w:rPr>
                <w:noProof/>
                <w:webHidden/>
              </w:rPr>
              <w:instrText xml:space="preserve"> PAGEREF _Toc85458341 \h </w:instrText>
            </w:r>
            <w:r w:rsidR="00AE0720">
              <w:rPr>
                <w:noProof/>
                <w:webHidden/>
              </w:rPr>
            </w:r>
            <w:r w:rsidR="00AE0720">
              <w:rPr>
                <w:noProof/>
                <w:webHidden/>
              </w:rPr>
              <w:fldChar w:fldCharType="separate"/>
            </w:r>
            <w:r w:rsidR="00AE0720">
              <w:rPr>
                <w:noProof/>
                <w:webHidden/>
              </w:rPr>
              <w:t>44</w:t>
            </w:r>
            <w:r w:rsidR="00AE0720">
              <w:rPr>
                <w:noProof/>
                <w:webHidden/>
              </w:rPr>
              <w:fldChar w:fldCharType="end"/>
            </w:r>
          </w:hyperlink>
        </w:p>
        <w:p w14:paraId="06A9F16B" w14:textId="7A74195D" w:rsidR="00AE0720" w:rsidRDefault="00000000">
          <w:pPr>
            <w:pStyle w:val="TOC3"/>
            <w:tabs>
              <w:tab w:val="left" w:pos="1760"/>
              <w:tab w:val="right" w:leader="dot" w:pos="10370"/>
            </w:tabs>
            <w:rPr>
              <w:rFonts w:asciiTheme="minorHAnsi" w:eastAsiaTheme="minorEastAsia" w:hAnsiTheme="minorHAnsi" w:cstheme="minorBidi"/>
              <w:noProof/>
              <w:sz w:val="22"/>
              <w:szCs w:val="22"/>
            </w:rPr>
          </w:pPr>
          <w:hyperlink w:anchor="_Toc85458342" w:history="1">
            <w:r w:rsidR="00AE0720" w:rsidRPr="00FD2DA1">
              <w:rPr>
                <w:rStyle w:val="Hyperlink"/>
                <w:noProof/>
              </w:rPr>
              <w:t>6.2.2.</w:t>
            </w:r>
            <w:r w:rsidR="00AE0720">
              <w:rPr>
                <w:rFonts w:asciiTheme="minorHAnsi" w:eastAsiaTheme="minorEastAsia" w:hAnsiTheme="minorHAnsi" w:cstheme="minorBidi"/>
                <w:noProof/>
                <w:sz w:val="22"/>
                <w:szCs w:val="22"/>
              </w:rPr>
              <w:tab/>
            </w:r>
            <w:r w:rsidR="00AE0720" w:rsidRPr="00FD2DA1">
              <w:rPr>
                <w:rStyle w:val="Hyperlink"/>
                <w:noProof/>
              </w:rPr>
              <w:t>Prior Authorization Attachment – Unsolicited Scenario</w:t>
            </w:r>
            <w:r w:rsidR="00AE0720">
              <w:rPr>
                <w:noProof/>
                <w:webHidden/>
              </w:rPr>
              <w:tab/>
            </w:r>
            <w:r w:rsidR="00AE0720">
              <w:rPr>
                <w:noProof/>
                <w:webHidden/>
              </w:rPr>
              <w:fldChar w:fldCharType="begin"/>
            </w:r>
            <w:r w:rsidR="00AE0720">
              <w:rPr>
                <w:noProof/>
                <w:webHidden/>
              </w:rPr>
              <w:instrText xml:space="preserve"> PAGEREF _Toc85458342 \h </w:instrText>
            </w:r>
            <w:r w:rsidR="00AE0720">
              <w:rPr>
                <w:noProof/>
                <w:webHidden/>
              </w:rPr>
            </w:r>
            <w:r w:rsidR="00AE0720">
              <w:rPr>
                <w:noProof/>
                <w:webHidden/>
              </w:rPr>
              <w:fldChar w:fldCharType="separate"/>
            </w:r>
            <w:r w:rsidR="00AE0720">
              <w:rPr>
                <w:noProof/>
                <w:webHidden/>
              </w:rPr>
              <w:t>44</w:t>
            </w:r>
            <w:r w:rsidR="00AE0720">
              <w:rPr>
                <w:noProof/>
                <w:webHidden/>
              </w:rPr>
              <w:fldChar w:fldCharType="end"/>
            </w:r>
          </w:hyperlink>
        </w:p>
        <w:p w14:paraId="409F5B08" w14:textId="3941EA70" w:rsidR="00AE0720" w:rsidRDefault="00000000">
          <w:pPr>
            <w:pStyle w:val="TOC3"/>
            <w:tabs>
              <w:tab w:val="left" w:pos="1760"/>
              <w:tab w:val="right" w:leader="dot" w:pos="10370"/>
            </w:tabs>
            <w:rPr>
              <w:rFonts w:asciiTheme="minorHAnsi" w:eastAsiaTheme="minorEastAsia" w:hAnsiTheme="minorHAnsi" w:cstheme="minorBidi"/>
              <w:noProof/>
              <w:sz w:val="22"/>
              <w:szCs w:val="22"/>
            </w:rPr>
          </w:pPr>
          <w:hyperlink w:anchor="_Toc85458343" w:history="1">
            <w:r w:rsidR="00AE0720" w:rsidRPr="00FD2DA1">
              <w:rPr>
                <w:rStyle w:val="Hyperlink"/>
                <w:noProof/>
              </w:rPr>
              <w:t>6.2.3.</w:t>
            </w:r>
            <w:r w:rsidR="00AE0720">
              <w:rPr>
                <w:rFonts w:asciiTheme="minorHAnsi" w:eastAsiaTheme="minorEastAsia" w:hAnsiTheme="minorHAnsi" w:cstheme="minorBidi"/>
                <w:noProof/>
                <w:sz w:val="22"/>
                <w:szCs w:val="22"/>
              </w:rPr>
              <w:tab/>
            </w:r>
            <w:r w:rsidR="00AE0720" w:rsidRPr="00FD2DA1">
              <w:rPr>
                <w:rStyle w:val="Hyperlink"/>
                <w:noProof/>
              </w:rPr>
              <w:t>Referral Attachment – Unsolicited Scenario</w:t>
            </w:r>
            <w:r w:rsidR="00AE0720">
              <w:rPr>
                <w:noProof/>
                <w:webHidden/>
              </w:rPr>
              <w:tab/>
            </w:r>
            <w:r w:rsidR="00AE0720">
              <w:rPr>
                <w:noProof/>
                <w:webHidden/>
              </w:rPr>
              <w:fldChar w:fldCharType="begin"/>
            </w:r>
            <w:r w:rsidR="00AE0720">
              <w:rPr>
                <w:noProof/>
                <w:webHidden/>
              </w:rPr>
              <w:instrText xml:space="preserve"> PAGEREF _Toc85458343 \h </w:instrText>
            </w:r>
            <w:r w:rsidR="00AE0720">
              <w:rPr>
                <w:noProof/>
                <w:webHidden/>
              </w:rPr>
            </w:r>
            <w:r w:rsidR="00AE0720">
              <w:rPr>
                <w:noProof/>
                <w:webHidden/>
              </w:rPr>
              <w:fldChar w:fldCharType="separate"/>
            </w:r>
            <w:r w:rsidR="00AE0720">
              <w:rPr>
                <w:noProof/>
                <w:webHidden/>
              </w:rPr>
              <w:t>46</w:t>
            </w:r>
            <w:r w:rsidR="00AE0720">
              <w:rPr>
                <w:noProof/>
                <w:webHidden/>
              </w:rPr>
              <w:fldChar w:fldCharType="end"/>
            </w:r>
          </w:hyperlink>
        </w:p>
        <w:p w14:paraId="3C740E7C" w14:textId="00CB575F" w:rsidR="00AE0720" w:rsidRDefault="00000000">
          <w:pPr>
            <w:pStyle w:val="TOC3"/>
            <w:tabs>
              <w:tab w:val="left" w:pos="1760"/>
              <w:tab w:val="right" w:leader="dot" w:pos="10370"/>
            </w:tabs>
            <w:rPr>
              <w:rFonts w:asciiTheme="minorHAnsi" w:eastAsiaTheme="minorEastAsia" w:hAnsiTheme="minorHAnsi" w:cstheme="minorBidi"/>
              <w:noProof/>
              <w:sz w:val="22"/>
              <w:szCs w:val="22"/>
            </w:rPr>
          </w:pPr>
          <w:hyperlink w:anchor="_Toc85458344" w:history="1">
            <w:r w:rsidR="00AE0720" w:rsidRPr="00FD2DA1">
              <w:rPr>
                <w:rStyle w:val="Hyperlink"/>
                <w:noProof/>
              </w:rPr>
              <w:t>6.2.4.</w:t>
            </w:r>
            <w:r w:rsidR="00AE0720">
              <w:rPr>
                <w:rFonts w:asciiTheme="minorHAnsi" w:eastAsiaTheme="minorEastAsia" w:hAnsiTheme="minorHAnsi" w:cstheme="minorBidi"/>
                <w:noProof/>
                <w:sz w:val="22"/>
                <w:szCs w:val="22"/>
              </w:rPr>
              <w:tab/>
            </w:r>
            <w:r w:rsidR="00AE0720" w:rsidRPr="00FD2DA1">
              <w:rPr>
                <w:rStyle w:val="Hyperlink"/>
                <w:noProof/>
              </w:rPr>
              <w:t>Notification Attachment – Unsolicited Scenario</w:t>
            </w:r>
            <w:r w:rsidR="00AE0720">
              <w:rPr>
                <w:noProof/>
                <w:webHidden/>
              </w:rPr>
              <w:tab/>
            </w:r>
            <w:r w:rsidR="00AE0720">
              <w:rPr>
                <w:noProof/>
                <w:webHidden/>
              </w:rPr>
              <w:fldChar w:fldCharType="begin"/>
            </w:r>
            <w:r w:rsidR="00AE0720">
              <w:rPr>
                <w:noProof/>
                <w:webHidden/>
              </w:rPr>
              <w:instrText xml:space="preserve"> PAGEREF _Toc85458344 \h </w:instrText>
            </w:r>
            <w:r w:rsidR="00AE0720">
              <w:rPr>
                <w:noProof/>
                <w:webHidden/>
              </w:rPr>
            </w:r>
            <w:r w:rsidR="00AE0720">
              <w:rPr>
                <w:noProof/>
                <w:webHidden/>
              </w:rPr>
              <w:fldChar w:fldCharType="separate"/>
            </w:r>
            <w:r w:rsidR="00AE0720">
              <w:rPr>
                <w:noProof/>
                <w:webHidden/>
              </w:rPr>
              <w:t>46</w:t>
            </w:r>
            <w:r w:rsidR="00AE0720">
              <w:rPr>
                <w:noProof/>
                <w:webHidden/>
              </w:rPr>
              <w:fldChar w:fldCharType="end"/>
            </w:r>
          </w:hyperlink>
        </w:p>
        <w:p w14:paraId="4B5C76F3" w14:textId="4D5228A5" w:rsidR="00AE0720" w:rsidRDefault="00000000">
          <w:pPr>
            <w:pStyle w:val="TOC1"/>
            <w:tabs>
              <w:tab w:val="left" w:pos="806"/>
              <w:tab w:val="right" w:leader="dot" w:pos="10370"/>
            </w:tabs>
            <w:rPr>
              <w:rFonts w:asciiTheme="minorHAnsi" w:eastAsiaTheme="minorEastAsia" w:hAnsiTheme="minorHAnsi" w:cstheme="minorBidi"/>
              <w:b w:val="0"/>
              <w:bCs w:val="0"/>
              <w:noProof/>
              <w:sz w:val="22"/>
              <w:szCs w:val="22"/>
            </w:rPr>
          </w:pPr>
          <w:hyperlink w:anchor="_Toc85458345" w:history="1">
            <w:r w:rsidR="00AE0720" w:rsidRPr="00FD2DA1">
              <w:rPr>
                <w:rStyle w:val="Hyperlink"/>
                <w:noProof/>
              </w:rPr>
              <w:t>7.</w:t>
            </w:r>
            <w:r w:rsidR="00AE0720">
              <w:rPr>
                <w:rFonts w:asciiTheme="minorHAnsi" w:eastAsiaTheme="minorEastAsia" w:hAnsiTheme="minorHAnsi" w:cstheme="minorBidi"/>
                <w:b w:val="0"/>
                <w:bCs w:val="0"/>
                <w:noProof/>
                <w:sz w:val="22"/>
                <w:szCs w:val="22"/>
              </w:rPr>
              <w:tab/>
            </w:r>
            <w:r w:rsidR="00AE0720" w:rsidRPr="00FD2DA1">
              <w:rPr>
                <w:rStyle w:val="Hyperlink"/>
                <w:noProof/>
              </w:rPr>
              <w:t>ATTACHMENTS CONFORMANCE REQUIREMENTS</w:t>
            </w:r>
            <w:r w:rsidR="00AE0720">
              <w:rPr>
                <w:noProof/>
                <w:webHidden/>
              </w:rPr>
              <w:tab/>
            </w:r>
            <w:r w:rsidR="00AE0720">
              <w:rPr>
                <w:noProof/>
                <w:webHidden/>
              </w:rPr>
              <w:fldChar w:fldCharType="begin"/>
            </w:r>
            <w:r w:rsidR="00AE0720">
              <w:rPr>
                <w:noProof/>
                <w:webHidden/>
              </w:rPr>
              <w:instrText xml:space="preserve"> PAGEREF _Toc85458345 \h </w:instrText>
            </w:r>
            <w:r w:rsidR="00AE0720">
              <w:rPr>
                <w:noProof/>
                <w:webHidden/>
              </w:rPr>
            </w:r>
            <w:r w:rsidR="00AE0720">
              <w:rPr>
                <w:noProof/>
                <w:webHidden/>
              </w:rPr>
              <w:fldChar w:fldCharType="separate"/>
            </w:r>
            <w:r w:rsidR="00AE0720">
              <w:rPr>
                <w:noProof/>
                <w:webHidden/>
              </w:rPr>
              <w:t>47</w:t>
            </w:r>
            <w:r w:rsidR="00AE0720">
              <w:rPr>
                <w:noProof/>
                <w:webHidden/>
              </w:rPr>
              <w:fldChar w:fldCharType="end"/>
            </w:r>
          </w:hyperlink>
        </w:p>
        <w:p w14:paraId="354C2231" w14:textId="242A720E" w:rsidR="00AE0720" w:rsidRDefault="00000000">
          <w:pPr>
            <w:pStyle w:val="TOC2"/>
            <w:tabs>
              <w:tab w:val="left" w:pos="1540"/>
              <w:tab w:val="right" w:leader="dot" w:pos="10370"/>
            </w:tabs>
            <w:rPr>
              <w:rFonts w:asciiTheme="minorHAnsi" w:eastAsiaTheme="minorEastAsia" w:hAnsiTheme="minorHAnsi" w:cstheme="minorBidi"/>
              <w:b w:val="0"/>
              <w:bCs w:val="0"/>
              <w:noProof/>
              <w:sz w:val="22"/>
              <w:szCs w:val="22"/>
            </w:rPr>
          </w:pPr>
          <w:hyperlink w:anchor="_Toc85458346" w:history="1">
            <w:r w:rsidR="00AE0720" w:rsidRPr="00FD2DA1">
              <w:rPr>
                <w:rStyle w:val="Hyperlink"/>
                <w:noProof/>
              </w:rPr>
              <w:t>7.1.</w:t>
            </w:r>
            <w:r w:rsidR="00AE0720">
              <w:rPr>
                <w:rFonts w:asciiTheme="minorHAnsi" w:eastAsiaTheme="minorEastAsia" w:hAnsiTheme="minorHAnsi" w:cstheme="minorBidi"/>
                <w:b w:val="0"/>
                <w:bCs w:val="0"/>
                <w:noProof/>
                <w:sz w:val="22"/>
                <w:szCs w:val="22"/>
              </w:rPr>
              <w:tab/>
            </w:r>
            <w:r w:rsidR="00AE0720" w:rsidRPr="00FD2DA1">
              <w:rPr>
                <w:rStyle w:val="Hyperlink"/>
                <w:noProof/>
              </w:rPr>
              <w:t>US Realm Header Requirements</w:t>
            </w:r>
            <w:r w:rsidR="00AE0720">
              <w:rPr>
                <w:noProof/>
                <w:webHidden/>
              </w:rPr>
              <w:tab/>
            </w:r>
            <w:r w:rsidR="00AE0720">
              <w:rPr>
                <w:noProof/>
                <w:webHidden/>
              </w:rPr>
              <w:fldChar w:fldCharType="begin"/>
            </w:r>
            <w:r w:rsidR="00AE0720">
              <w:rPr>
                <w:noProof/>
                <w:webHidden/>
              </w:rPr>
              <w:instrText xml:space="preserve"> PAGEREF _Toc85458346 \h </w:instrText>
            </w:r>
            <w:r w:rsidR="00AE0720">
              <w:rPr>
                <w:noProof/>
                <w:webHidden/>
              </w:rPr>
            </w:r>
            <w:r w:rsidR="00AE0720">
              <w:rPr>
                <w:noProof/>
                <w:webHidden/>
              </w:rPr>
              <w:fldChar w:fldCharType="separate"/>
            </w:r>
            <w:r w:rsidR="00AE0720">
              <w:rPr>
                <w:noProof/>
                <w:webHidden/>
              </w:rPr>
              <w:t>47</w:t>
            </w:r>
            <w:r w:rsidR="00AE0720">
              <w:rPr>
                <w:noProof/>
                <w:webHidden/>
              </w:rPr>
              <w:fldChar w:fldCharType="end"/>
            </w:r>
          </w:hyperlink>
        </w:p>
        <w:p w14:paraId="44C88A71" w14:textId="278C5D27" w:rsidR="00AE0720" w:rsidRDefault="00000000">
          <w:pPr>
            <w:pStyle w:val="TOC2"/>
            <w:tabs>
              <w:tab w:val="left" w:pos="1540"/>
              <w:tab w:val="right" w:leader="dot" w:pos="10370"/>
            </w:tabs>
            <w:rPr>
              <w:rFonts w:asciiTheme="minorHAnsi" w:eastAsiaTheme="minorEastAsia" w:hAnsiTheme="minorHAnsi" w:cstheme="minorBidi"/>
              <w:b w:val="0"/>
              <w:bCs w:val="0"/>
              <w:noProof/>
              <w:sz w:val="22"/>
              <w:szCs w:val="22"/>
            </w:rPr>
          </w:pPr>
          <w:hyperlink w:anchor="_Toc85458347" w:history="1">
            <w:r w:rsidR="00AE0720" w:rsidRPr="00FD2DA1">
              <w:rPr>
                <w:rStyle w:val="Hyperlink"/>
                <w:noProof/>
              </w:rPr>
              <w:t>7.2.</w:t>
            </w:r>
            <w:r w:rsidR="00AE0720">
              <w:rPr>
                <w:rFonts w:asciiTheme="minorHAnsi" w:eastAsiaTheme="minorEastAsia" w:hAnsiTheme="minorHAnsi" w:cstheme="minorBidi"/>
                <w:b w:val="0"/>
                <w:bCs w:val="0"/>
                <w:noProof/>
                <w:sz w:val="22"/>
                <w:szCs w:val="22"/>
              </w:rPr>
              <w:tab/>
            </w:r>
            <w:r w:rsidR="00AE0720" w:rsidRPr="00FD2DA1">
              <w:rPr>
                <w:rStyle w:val="Hyperlink"/>
                <w:noProof/>
              </w:rPr>
              <w:t>Structured Document Requirements</w:t>
            </w:r>
            <w:r w:rsidR="00AE0720">
              <w:rPr>
                <w:noProof/>
                <w:webHidden/>
              </w:rPr>
              <w:tab/>
            </w:r>
            <w:r w:rsidR="00AE0720">
              <w:rPr>
                <w:noProof/>
                <w:webHidden/>
              </w:rPr>
              <w:fldChar w:fldCharType="begin"/>
            </w:r>
            <w:r w:rsidR="00AE0720">
              <w:rPr>
                <w:noProof/>
                <w:webHidden/>
              </w:rPr>
              <w:instrText xml:space="preserve"> PAGEREF _Toc85458347 \h </w:instrText>
            </w:r>
            <w:r w:rsidR="00AE0720">
              <w:rPr>
                <w:noProof/>
                <w:webHidden/>
              </w:rPr>
            </w:r>
            <w:r w:rsidR="00AE0720">
              <w:rPr>
                <w:noProof/>
                <w:webHidden/>
              </w:rPr>
              <w:fldChar w:fldCharType="separate"/>
            </w:r>
            <w:r w:rsidR="00AE0720">
              <w:rPr>
                <w:noProof/>
                <w:webHidden/>
              </w:rPr>
              <w:t>49</w:t>
            </w:r>
            <w:r w:rsidR="00AE0720">
              <w:rPr>
                <w:noProof/>
                <w:webHidden/>
              </w:rPr>
              <w:fldChar w:fldCharType="end"/>
            </w:r>
          </w:hyperlink>
        </w:p>
        <w:p w14:paraId="5C73E651" w14:textId="74EB9012" w:rsidR="00AE0720" w:rsidRDefault="00000000">
          <w:pPr>
            <w:pStyle w:val="TOC2"/>
            <w:tabs>
              <w:tab w:val="left" w:pos="1540"/>
              <w:tab w:val="right" w:leader="dot" w:pos="10370"/>
            </w:tabs>
            <w:rPr>
              <w:rFonts w:asciiTheme="minorHAnsi" w:eastAsiaTheme="minorEastAsia" w:hAnsiTheme="minorHAnsi" w:cstheme="minorBidi"/>
              <w:b w:val="0"/>
              <w:bCs w:val="0"/>
              <w:noProof/>
              <w:sz w:val="22"/>
              <w:szCs w:val="22"/>
            </w:rPr>
          </w:pPr>
          <w:hyperlink w:anchor="_Toc85458348" w:history="1">
            <w:r w:rsidR="00AE0720" w:rsidRPr="00FD2DA1">
              <w:rPr>
                <w:rStyle w:val="Hyperlink"/>
                <w:noProof/>
              </w:rPr>
              <w:t>7.3.</w:t>
            </w:r>
            <w:r w:rsidR="00AE0720">
              <w:rPr>
                <w:rFonts w:asciiTheme="minorHAnsi" w:eastAsiaTheme="minorEastAsia" w:hAnsiTheme="minorHAnsi" w:cstheme="minorBidi"/>
                <w:b w:val="0"/>
                <w:bCs w:val="0"/>
                <w:noProof/>
                <w:sz w:val="22"/>
                <w:szCs w:val="22"/>
              </w:rPr>
              <w:tab/>
            </w:r>
            <w:r w:rsidR="00AE0720" w:rsidRPr="00FD2DA1">
              <w:rPr>
                <w:rStyle w:val="Hyperlink"/>
                <w:noProof/>
              </w:rPr>
              <w:t>Unstructured Document Requirements</w:t>
            </w:r>
            <w:r w:rsidR="00AE0720">
              <w:rPr>
                <w:noProof/>
                <w:webHidden/>
              </w:rPr>
              <w:tab/>
            </w:r>
            <w:r w:rsidR="00AE0720">
              <w:rPr>
                <w:noProof/>
                <w:webHidden/>
              </w:rPr>
              <w:fldChar w:fldCharType="begin"/>
            </w:r>
            <w:r w:rsidR="00AE0720">
              <w:rPr>
                <w:noProof/>
                <w:webHidden/>
              </w:rPr>
              <w:instrText xml:space="preserve"> PAGEREF _Toc85458348 \h </w:instrText>
            </w:r>
            <w:r w:rsidR="00AE0720">
              <w:rPr>
                <w:noProof/>
                <w:webHidden/>
              </w:rPr>
            </w:r>
            <w:r w:rsidR="00AE0720">
              <w:rPr>
                <w:noProof/>
                <w:webHidden/>
              </w:rPr>
              <w:fldChar w:fldCharType="separate"/>
            </w:r>
            <w:r w:rsidR="00AE0720">
              <w:rPr>
                <w:noProof/>
                <w:webHidden/>
              </w:rPr>
              <w:t>50</w:t>
            </w:r>
            <w:r w:rsidR="00AE0720">
              <w:rPr>
                <w:noProof/>
                <w:webHidden/>
              </w:rPr>
              <w:fldChar w:fldCharType="end"/>
            </w:r>
          </w:hyperlink>
        </w:p>
        <w:p w14:paraId="6557A663" w14:textId="5796F109" w:rsidR="00AE0720" w:rsidRDefault="00000000">
          <w:pPr>
            <w:pStyle w:val="TOC2"/>
            <w:tabs>
              <w:tab w:val="left" w:pos="1540"/>
              <w:tab w:val="right" w:leader="dot" w:pos="10370"/>
            </w:tabs>
            <w:rPr>
              <w:rFonts w:asciiTheme="minorHAnsi" w:eastAsiaTheme="minorEastAsia" w:hAnsiTheme="minorHAnsi" w:cstheme="minorBidi"/>
              <w:b w:val="0"/>
              <w:bCs w:val="0"/>
              <w:noProof/>
              <w:sz w:val="22"/>
              <w:szCs w:val="22"/>
            </w:rPr>
          </w:pPr>
          <w:hyperlink w:anchor="_Toc85458349" w:history="1">
            <w:r w:rsidR="00AE0720" w:rsidRPr="00FD2DA1">
              <w:rPr>
                <w:rStyle w:val="Hyperlink"/>
                <w:noProof/>
              </w:rPr>
              <w:t>7.4.</w:t>
            </w:r>
            <w:r w:rsidR="00AE0720">
              <w:rPr>
                <w:rFonts w:asciiTheme="minorHAnsi" w:eastAsiaTheme="minorEastAsia" w:hAnsiTheme="minorHAnsi" w:cstheme="minorBidi"/>
                <w:b w:val="0"/>
                <w:bCs w:val="0"/>
                <w:noProof/>
                <w:sz w:val="22"/>
                <w:szCs w:val="22"/>
              </w:rPr>
              <w:tab/>
            </w:r>
            <w:r w:rsidR="00AE0720" w:rsidRPr="00FD2DA1">
              <w:rPr>
                <w:rStyle w:val="Hyperlink"/>
                <w:noProof/>
              </w:rPr>
              <w:t>Validation Requirements</w:t>
            </w:r>
            <w:r w:rsidR="00AE0720">
              <w:rPr>
                <w:noProof/>
                <w:webHidden/>
              </w:rPr>
              <w:tab/>
            </w:r>
            <w:r w:rsidR="00AE0720">
              <w:rPr>
                <w:noProof/>
                <w:webHidden/>
              </w:rPr>
              <w:fldChar w:fldCharType="begin"/>
            </w:r>
            <w:r w:rsidR="00AE0720">
              <w:rPr>
                <w:noProof/>
                <w:webHidden/>
              </w:rPr>
              <w:instrText xml:space="preserve"> PAGEREF _Toc85458349 \h </w:instrText>
            </w:r>
            <w:r w:rsidR="00AE0720">
              <w:rPr>
                <w:noProof/>
                <w:webHidden/>
              </w:rPr>
            </w:r>
            <w:r w:rsidR="00AE0720">
              <w:rPr>
                <w:noProof/>
                <w:webHidden/>
              </w:rPr>
              <w:fldChar w:fldCharType="separate"/>
            </w:r>
            <w:r w:rsidR="00AE0720">
              <w:rPr>
                <w:noProof/>
                <w:webHidden/>
              </w:rPr>
              <w:t>51</w:t>
            </w:r>
            <w:r w:rsidR="00AE0720">
              <w:rPr>
                <w:noProof/>
                <w:webHidden/>
              </w:rPr>
              <w:fldChar w:fldCharType="end"/>
            </w:r>
          </w:hyperlink>
        </w:p>
        <w:p w14:paraId="6E97128E" w14:textId="7EFDD33E" w:rsidR="00AE0720" w:rsidRDefault="00000000">
          <w:pPr>
            <w:pStyle w:val="TOC2"/>
            <w:tabs>
              <w:tab w:val="left" w:pos="1540"/>
              <w:tab w:val="right" w:leader="dot" w:pos="10370"/>
            </w:tabs>
            <w:rPr>
              <w:rFonts w:asciiTheme="minorHAnsi" w:eastAsiaTheme="minorEastAsia" w:hAnsiTheme="minorHAnsi" w:cstheme="minorBidi"/>
              <w:b w:val="0"/>
              <w:bCs w:val="0"/>
              <w:noProof/>
              <w:sz w:val="22"/>
              <w:szCs w:val="22"/>
            </w:rPr>
          </w:pPr>
          <w:hyperlink w:anchor="_Toc85458350" w:history="1">
            <w:r w:rsidR="00AE0720" w:rsidRPr="00FD2DA1">
              <w:rPr>
                <w:rStyle w:val="Hyperlink"/>
                <w:noProof/>
              </w:rPr>
              <w:t>7.5.</w:t>
            </w:r>
            <w:r w:rsidR="00AE0720">
              <w:rPr>
                <w:rFonts w:asciiTheme="minorHAnsi" w:eastAsiaTheme="minorEastAsia" w:hAnsiTheme="minorHAnsi" w:cstheme="minorBidi"/>
                <w:b w:val="0"/>
                <w:bCs w:val="0"/>
                <w:noProof/>
                <w:sz w:val="22"/>
                <w:szCs w:val="22"/>
              </w:rPr>
              <w:tab/>
            </w:r>
            <w:r w:rsidR="00AE0720" w:rsidRPr="00FD2DA1">
              <w:rPr>
                <w:rStyle w:val="Hyperlink"/>
                <w:noProof/>
              </w:rPr>
              <w:t>Document Succession Requirements</w:t>
            </w:r>
            <w:r w:rsidR="00AE0720">
              <w:rPr>
                <w:noProof/>
                <w:webHidden/>
              </w:rPr>
              <w:tab/>
            </w:r>
            <w:r w:rsidR="00AE0720">
              <w:rPr>
                <w:noProof/>
                <w:webHidden/>
              </w:rPr>
              <w:fldChar w:fldCharType="begin"/>
            </w:r>
            <w:r w:rsidR="00AE0720">
              <w:rPr>
                <w:noProof/>
                <w:webHidden/>
              </w:rPr>
              <w:instrText xml:space="preserve"> PAGEREF _Toc85458350 \h </w:instrText>
            </w:r>
            <w:r w:rsidR="00AE0720">
              <w:rPr>
                <w:noProof/>
                <w:webHidden/>
              </w:rPr>
            </w:r>
            <w:r w:rsidR="00AE0720">
              <w:rPr>
                <w:noProof/>
                <w:webHidden/>
              </w:rPr>
              <w:fldChar w:fldCharType="separate"/>
            </w:r>
            <w:r w:rsidR="00AE0720">
              <w:rPr>
                <w:noProof/>
                <w:webHidden/>
              </w:rPr>
              <w:t>52</w:t>
            </w:r>
            <w:r w:rsidR="00AE0720">
              <w:rPr>
                <w:noProof/>
                <w:webHidden/>
              </w:rPr>
              <w:fldChar w:fldCharType="end"/>
            </w:r>
          </w:hyperlink>
        </w:p>
        <w:p w14:paraId="34AFD5AF" w14:textId="47DBBF1A" w:rsidR="00AE0720" w:rsidRDefault="00000000">
          <w:pPr>
            <w:pStyle w:val="TOC2"/>
            <w:tabs>
              <w:tab w:val="left" w:pos="1540"/>
              <w:tab w:val="right" w:leader="dot" w:pos="10370"/>
            </w:tabs>
            <w:rPr>
              <w:rFonts w:asciiTheme="minorHAnsi" w:eastAsiaTheme="minorEastAsia" w:hAnsiTheme="minorHAnsi" w:cstheme="minorBidi"/>
              <w:b w:val="0"/>
              <w:bCs w:val="0"/>
              <w:noProof/>
              <w:sz w:val="22"/>
              <w:szCs w:val="22"/>
            </w:rPr>
          </w:pPr>
          <w:hyperlink w:anchor="_Toc85458351" w:history="1">
            <w:r w:rsidR="00AE0720" w:rsidRPr="00FD2DA1">
              <w:rPr>
                <w:rStyle w:val="Hyperlink"/>
                <w:noProof/>
              </w:rPr>
              <w:t>7.6.</w:t>
            </w:r>
            <w:r w:rsidR="00AE0720">
              <w:rPr>
                <w:rFonts w:asciiTheme="minorHAnsi" w:eastAsiaTheme="minorEastAsia" w:hAnsiTheme="minorHAnsi" w:cstheme="minorBidi"/>
                <w:b w:val="0"/>
                <w:bCs w:val="0"/>
                <w:noProof/>
                <w:sz w:val="22"/>
                <w:szCs w:val="22"/>
              </w:rPr>
              <w:tab/>
            </w:r>
            <w:r w:rsidR="00AE0720" w:rsidRPr="00FD2DA1">
              <w:rPr>
                <w:rStyle w:val="Hyperlink"/>
                <w:noProof/>
              </w:rPr>
              <w:t>C-CDA R1.1 and R2.1 Structured Document Requirements (Request and Response)</w:t>
            </w:r>
            <w:r w:rsidR="00AE0720">
              <w:rPr>
                <w:noProof/>
                <w:webHidden/>
              </w:rPr>
              <w:tab/>
            </w:r>
            <w:r w:rsidR="00AE0720">
              <w:rPr>
                <w:noProof/>
                <w:webHidden/>
              </w:rPr>
              <w:fldChar w:fldCharType="begin"/>
            </w:r>
            <w:r w:rsidR="00AE0720">
              <w:rPr>
                <w:noProof/>
                <w:webHidden/>
              </w:rPr>
              <w:instrText xml:space="preserve"> PAGEREF _Toc85458351 \h </w:instrText>
            </w:r>
            <w:r w:rsidR="00AE0720">
              <w:rPr>
                <w:noProof/>
                <w:webHidden/>
              </w:rPr>
            </w:r>
            <w:r w:rsidR="00AE0720">
              <w:rPr>
                <w:noProof/>
                <w:webHidden/>
              </w:rPr>
              <w:fldChar w:fldCharType="separate"/>
            </w:r>
            <w:r w:rsidR="00AE0720">
              <w:rPr>
                <w:noProof/>
                <w:webHidden/>
              </w:rPr>
              <w:t>52</w:t>
            </w:r>
            <w:r w:rsidR="00AE0720">
              <w:rPr>
                <w:noProof/>
                <w:webHidden/>
              </w:rPr>
              <w:fldChar w:fldCharType="end"/>
            </w:r>
          </w:hyperlink>
        </w:p>
        <w:p w14:paraId="58A57D67" w14:textId="4DE239A0" w:rsidR="00AE0720" w:rsidRDefault="00000000">
          <w:pPr>
            <w:pStyle w:val="TOC2"/>
            <w:tabs>
              <w:tab w:val="left" w:pos="1540"/>
              <w:tab w:val="right" w:leader="dot" w:pos="10370"/>
            </w:tabs>
            <w:rPr>
              <w:rFonts w:asciiTheme="minorHAnsi" w:eastAsiaTheme="minorEastAsia" w:hAnsiTheme="minorHAnsi" w:cstheme="minorBidi"/>
              <w:b w:val="0"/>
              <w:bCs w:val="0"/>
              <w:noProof/>
              <w:sz w:val="22"/>
              <w:szCs w:val="22"/>
            </w:rPr>
          </w:pPr>
          <w:hyperlink w:anchor="_Toc85458352" w:history="1">
            <w:r w:rsidR="00AE0720" w:rsidRPr="00FD2DA1">
              <w:rPr>
                <w:rStyle w:val="Hyperlink"/>
                <w:noProof/>
              </w:rPr>
              <w:t>7.7.</w:t>
            </w:r>
            <w:r w:rsidR="00AE0720">
              <w:rPr>
                <w:rFonts w:asciiTheme="minorHAnsi" w:eastAsiaTheme="minorEastAsia" w:hAnsiTheme="minorHAnsi" w:cstheme="minorBidi"/>
                <w:b w:val="0"/>
                <w:bCs w:val="0"/>
                <w:noProof/>
                <w:sz w:val="22"/>
                <w:szCs w:val="22"/>
              </w:rPr>
              <w:tab/>
            </w:r>
            <w:r w:rsidR="00AE0720" w:rsidRPr="00FD2DA1">
              <w:rPr>
                <w:rStyle w:val="Hyperlink"/>
                <w:noProof/>
              </w:rPr>
              <w:t>CDP1 R1.1 Documents Requirements (Request and Response)</w:t>
            </w:r>
            <w:r w:rsidR="00AE0720">
              <w:rPr>
                <w:noProof/>
                <w:webHidden/>
              </w:rPr>
              <w:tab/>
            </w:r>
            <w:r w:rsidR="00AE0720">
              <w:rPr>
                <w:noProof/>
                <w:webHidden/>
              </w:rPr>
              <w:fldChar w:fldCharType="begin"/>
            </w:r>
            <w:r w:rsidR="00AE0720">
              <w:rPr>
                <w:noProof/>
                <w:webHidden/>
              </w:rPr>
              <w:instrText xml:space="preserve"> PAGEREF _Toc85458352 \h </w:instrText>
            </w:r>
            <w:r w:rsidR="00AE0720">
              <w:rPr>
                <w:noProof/>
                <w:webHidden/>
              </w:rPr>
            </w:r>
            <w:r w:rsidR="00AE0720">
              <w:rPr>
                <w:noProof/>
                <w:webHidden/>
              </w:rPr>
              <w:fldChar w:fldCharType="separate"/>
            </w:r>
            <w:r w:rsidR="00AE0720">
              <w:rPr>
                <w:noProof/>
                <w:webHidden/>
              </w:rPr>
              <w:t>53</w:t>
            </w:r>
            <w:r w:rsidR="00AE0720">
              <w:rPr>
                <w:noProof/>
                <w:webHidden/>
              </w:rPr>
              <w:fldChar w:fldCharType="end"/>
            </w:r>
          </w:hyperlink>
        </w:p>
        <w:p w14:paraId="5FC8C8A9" w14:textId="18813186" w:rsidR="00AE0720" w:rsidRDefault="00000000">
          <w:pPr>
            <w:pStyle w:val="TOC2"/>
            <w:tabs>
              <w:tab w:val="left" w:pos="1540"/>
              <w:tab w:val="right" w:leader="dot" w:pos="10370"/>
            </w:tabs>
            <w:rPr>
              <w:rFonts w:asciiTheme="minorHAnsi" w:eastAsiaTheme="minorEastAsia" w:hAnsiTheme="minorHAnsi" w:cstheme="minorBidi"/>
              <w:b w:val="0"/>
              <w:bCs w:val="0"/>
              <w:noProof/>
              <w:sz w:val="22"/>
              <w:szCs w:val="22"/>
            </w:rPr>
          </w:pPr>
          <w:hyperlink w:anchor="_Toc85458353" w:history="1">
            <w:r w:rsidR="00AE0720" w:rsidRPr="00FD2DA1">
              <w:rPr>
                <w:rStyle w:val="Hyperlink"/>
                <w:noProof/>
              </w:rPr>
              <w:t>7.8.</w:t>
            </w:r>
            <w:r w:rsidR="00AE0720">
              <w:rPr>
                <w:rFonts w:asciiTheme="minorHAnsi" w:eastAsiaTheme="minorEastAsia" w:hAnsiTheme="minorHAnsi" w:cstheme="minorBidi"/>
                <w:b w:val="0"/>
                <w:bCs w:val="0"/>
                <w:noProof/>
                <w:sz w:val="22"/>
                <w:szCs w:val="22"/>
              </w:rPr>
              <w:tab/>
            </w:r>
            <w:r w:rsidR="00AE0720" w:rsidRPr="00FD2DA1">
              <w:rPr>
                <w:rStyle w:val="Hyperlink"/>
                <w:noProof/>
              </w:rPr>
              <w:t>Other Structured CDA Documents for Attachments Requirements (Request and Response)</w:t>
            </w:r>
            <w:r w:rsidR="00AE0720">
              <w:rPr>
                <w:noProof/>
                <w:webHidden/>
              </w:rPr>
              <w:tab/>
            </w:r>
            <w:r w:rsidR="00AE0720">
              <w:rPr>
                <w:noProof/>
                <w:webHidden/>
              </w:rPr>
              <w:fldChar w:fldCharType="begin"/>
            </w:r>
            <w:r w:rsidR="00AE0720">
              <w:rPr>
                <w:noProof/>
                <w:webHidden/>
              </w:rPr>
              <w:instrText xml:space="preserve"> PAGEREF _Toc85458353 \h </w:instrText>
            </w:r>
            <w:r w:rsidR="00AE0720">
              <w:rPr>
                <w:noProof/>
                <w:webHidden/>
              </w:rPr>
            </w:r>
            <w:r w:rsidR="00AE0720">
              <w:rPr>
                <w:noProof/>
                <w:webHidden/>
              </w:rPr>
              <w:fldChar w:fldCharType="separate"/>
            </w:r>
            <w:r w:rsidR="00AE0720">
              <w:rPr>
                <w:noProof/>
                <w:webHidden/>
              </w:rPr>
              <w:t>53</w:t>
            </w:r>
            <w:r w:rsidR="00AE0720">
              <w:rPr>
                <w:noProof/>
                <w:webHidden/>
              </w:rPr>
              <w:fldChar w:fldCharType="end"/>
            </w:r>
          </w:hyperlink>
        </w:p>
        <w:p w14:paraId="34C6D8FB" w14:textId="325BC03B" w:rsidR="00AE0720" w:rsidRDefault="00000000">
          <w:pPr>
            <w:pStyle w:val="TOC2"/>
            <w:tabs>
              <w:tab w:val="left" w:pos="1540"/>
              <w:tab w:val="right" w:leader="dot" w:pos="10370"/>
            </w:tabs>
            <w:rPr>
              <w:rFonts w:asciiTheme="minorHAnsi" w:eastAsiaTheme="minorEastAsia" w:hAnsiTheme="minorHAnsi" w:cstheme="minorBidi"/>
              <w:b w:val="0"/>
              <w:bCs w:val="0"/>
              <w:noProof/>
              <w:sz w:val="22"/>
              <w:szCs w:val="22"/>
            </w:rPr>
          </w:pPr>
          <w:hyperlink w:anchor="_Toc85458354" w:history="1">
            <w:r w:rsidR="00AE0720" w:rsidRPr="00FD2DA1">
              <w:rPr>
                <w:rStyle w:val="Hyperlink"/>
                <w:noProof/>
              </w:rPr>
              <w:t>7.9.</w:t>
            </w:r>
            <w:r w:rsidR="00AE0720">
              <w:rPr>
                <w:rFonts w:asciiTheme="minorHAnsi" w:eastAsiaTheme="minorEastAsia" w:hAnsiTheme="minorHAnsi" w:cstheme="minorBidi"/>
                <w:b w:val="0"/>
                <w:bCs w:val="0"/>
                <w:noProof/>
                <w:sz w:val="22"/>
                <w:szCs w:val="22"/>
              </w:rPr>
              <w:tab/>
            </w:r>
            <w:r w:rsidR="00AE0720" w:rsidRPr="00FD2DA1">
              <w:rPr>
                <w:rStyle w:val="Hyperlink"/>
                <w:noProof/>
              </w:rPr>
              <w:t>Unstructured Document (Request and Response)</w:t>
            </w:r>
            <w:r w:rsidR="00AE0720">
              <w:rPr>
                <w:noProof/>
                <w:webHidden/>
              </w:rPr>
              <w:tab/>
            </w:r>
            <w:r w:rsidR="00AE0720">
              <w:rPr>
                <w:noProof/>
                <w:webHidden/>
              </w:rPr>
              <w:fldChar w:fldCharType="begin"/>
            </w:r>
            <w:r w:rsidR="00AE0720">
              <w:rPr>
                <w:noProof/>
                <w:webHidden/>
              </w:rPr>
              <w:instrText xml:space="preserve"> PAGEREF _Toc85458354 \h </w:instrText>
            </w:r>
            <w:r w:rsidR="00AE0720">
              <w:rPr>
                <w:noProof/>
                <w:webHidden/>
              </w:rPr>
            </w:r>
            <w:r w:rsidR="00AE0720">
              <w:rPr>
                <w:noProof/>
                <w:webHidden/>
              </w:rPr>
              <w:fldChar w:fldCharType="separate"/>
            </w:r>
            <w:r w:rsidR="00AE0720">
              <w:rPr>
                <w:noProof/>
                <w:webHidden/>
              </w:rPr>
              <w:t>54</w:t>
            </w:r>
            <w:r w:rsidR="00AE0720">
              <w:rPr>
                <w:noProof/>
                <w:webHidden/>
              </w:rPr>
              <w:fldChar w:fldCharType="end"/>
            </w:r>
          </w:hyperlink>
        </w:p>
        <w:p w14:paraId="4B7EEA01" w14:textId="4E7D1F77" w:rsidR="00AE0720" w:rsidRDefault="00000000">
          <w:pPr>
            <w:pStyle w:val="TOC2"/>
            <w:tabs>
              <w:tab w:val="left" w:pos="1540"/>
              <w:tab w:val="right" w:leader="dot" w:pos="10370"/>
            </w:tabs>
            <w:rPr>
              <w:rFonts w:asciiTheme="minorHAnsi" w:eastAsiaTheme="minorEastAsia" w:hAnsiTheme="minorHAnsi" w:cstheme="minorBidi"/>
              <w:b w:val="0"/>
              <w:bCs w:val="0"/>
              <w:noProof/>
              <w:sz w:val="22"/>
              <w:szCs w:val="22"/>
            </w:rPr>
          </w:pPr>
          <w:hyperlink w:anchor="_Toc85458355" w:history="1">
            <w:r w:rsidR="00AE0720" w:rsidRPr="00FD2DA1">
              <w:rPr>
                <w:rStyle w:val="Hyperlink"/>
                <w:noProof/>
              </w:rPr>
              <w:t>7.10.</w:t>
            </w:r>
            <w:r w:rsidR="00AE0720">
              <w:rPr>
                <w:rFonts w:asciiTheme="minorHAnsi" w:eastAsiaTheme="minorEastAsia" w:hAnsiTheme="minorHAnsi" w:cstheme="minorBidi"/>
                <w:b w:val="0"/>
                <w:bCs w:val="0"/>
                <w:noProof/>
                <w:sz w:val="22"/>
                <w:szCs w:val="22"/>
              </w:rPr>
              <w:tab/>
            </w:r>
            <w:r w:rsidR="00AE0720" w:rsidRPr="00FD2DA1">
              <w:rPr>
                <w:rStyle w:val="Hyperlink"/>
                <w:noProof/>
              </w:rPr>
              <w:t>LOINC Range Modifier Code Requirements</w:t>
            </w:r>
            <w:r w:rsidR="00AE0720">
              <w:rPr>
                <w:noProof/>
                <w:webHidden/>
              </w:rPr>
              <w:tab/>
            </w:r>
            <w:r w:rsidR="00AE0720">
              <w:rPr>
                <w:noProof/>
                <w:webHidden/>
              </w:rPr>
              <w:fldChar w:fldCharType="begin"/>
            </w:r>
            <w:r w:rsidR="00AE0720">
              <w:rPr>
                <w:noProof/>
                <w:webHidden/>
              </w:rPr>
              <w:instrText xml:space="preserve"> PAGEREF _Toc85458355 \h </w:instrText>
            </w:r>
            <w:r w:rsidR="00AE0720">
              <w:rPr>
                <w:noProof/>
                <w:webHidden/>
              </w:rPr>
            </w:r>
            <w:r w:rsidR="00AE0720">
              <w:rPr>
                <w:noProof/>
                <w:webHidden/>
              </w:rPr>
              <w:fldChar w:fldCharType="separate"/>
            </w:r>
            <w:r w:rsidR="00AE0720">
              <w:rPr>
                <w:noProof/>
                <w:webHidden/>
              </w:rPr>
              <w:t>54</w:t>
            </w:r>
            <w:r w:rsidR="00AE0720">
              <w:rPr>
                <w:noProof/>
                <w:webHidden/>
              </w:rPr>
              <w:fldChar w:fldCharType="end"/>
            </w:r>
          </w:hyperlink>
        </w:p>
        <w:p w14:paraId="5EE3F384" w14:textId="69D011B7" w:rsidR="00AE0720" w:rsidRDefault="00000000">
          <w:pPr>
            <w:pStyle w:val="TOC2"/>
            <w:tabs>
              <w:tab w:val="left" w:pos="1540"/>
              <w:tab w:val="right" w:leader="dot" w:pos="10370"/>
            </w:tabs>
            <w:rPr>
              <w:rFonts w:asciiTheme="minorHAnsi" w:eastAsiaTheme="minorEastAsia" w:hAnsiTheme="minorHAnsi" w:cstheme="minorBidi"/>
              <w:b w:val="0"/>
              <w:bCs w:val="0"/>
              <w:noProof/>
              <w:sz w:val="22"/>
              <w:szCs w:val="22"/>
            </w:rPr>
          </w:pPr>
          <w:hyperlink w:anchor="_Toc85458356" w:history="1">
            <w:r w:rsidR="00AE0720" w:rsidRPr="00FD2DA1">
              <w:rPr>
                <w:rStyle w:val="Hyperlink"/>
                <w:noProof/>
              </w:rPr>
              <w:t>7.11.</w:t>
            </w:r>
            <w:r w:rsidR="00AE0720">
              <w:rPr>
                <w:rFonts w:asciiTheme="minorHAnsi" w:eastAsiaTheme="minorEastAsia" w:hAnsiTheme="minorHAnsi" w:cstheme="minorBidi"/>
                <w:b w:val="0"/>
                <w:bCs w:val="0"/>
                <w:noProof/>
                <w:sz w:val="22"/>
                <w:szCs w:val="22"/>
              </w:rPr>
              <w:tab/>
            </w:r>
            <w:r w:rsidR="00AE0720" w:rsidRPr="00FD2DA1">
              <w:rPr>
                <w:rStyle w:val="Hyperlink"/>
                <w:noProof/>
              </w:rPr>
              <w:t>Attachment Control Number Requirements</w:t>
            </w:r>
            <w:r w:rsidR="00AE0720">
              <w:rPr>
                <w:noProof/>
                <w:webHidden/>
              </w:rPr>
              <w:tab/>
            </w:r>
            <w:r w:rsidR="00AE0720">
              <w:rPr>
                <w:noProof/>
                <w:webHidden/>
              </w:rPr>
              <w:fldChar w:fldCharType="begin"/>
            </w:r>
            <w:r w:rsidR="00AE0720">
              <w:rPr>
                <w:noProof/>
                <w:webHidden/>
              </w:rPr>
              <w:instrText xml:space="preserve"> PAGEREF _Toc85458356 \h </w:instrText>
            </w:r>
            <w:r w:rsidR="00AE0720">
              <w:rPr>
                <w:noProof/>
                <w:webHidden/>
              </w:rPr>
            </w:r>
            <w:r w:rsidR="00AE0720">
              <w:rPr>
                <w:noProof/>
                <w:webHidden/>
              </w:rPr>
              <w:fldChar w:fldCharType="separate"/>
            </w:r>
            <w:r w:rsidR="00AE0720">
              <w:rPr>
                <w:noProof/>
                <w:webHidden/>
              </w:rPr>
              <w:t>55</w:t>
            </w:r>
            <w:r w:rsidR="00AE0720">
              <w:rPr>
                <w:noProof/>
                <w:webHidden/>
              </w:rPr>
              <w:fldChar w:fldCharType="end"/>
            </w:r>
          </w:hyperlink>
        </w:p>
        <w:p w14:paraId="6A01EFE8" w14:textId="39A02E89" w:rsidR="00AE0720" w:rsidRDefault="00000000">
          <w:pPr>
            <w:pStyle w:val="TOC2"/>
            <w:tabs>
              <w:tab w:val="left" w:pos="1540"/>
              <w:tab w:val="right" w:leader="dot" w:pos="10370"/>
            </w:tabs>
            <w:rPr>
              <w:rFonts w:asciiTheme="minorHAnsi" w:eastAsiaTheme="minorEastAsia" w:hAnsiTheme="minorHAnsi" w:cstheme="minorBidi"/>
              <w:b w:val="0"/>
              <w:bCs w:val="0"/>
              <w:noProof/>
              <w:sz w:val="22"/>
              <w:szCs w:val="22"/>
            </w:rPr>
          </w:pPr>
          <w:hyperlink w:anchor="_Toc85458357" w:history="1">
            <w:r w:rsidR="00AE0720" w:rsidRPr="00FD2DA1">
              <w:rPr>
                <w:rStyle w:val="Hyperlink"/>
                <w:noProof/>
              </w:rPr>
              <w:t>7.12.</w:t>
            </w:r>
            <w:r w:rsidR="00AE0720">
              <w:rPr>
                <w:rFonts w:asciiTheme="minorHAnsi" w:eastAsiaTheme="minorEastAsia" w:hAnsiTheme="minorHAnsi" w:cstheme="minorBidi"/>
                <w:b w:val="0"/>
                <w:bCs w:val="0"/>
                <w:noProof/>
                <w:sz w:val="22"/>
                <w:szCs w:val="22"/>
              </w:rPr>
              <w:tab/>
            </w:r>
            <w:r w:rsidR="00AE0720" w:rsidRPr="00FD2DA1">
              <w:rPr>
                <w:rStyle w:val="Hyperlink"/>
                <w:noProof/>
              </w:rPr>
              <w:t>Transport and Metadata Requirement</w:t>
            </w:r>
            <w:r w:rsidR="00AE0720">
              <w:rPr>
                <w:noProof/>
                <w:webHidden/>
              </w:rPr>
              <w:tab/>
            </w:r>
            <w:r w:rsidR="00AE0720">
              <w:rPr>
                <w:noProof/>
                <w:webHidden/>
              </w:rPr>
              <w:fldChar w:fldCharType="begin"/>
            </w:r>
            <w:r w:rsidR="00AE0720">
              <w:rPr>
                <w:noProof/>
                <w:webHidden/>
              </w:rPr>
              <w:instrText xml:space="preserve"> PAGEREF _Toc85458357 \h </w:instrText>
            </w:r>
            <w:r w:rsidR="00AE0720">
              <w:rPr>
                <w:noProof/>
                <w:webHidden/>
              </w:rPr>
            </w:r>
            <w:r w:rsidR="00AE0720">
              <w:rPr>
                <w:noProof/>
                <w:webHidden/>
              </w:rPr>
              <w:fldChar w:fldCharType="separate"/>
            </w:r>
            <w:r w:rsidR="00AE0720">
              <w:rPr>
                <w:noProof/>
                <w:webHidden/>
              </w:rPr>
              <w:t>55</w:t>
            </w:r>
            <w:r w:rsidR="00AE0720">
              <w:rPr>
                <w:noProof/>
                <w:webHidden/>
              </w:rPr>
              <w:fldChar w:fldCharType="end"/>
            </w:r>
          </w:hyperlink>
        </w:p>
        <w:p w14:paraId="675D9921" w14:textId="5AA75D9D" w:rsidR="00AE0720" w:rsidRDefault="00000000">
          <w:pPr>
            <w:pStyle w:val="TOC1"/>
            <w:tabs>
              <w:tab w:val="left" w:pos="1811"/>
              <w:tab w:val="right" w:leader="dot" w:pos="10370"/>
            </w:tabs>
            <w:rPr>
              <w:rFonts w:asciiTheme="minorHAnsi" w:eastAsiaTheme="minorEastAsia" w:hAnsiTheme="minorHAnsi" w:cstheme="minorBidi"/>
              <w:b w:val="0"/>
              <w:bCs w:val="0"/>
              <w:noProof/>
              <w:sz w:val="22"/>
              <w:szCs w:val="22"/>
            </w:rPr>
          </w:pPr>
          <w:hyperlink w:anchor="_Toc85458358" w:history="1">
            <w:r w:rsidR="00AE0720" w:rsidRPr="00FD2DA1">
              <w:rPr>
                <w:rStyle w:val="Hyperlink"/>
                <w:noProof/>
                <w:spacing w:val="-3"/>
                <w:w w:val="99"/>
              </w:rPr>
              <w:t>APPENDIX A.</w:t>
            </w:r>
            <w:r w:rsidR="00AE0720">
              <w:rPr>
                <w:rFonts w:asciiTheme="minorHAnsi" w:eastAsiaTheme="minorEastAsia" w:hAnsiTheme="minorHAnsi" w:cstheme="minorBidi"/>
                <w:b w:val="0"/>
                <w:bCs w:val="0"/>
                <w:noProof/>
                <w:sz w:val="22"/>
                <w:szCs w:val="22"/>
              </w:rPr>
              <w:tab/>
            </w:r>
            <w:r w:rsidR="00AE0720" w:rsidRPr="00FD2DA1">
              <w:rPr>
                <w:rStyle w:val="Hyperlink"/>
                <w:noProof/>
              </w:rPr>
              <w:t>ABBREVIATIONS, ACRONYMS, AND DEFINITIONS</w:t>
            </w:r>
            <w:r w:rsidR="00AE0720">
              <w:rPr>
                <w:noProof/>
                <w:webHidden/>
              </w:rPr>
              <w:tab/>
            </w:r>
            <w:r w:rsidR="00AE0720">
              <w:rPr>
                <w:noProof/>
                <w:webHidden/>
              </w:rPr>
              <w:fldChar w:fldCharType="begin"/>
            </w:r>
            <w:r w:rsidR="00AE0720">
              <w:rPr>
                <w:noProof/>
                <w:webHidden/>
              </w:rPr>
              <w:instrText xml:space="preserve"> PAGEREF _Toc85458358 \h </w:instrText>
            </w:r>
            <w:r w:rsidR="00AE0720">
              <w:rPr>
                <w:noProof/>
                <w:webHidden/>
              </w:rPr>
            </w:r>
            <w:r w:rsidR="00AE0720">
              <w:rPr>
                <w:noProof/>
                <w:webHidden/>
              </w:rPr>
              <w:fldChar w:fldCharType="separate"/>
            </w:r>
            <w:r w:rsidR="00AE0720">
              <w:rPr>
                <w:noProof/>
                <w:webHidden/>
              </w:rPr>
              <w:t>57</w:t>
            </w:r>
            <w:r w:rsidR="00AE0720">
              <w:rPr>
                <w:noProof/>
                <w:webHidden/>
              </w:rPr>
              <w:fldChar w:fldCharType="end"/>
            </w:r>
          </w:hyperlink>
        </w:p>
        <w:p w14:paraId="0CC87EE1" w14:textId="25B535B3" w:rsidR="00AE0720" w:rsidRDefault="00000000">
          <w:pPr>
            <w:pStyle w:val="TOC1"/>
            <w:tabs>
              <w:tab w:val="left" w:pos="1811"/>
              <w:tab w:val="right" w:leader="dot" w:pos="10370"/>
            </w:tabs>
            <w:rPr>
              <w:rFonts w:asciiTheme="minorHAnsi" w:eastAsiaTheme="minorEastAsia" w:hAnsiTheme="minorHAnsi" w:cstheme="minorBidi"/>
              <w:b w:val="0"/>
              <w:bCs w:val="0"/>
              <w:noProof/>
              <w:sz w:val="22"/>
              <w:szCs w:val="22"/>
            </w:rPr>
          </w:pPr>
          <w:hyperlink w:anchor="_Toc85458359" w:history="1">
            <w:r w:rsidR="00AE0720" w:rsidRPr="00FD2DA1">
              <w:rPr>
                <w:rStyle w:val="Hyperlink"/>
                <w:noProof/>
                <w:spacing w:val="-3"/>
                <w:w w:val="99"/>
              </w:rPr>
              <w:t>APPENDIX B.</w:t>
            </w:r>
            <w:r w:rsidR="00AE0720">
              <w:rPr>
                <w:rFonts w:asciiTheme="minorHAnsi" w:eastAsiaTheme="minorEastAsia" w:hAnsiTheme="minorHAnsi" w:cstheme="minorBidi"/>
                <w:b w:val="0"/>
                <w:bCs w:val="0"/>
                <w:noProof/>
                <w:sz w:val="22"/>
                <w:szCs w:val="22"/>
              </w:rPr>
              <w:tab/>
            </w:r>
            <w:r w:rsidR="00AE0720" w:rsidRPr="00FD2DA1">
              <w:rPr>
                <w:rStyle w:val="Hyperlink"/>
                <w:noProof/>
              </w:rPr>
              <w:t>ASC X12 TRANSACTION STANDARDS AND ERROR FLOWS</w:t>
            </w:r>
            <w:r w:rsidR="00AE0720">
              <w:rPr>
                <w:noProof/>
                <w:webHidden/>
              </w:rPr>
              <w:tab/>
            </w:r>
            <w:r w:rsidR="00AE0720">
              <w:rPr>
                <w:noProof/>
                <w:webHidden/>
              </w:rPr>
              <w:fldChar w:fldCharType="begin"/>
            </w:r>
            <w:r w:rsidR="00AE0720">
              <w:rPr>
                <w:noProof/>
                <w:webHidden/>
              </w:rPr>
              <w:instrText xml:space="preserve"> PAGEREF _Toc85458359 \h </w:instrText>
            </w:r>
            <w:r w:rsidR="00AE0720">
              <w:rPr>
                <w:noProof/>
                <w:webHidden/>
              </w:rPr>
            </w:r>
            <w:r w:rsidR="00AE0720">
              <w:rPr>
                <w:noProof/>
                <w:webHidden/>
              </w:rPr>
              <w:fldChar w:fldCharType="separate"/>
            </w:r>
            <w:r w:rsidR="00AE0720">
              <w:rPr>
                <w:noProof/>
                <w:webHidden/>
              </w:rPr>
              <w:t>62</w:t>
            </w:r>
            <w:r w:rsidR="00AE0720">
              <w:rPr>
                <w:noProof/>
                <w:webHidden/>
              </w:rPr>
              <w:fldChar w:fldCharType="end"/>
            </w:r>
          </w:hyperlink>
        </w:p>
        <w:p w14:paraId="02B822D5" w14:textId="5909030E" w:rsidR="00AE0720" w:rsidRDefault="00000000">
          <w:pPr>
            <w:pStyle w:val="TOC1"/>
            <w:tabs>
              <w:tab w:val="left" w:pos="1811"/>
              <w:tab w:val="right" w:leader="dot" w:pos="10370"/>
            </w:tabs>
            <w:rPr>
              <w:rFonts w:asciiTheme="minorHAnsi" w:eastAsiaTheme="minorEastAsia" w:hAnsiTheme="minorHAnsi" w:cstheme="minorBidi"/>
              <w:b w:val="0"/>
              <w:bCs w:val="0"/>
              <w:noProof/>
              <w:sz w:val="22"/>
              <w:szCs w:val="22"/>
            </w:rPr>
          </w:pPr>
          <w:hyperlink w:anchor="_Toc85458360" w:history="1">
            <w:r w:rsidR="00AE0720" w:rsidRPr="00FD2DA1">
              <w:rPr>
                <w:rStyle w:val="Hyperlink"/>
                <w:noProof/>
                <w:spacing w:val="-3"/>
                <w:w w:val="99"/>
              </w:rPr>
              <w:t>APPENDIX C.</w:t>
            </w:r>
            <w:r w:rsidR="00AE0720">
              <w:rPr>
                <w:rFonts w:asciiTheme="minorHAnsi" w:eastAsiaTheme="minorEastAsia" w:hAnsiTheme="minorHAnsi" w:cstheme="minorBidi"/>
                <w:b w:val="0"/>
                <w:bCs w:val="0"/>
                <w:noProof/>
                <w:sz w:val="22"/>
                <w:szCs w:val="22"/>
              </w:rPr>
              <w:tab/>
            </w:r>
            <w:r w:rsidR="00AE0720" w:rsidRPr="00FD2DA1">
              <w:rPr>
                <w:rStyle w:val="Hyperlink"/>
                <w:noProof/>
              </w:rPr>
              <w:t>CONSOLIDATED CLINICAL DOCUMENT ARCHITECTURE R2.1</w:t>
            </w:r>
            <w:r w:rsidR="00AE0720">
              <w:rPr>
                <w:noProof/>
                <w:webHidden/>
              </w:rPr>
              <w:tab/>
            </w:r>
            <w:r w:rsidR="00AE0720">
              <w:rPr>
                <w:noProof/>
                <w:webHidden/>
              </w:rPr>
              <w:fldChar w:fldCharType="begin"/>
            </w:r>
            <w:r w:rsidR="00AE0720">
              <w:rPr>
                <w:noProof/>
                <w:webHidden/>
              </w:rPr>
              <w:instrText xml:space="preserve"> PAGEREF _Toc85458360 \h </w:instrText>
            </w:r>
            <w:r w:rsidR="00AE0720">
              <w:rPr>
                <w:noProof/>
                <w:webHidden/>
              </w:rPr>
            </w:r>
            <w:r w:rsidR="00AE0720">
              <w:rPr>
                <w:noProof/>
                <w:webHidden/>
              </w:rPr>
              <w:fldChar w:fldCharType="separate"/>
            </w:r>
            <w:r w:rsidR="00AE0720">
              <w:rPr>
                <w:noProof/>
                <w:webHidden/>
              </w:rPr>
              <w:t>65</w:t>
            </w:r>
            <w:r w:rsidR="00AE0720">
              <w:rPr>
                <w:noProof/>
                <w:webHidden/>
              </w:rPr>
              <w:fldChar w:fldCharType="end"/>
            </w:r>
          </w:hyperlink>
        </w:p>
        <w:p w14:paraId="6D1CF57B" w14:textId="62670E3D" w:rsidR="00AE0720" w:rsidRDefault="00000000">
          <w:pPr>
            <w:pStyle w:val="TOC2"/>
            <w:tabs>
              <w:tab w:val="left" w:pos="1351"/>
              <w:tab w:val="right" w:leader="dot" w:pos="10370"/>
            </w:tabs>
            <w:rPr>
              <w:rFonts w:asciiTheme="minorHAnsi" w:eastAsiaTheme="minorEastAsia" w:hAnsiTheme="minorHAnsi" w:cstheme="minorBidi"/>
              <w:b w:val="0"/>
              <w:bCs w:val="0"/>
              <w:noProof/>
              <w:sz w:val="22"/>
              <w:szCs w:val="22"/>
            </w:rPr>
          </w:pPr>
          <w:hyperlink w:anchor="_Toc85458361" w:history="1">
            <w:r w:rsidR="00AE0720" w:rsidRPr="00FD2DA1">
              <w:rPr>
                <w:rStyle w:val="Hyperlink"/>
                <w:noProof/>
                <w:spacing w:val="-1"/>
              </w:rPr>
              <w:t>C.1</w:t>
            </w:r>
            <w:r w:rsidR="00AE0720">
              <w:rPr>
                <w:rFonts w:asciiTheme="minorHAnsi" w:eastAsiaTheme="minorEastAsia" w:hAnsiTheme="minorHAnsi" w:cstheme="minorBidi"/>
                <w:b w:val="0"/>
                <w:bCs w:val="0"/>
                <w:noProof/>
                <w:sz w:val="22"/>
                <w:szCs w:val="22"/>
              </w:rPr>
              <w:tab/>
            </w:r>
            <w:r w:rsidR="00AE0720" w:rsidRPr="00FD2DA1">
              <w:rPr>
                <w:rStyle w:val="Hyperlink"/>
                <w:noProof/>
              </w:rPr>
              <w:t>Overview of Implementation</w:t>
            </w:r>
            <w:r w:rsidR="00AE0720" w:rsidRPr="00FD2DA1">
              <w:rPr>
                <w:rStyle w:val="Hyperlink"/>
                <w:noProof/>
                <w:spacing w:val="-3"/>
              </w:rPr>
              <w:t xml:space="preserve"> </w:t>
            </w:r>
            <w:r w:rsidR="00AE0720" w:rsidRPr="00FD2DA1">
              <w:rPr>
                <w:rStyle w:val="Hyperlink"/>
                <w:noProof/>
              </w:rPr>
              <w:t>Guide</w:t>
            </w:r>
            <w:r w:rsidR="00AE0720">
              <w:rPr>
                <w:noProof/>
                <w:webHidden/>
              </w:rPr>
              <w:tab/>
            </w:r>
            <w:r w:rsidR="00AE0720">
              <w:rPr>
                <w:noProof/>
                <w:webHidden/>
              </w:rPr>
              <w:fldChar w:fldCharType="begin"/>
            </w:r>
            <w:r w:rsidR="00AE0720">
              <w:rPr>
                <w:noProof/>
                <w:webHidden/>
              </w:rPr>
              <w:instrText xml:space="preserve"> PAGEREF _Toc85458361 \h </w:instrText>
            </w:r>
            <w:r w:rsidR="00AE0720">
              <w:rPr>
                <w:noProof/>
                <w:webHidden/>
              </w:rPr>
            </w:r>
            <w:r w:rsidR="00AE0720">
              <w:rPr>
                <w:noProof/>
                <w:webHidden/>
              </w:rPr>
              <w:fldChar w:fldCharType="separate"/>
            </w:r>
            <w:r w:rsidR="00AE0720">
              <w:rPr>
                <w:noProof/>
                <w:webHidden/>
              </w:rPr>
              <w:t>65</w:t>
            </w:r>
            <w:r w:rsidR="00AE0720">
              <w:rPr>
                <w:noProof/>
                <w:webHidden/>
              </w:rPr>
              <w:fldChar w:fldCharType="end"/>
            </w:r>
          </w:hyperlink>
        </w:p>
        <w:p w14:paraId="0B02610E" w14:textId="0DFB5D37" w:rsidR="00AE0720" w:rsidRDefault="00000000">
          <w:pPr>
            <w:pStyle w:val="TOC2"/>
            <w:tabs>
              <w:tab w:val="left" w:pos="1351"/>
              <w:tab w:val="right" w:leader="dot" w:pos="10370"/>
            </w:tabs>
            <w:rPr>
              <w:rFonts w:asciiTheme="minorHAnsi" w:eastAsiaTheme="minorEastAsia" w:hAnsiTheme="minorHAnsi" w:cstheme="minorBidi"/>
              <w:b w:val="0"/>
              <w:bCs w:val="0"/>
              <w:noProof/>
              <w:sz w:val="22"/>
              <w:szCs w:val="22"/>
            </w:rPr>
          </w:pPr>
          <w:hyperlink w:anchor="_Toc85458362" w:history="1">
            <w:r w:rsidR="00AE0720" w:rsidRPr="00FD2DA1">
              <w:rPr>
                <w:rStyle w:val="Hyperlink"/>
                <w:noProof/>
                <w:spacing w:val="-1"/>
              </w:rPr>
              <w:t>C.2</w:t>
            </w:r>
            <w:r w:rsidR="00AE0720">
              <w:rPr>
                <w:rFonts w:asciiTheme="minorHAnsi" w:eastAsiaTheme="minorEastAsia" w:hAnsiTheme="minorHAnsi" w:cstheme="minorBidi"/>
                <w:b w:val="0"/>
                <w:bCs w:val="0"/>
                <w:noProof/>
                <w:sz w:val="22"/>
                <w:szCs w:val="22"/>
              </w:rPr>
              <w:tab/>
            </w:r>
            <w:r w:rsidR="00AE0720" w:rsidRPr="00FD2DA1">
              <w:rPr>
                <w:rStyle w:val="Hyperlink"/>
                <w:noProof/>
              </w:rPr>
              <w:t>Document Templates</w:t>
            </w:r>
            <w:r w:rsidR="00AE0720">
              <w:rPr>
                <w:noProof/>
                <w:webHidden/>
              </w:rPr>
              <w:tab/>
            </w:r>
            <w:r w:rsidR="00AE0720">
              <w:rPr>
                <w:noProof/>
                <w:webHidden/>
              </w:rPr>
              <w:fldChar w:fldCharType="begin"/>
            </w:r>
            <w:r w:rsidR="00AE0720">
              <w:rPr>
                <w:noProof/>
                <w:webHidden/>
              </w:rPr>
              <w:instrText xml:space="preserve"> PAGEREF _Toc85458362 \h </w:instrText>
            </w:r>
            <w:r w:rsidR="00AE0720">
              <w:rPr>
                <w:noProof/>
                <w:webHidden/>
              </w:rPr>
            </w:r>
            <w:r w:rsidR="00AE0720">
              <w:rPr>
                <w:noProof/>
                <w:webHidden/>
              </w:rPr>
              <w:fldChar w:fldCharType="separate"/>
            </w:r>
            <w:r w:rsidR="00AE0720">
              <w:rPr>
                <w:noProof/>
                <w:webHidden/>
              </w:rPr>
              <w:t>65</w:t>
            </w:r>
            <w:r w:rsidR="00AE0720">
              <w:rPr>
                <w:noProof/>
                <w:webHidden/>
              </w:rPr>
              <w:fldChar w:fldCharType="end"/>
            </w:r>
          </w:hyperlink>
        </w:p>
        <w:p w14:paraId="755219BE" w14:textId="6ECD4AB9" w:rsidR="00AE0720" w:rsidRDefault="00000000">
          <w:pPr>
            <w:pStyle w:val="TOC2"/>
            <w:tabs>
              <w:tab w:val="left" w:pos="1351"/>
              <w:tab w:val="right" w:leader="dot" w:pos="10370"/>
            </w:tabs>
            <w:rPr>
              <w:rFonts w:asciiTheme="minorHAnsi" w:eastAsiaTheme="minorEastAsia" w:hAnsiTheme="minorHAnsi" w:cstheme="minorBidi"/>
              <w:b w:val="0"/>
              <w:bCs w:val="0"/>
              <w:noProof/>
              <w:sz w:val="22"/>
              <w:szCs w:val="22"/>
            </w:rPr>
          </w:pPr>
          <w:hyperlink w:anchor="_Toc85458363" w:history="1">
            <w:r w:rsidR="00AE0720" w:rsidRPr="00FD2DA1">
              <w:rPr>
                <w:rStyle w:val="Hyperlink"/>
                <w:noProof/>
                <w:spacing w:val="-1"/>
              </w:rPr>
              <w:t>C.3</w:t>
            </w:r>
            <w:r w:rsidR="00AE0720">
              <w:rPr>
                <w:rFonts w:asciiTheme="minorHAnsi" w:eastAsiaTheme="minorEastAsia" w:hAnsiTheme="minorHAnsi" w:cstheme="minorBidi"/>
                <w:b w:val="0"/>
                <w:bCs w:val="0"/>
                <w:noProof/>
                <w:sz w:val="22"/>
                <w:szCs w:val="22"/>
              </w:rPr>
              <w:tab/>
            </w:r>
            <w:r w:rsidR="00AE0720" w:rsidRPr="00FD2DA1">
              <w:rPr>
                <w:rStyle w:val="Hyperlink"/>
                <w:noProof/>
              </w:rPr>
              <w:t>LOINC Document Type</w:t>
            </w:r>
            <w:r w:rsidR="00AE0720" w:rsidRPr="00FD2DA1">
              <w:rPr>
                <w:rStyle w:val="Hyperlink"/>
                <w:noProof/>
                <w:spacing w:val="1"/>
              </w:rPr>
              <w:t xml:space="preserve"> </w:t>
            </w:r>
            <w:r w:rsidR="00AE0720" w:rsidRPr="00FD2DA1">
              <w:rPr>
                <w:rStyle w:val="Hyperlink"/>
                <w:noProof/>
              </w:rPr>
              <w:t>Codes</w:t>
            </w:r>
            <w:r w:rsidR="00AE0720">
              <w:rPr>
                <w:noProof/>
                <w:webHidden/>
              </w:rPr>
              <w:tab/>
            </w:r>
            <w:r w:rsidR="00AE0720">
              <w:rPr>
                <w:noProof/>
                <w:webHidden/>
              </w:rPr>
              <w:fldChar w:fldCharType="begin"/>
            </w:r>
            <w:r w:rsidR="00AE0720">
              <w:rPr>
                <w:noProof/>
                <w:webHidden/>
              </w:rPr>
              <w:instrText xml:space="preserve"> PAGEREF _Toc85458363 \h </w:instrText>
            </w:r>
            <w:r w:rsidR="00AE0720">
              <w:rPr>
                <w:noProof/>
                <w:webHidden/>
              </w:rPr>
            </w:r>
            <w:r w:rsidR="00AE0720">
              <w:rPr>
                <w:noProof/>
                <w:webHidden/>
              </w:rPr>
              <w:fldChar w:fldCharType="separate"/>
            </w:r>
            <w:r w:rsidR="00AE0720">
              <w:rPr>
                <w:noProof/>
                <w:webHidden/>
              </w:rPr>
              <w:t>67</w:t>
            </w:r>
            <w:r w:rsidR="00AE0720">
              <w:rPr>
                <w:noProof/>
                <w:webHidden/>
              </w:rPr>
              <w:fldChar w:fldCharType="end"/>
            </w:r>
          </w:hyperlink>
        </w:p>
        <w:p w14:paraId="69B28F0C" w14:textId="30D160A8" w:rsidR="00AE0720" w:rsidRDefault="00000000">
          <w:pPr>
            <w:pStyle w:val="TOC1"/>
            <w:tabs>
              <w:tab w:val="left" w:pos="1811"/>
              <w:tab w:val="right" w:leader="dot" w:pos="10370"/>
            </w:tabs>
            <w:rPr>
              <w:rFonts w:asciiTheme="minorHAnsi" w:eastAsiaTheme="minorEastAsia" w:hAnsiTheme="minorHAnsi" w:cstheme="minorBidi"/>
              <w:b w:val="0"/>
              <w:bCs w:val="0"/>
              <w:noProof/>
              <w:sz w:val="22"/>
              <w:szCs w:val="22"/>
            </w:rPr>
          </w:pPr>
          <w:hyperlink w:anchor="_Toc85458364" w:history="1">
            <w:r w:rsidR="00AE0720" w:rsidRPr="00FD2DA1">
              <w:rPr>
                <w:rStyle w:val="Hyperlink"/>
                <w:noProof/>
                <w:spacing w:val="-3"/>
                <w:w w:val="99"/>
              </w:rPr>
              <w:t>APPENDIX D.</w:t>
            </w:r>
            <w:r w:rsidR="00AE0720">
              <w:rPr>
                <w:rFonts w:asciiTheme="minorHAnsi" w:eastAsiaTheme="minorEastAsia" w:hAnsiTheme="minorHAnsi" w:cstheme="minorBidi"/>
                <w:b w:val="0"/>
                <w:bCs w:val="0"/>
                <w:noProof/>
                <w:sz w:val="22"/>
                <w:szCs w:val="22"/>
              </w:rPr>
              <w:tab/>
            </w:r>
            <w:r w:rsidR="00AE0720" w:rsidRPr="00FD2DA1">
              <w:rPr>
                <w:rStyle w:val="Hyperlink"/>
                <w:noProof/>
              </w:rPr>
              <w:t>CLINICAL DOCUMENTS FOR PAYERS – SET 1 R1.1</w:t>
            </w:r>
            <w:r w:rsidR="00AE0720">
              <w:rPr>
                <w:noProof/>
                <w:webHidden/>
              </w:rPr>
              <w:tab/>
            </w:r>
            <w:r w:rsidR="00AE0720">
              <w:rPr>
                <w:noProof/>
                <w:webHidden/>
              </w:rPr>
              <w:fldChar w:fldCharType="begin"/>
            </w:r>
            <w:r w:rsidR="00AE0720">
              <w:rPr>
                <w:noProof/>
                <w:webHidden/>
              </w:rPr>
              <w:instrText xml:space="preserve"> PAGEREF _Toc85458364 \h </w:instrText>
            </w:r>
            <w:r w:rsidR="00AE0720">
              <w:rPr>
                <w:noProof/>
                <w:webHidden/>
              </w:rPr>
            </w:r>
            <w:r w:rsidR="00AE0720">
              <w:rPr>
                <w:noProof/>
                <w:webHidden/>
              </w:rPr>
              <w:fldChar w:fldCharType="separate"/>
            </w:r>
            <w:r w:rsidR="00AE0720">
              <w:rPr>
                <w:noProof/>
                <w:webHidden/>
              </w:rPr>
              <w:t>69</w:t>
            </w:r>
            <w:r w:rsidR="00AE0720">
              <w:rPr>
                <w:noProof/>
                <w:webHidden/>
              </w:rPr>
              <w:fldChar w:fldCharType="end"/>
            </w:r>
          </w:hyperlink>
        </w:p>
        <w:p w14:paraId="0226B779" w14:textId="12592176" w:rsidR="00AE0720" w:rsidRDefault="00000000">
          <w:pPr>
            <w:pStyle w:val="TOC2"/>
            <w:tabs>
              <w:tab w:val="left" w:pos="1351"/>
              <w:tab w:val="right" w:leader="dot" w:pos="10370"/>
            </w:tabs>
            <w:rPr>
              <w:rFonts w:asciiTheme="minorHAnsi" w:eastAsiaTheme="minorEastAsia" w:hAnsiTheme="minorHAnsi" w:cstheme="minorBidi"/>
              <w:b w:val="0"/>
              <w:bCs w:val="0"/>
              <w:noProof/>
              <w:sz w:val="22"/>
              <w:szCs w:val="22"/>
            </w:rPr>
          </w:pPr>
          <w:hyperlink w:anchor="_Toc85458365" w:history="1">
            <w:r w:rsidR="00AE0720" w:rsidRPr="00FD2DA1">
              <w:rPr>
                <w:rStyle w:val="Hyperlink"/>
                <w:noProof/>
                <w:spacing w:val="-1"/>
              </w:rPr>
              <w:t>D.1</w:t>
            </w:r>
            <w:r w:rsidR="00AE0720">
              <w:rPr>
                <w:rFonts w:asciiTheme="minorHAnsi" w:eastAsiaTheme="minorEastAsia" w:hAnsiTheme="minorHAnsi" w:cstheme="minorBidi"/>
                <w:b w:val="0"/>
                <w:bCs w:val="0"/>
                <w:noProof/>
                <w:sz w:val="22"/>
                <w:szCs w:val="22"/>
              </w:rPr>
              <w:tab/>
            </w:r>
            <w:r w:rsidR="00AE0720" w:rsidRPr="00FD2DA1">
              <w:rPr>
                <w:rStyle w:val="Hyperlink"/>
                <w:noProof/>
              </w:rPr>
              <w:t>Overview of Implementation</w:t>
            </w:r>
            <w:r w:rsidR="00AE0720" w:rsidRPr="00FD2DA1">
              <w:rPr>
                <w:rStyle w:val="Hyperlink"/>
                <w:noProof/>
                <w:spacing w:val="-3"/>
              </w:rPr>
              <w:t xml:space="preserve"> </w:t>
            </w:r>
            <w:r w:rsidR="00AE0720" w:rsidRPr="00FD2DA1">
              <w:rPr>
                <w:rStyle w:val="Hyperlink"/>
                <w:noProof/>
              </w:rPr>
              <w:t>Guide</w:t>
            </w:r>
            <w:r w:rsidR="00AE0720">
              <w:rPr>
                <w:noProof/>
                <w:webHidden/>
              </w:rPr>
              <w:tab/>
            </w:r>
            <w:r w:rsidR="00AE0720">
              <w:rPr>
                <w:noProof/>
                <w:webHidden/>
              </w:rPr>
              <w:fldChar w:fldCharType="begin"/>
            </w:r>
            <w:r w:rsidR="00AE0720">
              <w:rPr>
                <w:noProof/>
                <w:webHidden/>
              </w:rPr>
              <w:instrText xml:space="preserve"> PAGEREF _Toc85458365 \h </w:instrText>
            </w:r>
            <w:r w:rsidR="00AE0720">
              <w:rPr>
                <w:noProof/>
                <w:webHidden/>
              </w:rPr>
            </w:r>
            <w:r w:rsidR="00AE0720">
              <w:rPr>
                <w:noProof/>
                <w:webHidden/>
              </w:rPr>
              <w:fldChar w:fldCharType="separate"/>
            </w:r>
            <w:r w:rsidR="00AE0720">
              <w:rPr>
                <w:noProof/>
                <w:webHidden/>
              </w:rPr>
              <w:t>69</w:t>
            </w:r>
            <w:r w:rsidR="00AE0720">
              <w:rPr>
                <w:noProof/>
                <w:webHidden/>
              </w:rPr>
              <w:fldChar w:fldCharType="end"/>
            </w:r>
          </w:hyperlink>
        </w:p>
        <w:p w14:paraId="225956F4" w14:textId="27212086" w:rsidR="00AE0720" w:rsidRDefault="00000000">
          <w:pPr>
            <w:pStyle w:val="TOC2"/>
            <w:tabs>
              <w:tab w:val="left" w:pos="1351"/>
              <w:tab w:val="right" w:leader="dot" w:pos="10370"/>
            </w:tabs>
            <w:rPr>
              <w:rFonts w:asciiTheme="minorHAnsi" w:eastAsiaTheme="minorEastAsia" w:hAnsiTheme="minorHAnsi" w:cstheme="minorBidi"/>
              <w:b w:val="0"/>
              <w:bCs w:val="0"/>
              <w:noProof/>
              <w:sz w:val="22"/>
              <w:szCs w:val="22"/>
            </w:rPr>
          </w:pPr>
          <w:hyperlink w:anchor="_Toc85458366" w:history="1">
            <w:r w:rsidR="00AE0720" w:rsidRPr="00FD2DA1">
              <w:rPr>
                <w:rStyle w:val="Hyperlink"/>
                <w:noProof/>
                <w:spacing w:val="-1"/>
              </w:rPr>
              <w:t>D.2</w:t>
            </w:r>
            <w:r w:rsidR="00AE0720">
              <w:rPr>
                <w:rFonts w:asciiTheme="minorHAnsi" w:eastAsiaTheme="minorEastAsia" w:hAnsiTheme="minorHAnsi" w:cstheme="minorBidi"/>
                <w:b w:val="0"/>
                <w:bCs w:val="0"/>
                <w:noProof/>
                <w:sz w:val="22"/>
                <w:szCs w:val="22"/>
              </w:rPr>
              <w:tab/>
            </w:r>
            <w:r w:rsidR="00AE0720" w:rsidRPr="00FD2DA1">
              <w:rPr>
                <w:rStyle w:val="Hyperlink"/>
                <w:noProof/>
              </w:rPr>
              <w:t>Document Templates</w:t>
            </w:r>
            <w:r w:rsidR="00AE0720">
              <w:rPr>
                <w:noProof/>
                <w:webHidden/>
              </w:rPr>
              <w:tab/>
            </w:r>
            <w:r w:rsidR="00AE0720">
              <w:rPr>
                <w:noProof/>
                <w:webHidden/>
              </w:rPr>
              <w:fldChar w:fldCharType="begin"/>
            </w:r>
            <w:r w:rsidR="00AE0720">
              <w:rPr>
                <w:noProof/>
                <w:webHidden/>
              </w:rPr>
              <w:instrText xml:space="preserve"> PAGEREF _Toc85458366 \h </w:instrText>
            </w:r>
            <w:r w:rsidR="00AE0720">
              <w:rPr>
                <w:noProof/>
                <w:webHidden/>
              </w:rPr>
            </w:r>
            <w:r w:rsidR="00AE0720">
              <w:rPr>
                <w:noProof/>
                <w:webHidden/>
              </w:rPr>
              <w:fldChar w:fldCharType="separate"/>
            </w:r>
            <w:r w:rsidR="00AE0720">
              <w:rPr>
                <w:noProof/>
                <w:webHidden/>
              </w:rPr>
              <w:t>69</w:t>
            </w:r>
            <w:r w:rsidR="00AE0720">
              <w:rPr>
                <w:noProof/>
                <w:webHidden/>
              </w:rPr>
              <w:fldChar w:fldCharType="end"/>
            </w:r>
          </w:hyperlink>
        </w:p>
        <w:p w14:paraId="586998BF" w14:textId="185D9112" w:rsidR="00AE0720" w:rsidRDefault="00000000">
          <w:pPr>
            <w:pStyle w:val="TOC2"/>
            <w:tabs>
              <w:tab w:val="left" w:pos="1351"/>
              <w:tab w:val="right" w:leader="dot" w:pos="10370"/>
            </w:tabs>
            <w:rPr>
              <w:rFonts w:asciiTheme="minorHAnsi" w:eastAsiaTheme="minorEastAsia" w:hAnsiTheme="minorHAnsi" w:cstheme="minorBidi"/>
              <w:b w:val="0"/>
              <w:bCs w:val="0"/>
              <w:noProof/>
              <w:sz w:val="22"/>
              <w:szCs w:val="22"/>
            </w:rPr>
          </w:pPr>
          <w:hyperlink w:anchor="_Toc85458367" w:history="1">
            <w:r w:rsidR="00AE0720" w:rsidRPr="00FD2DA1">
              <w:rPr>
                <w:rStyle w:val="Hyperlink"/>
                <w:noProof/>
                <w:spacing w:val="-1"/>
              </w:rPr>
              <w:t>D.3</w:t>
            </w:r>
            <w:r w:rsidR="00AE0720">
              <w:rPr>
                <w:rFonts w:asciiTheme="minorHAnsi" w:eastAsiaTheme="minorEastAsia" w:hAnsiTheme="minorHAnsi" w:cstheme="minorBidi"/>
                <w:b w:val="0"/>
                <w:bCs w:val="0"/>
                <w:noProof/>
                <w:sz w:val="22"/>
                <w:szCs w:val="22"/>
              </w:rPr>
              <w:tab/>
            </w:r>
            <w:r w:rsidR="00AE0720" w:rsidRPr="00FD2DA1">
              <w:rPr>
                <w:rStyle w:val="Hyperlink"/>
                <w:noProof/>
              </w:rPr>
              <w:t>LOINC Document Type</w:t>
            </w:r>
            <w:r w:rsidR="00AE0720" w:rsidRPr="00FD2DA1">
              <w:rPr>
                <w:rStyle w:val="Hyperlink"/>
                <w:noProof/>
                <w:spacing w:val="1"/>
              </w:rPr>
              <w:t xml:space="preserve"> </w:t>
            </w:r>
            <w:r w:rsidR="00AE0720" w:rsidRPr="00FD2DA1">
              <w:rPr>
                <w:rStyle w:val="Hyperlink"/>
                <w:noProof/>
              </w:rPr>
              <w:t>Codes</w:t>
            </w:r>
            <w:r w:rsidR="00AE0720">
              <w:rPr>
                <w:noProof/>
                <w:webHidden/>
              </w:rPr>
              <w:tab/>
            </w:r>
            <w:r w:rsidR="00AE0720">
              <w:rPr>
                <w:noProof/>
                <w:webHidden/>
              </w:rPr>
              <w:fldChar w:fldCharType="begin"/>
            </w:r>
            <w:r w:rsidR="00AE0720">
              <w:rPr>
                <w:noProof/>
                <w:webHidden/>
              </w:rPr>
              <w:instrText xml:space="preserve"> PAGEREF _Toc85458367 \h </w:instrText>
            </w:r>
            <w:r w:rsidR="00AE0720">
              <w:rPr>
                <w:noProof/>
                <w:webHidden/>
              </w:rPr>
            </w:r>
            <w:r w:rsidR="00AE0720">
              <w:rPr>
                <w:noProof/>
                <w:webHidden/>
              </w:rPr>
              <w:fldChar w:fldCharType="separate"/>
            </w:r>
            <w:r w:rsidR="00AE0720">
              <w:rPr>
                <w:noProof/>
                <w:webHidden/>
              </w:rPr>
              <w:t>69</w:t>
            </w:r>
            <w:r w:rsidR="00AE0720">
              <w:rPr>
                <w:noProof/>
                <w:webHidden/>
              </w:rPr>
              <w:fldChar w:fldCharType="end"/>
            </w:r>
          </w:hyperlink>
        </w:p>
        <w:p w14:paraId="6615BA84" w14:textId="452E0882" w:rsidR="00AE0720" w:rsidRDefault="00000000">
          <w:pPr>
            <w:pStyle w:val="TOC1"/>
            <w:tabs>
              <w:tab w:val="left" w:pos="1800"/>
              <w:tab w:val="right" w:leader="dot" w:pos="10370"/>
            </w:tabs>
            <w:rPr>
              <w:rFonts w:asciiTheme="minorHAnsi" w:eastAsiaTheme="minorEastAsia" w:hAnsiTheme="minorHAnsi" w:cstheme="minorBidi"/>
              <w:b w:val="0"/>
              <w:bCs w:val="0"/>
              <w:noProof/>
              <w:sz w:val="22"/>
              <w:szCs w:val="22"/>
            </w:rPr>
          </w:pPr>
          <w:hyperlink w:anchor="_Toc85458368" w:history="1">
            <w:r w:rsidR="00AE0720" w:rsidRPr="00FD2DA1">
              <w:rPr>
                <w:rStyle w:val="Hyperlink"/>
                <w:noProof/>
                <w:spacing w:val="-3"/>
                <w:w w:val="99"/>
              </w:rPr>
              <w:t>APPENDIX E.</w:t>
            </w:r>
            <w:r w:rsidR="00AE0720">
              <w:rPr>
                <w:rFonts w:asciiTheme="minorHAnsi" w:eastAsiaTheme="minorEastAsia" w:hAnsiTheme="minorHAnsi" w:cstheme="minorBidi"/>
                <w:b w:val="0"/>
                <w:bCs w:val="0"/>
                <w:noProof/>
                <w:sz w:val="22"/>
                <w:szCs w:val="22"/>
              </w:rPr>
              <w:tab/>
            </w:r>
            <w:r w:rsidR="00AE0720" w:rsidRPr="00FD2DA1">
              <w:rPr>
                <w:rStyle w:val="Hyperlink"/>
                <w:noProof/>
              </w:rPr>
              <w:t>DIGITAL SIGNATURES ON ATTACHMENTS</w:t>
            </w:r>
            <w:r w:rsidR="00AE0720">
              <w:rPr>
                <w:noProof/>
                <w:webHidden/>
              </w:rPr>
              <w:tab/>
            </w:r>
            <w:r w:rsidR="00AE0720">
              <w:rPr>
                <w:noProof/>
                <w:webHidden/>
              </w:rPr>
              <w:fldChar w:fldCharType="begin"/>
            </w:r>
            <w:r w:rsidR="00AE0720">
              <w:rPr>
                <w:noProof/>
                <w:webHidden/>
              </w:rPr>
              <w:instrText xml:space="preserve"> PAGEREF _Toc85458368 \h </w:instrText>
            </w:r>
            <w:r w:rsidR="00AE0720">
              <w:rPr>
                <w:noProof/>
                <w:webHidden/>
              </w:rPr>
            </w:r>
            <w:r w:rsidR="00AE0720">
              <w:rPr>
                <w:noProof/>
                <w:webHidden/>
              </w:rPr>
              <w:fldChar w:fldCharType="separate"/>
            </w:r>
            <w:r w:rsidR="00AE0720">
              <w:rPr>
                <w:noProof/>
                <w:webHidden/>
              </w:rPr>
              <w:t>71</w:t>
            </w:r>
            <w:r w:rsidR="00AE0720">
              <w:rPr>
                <w:noProof/>
                <w:webHidden/>
              </w:rPr>
              <w:fldChar w:fldCharType="end"/>
            </w:r>
          </w:hyperlink>
        </w:p>
        <w:p w14:paraId="6AA13FB4" w14:textId="72439AA0" w:rsidR="00AE0720" w:rsidRDefault="00000000">
          <w:pPr>
            <w:pStyle w:val="TOC2"/>
            <w:tabs>
              <w:tab w:val="left" w:pos="1351"/>
              <w:tab w:val="right" w:leader="dot" w:pos="10370"/>
            </w:tabs>
            <w:rPr>
              <w:rFonts w:asciiTheme="minorHAnsi" w:eastAsiaTheme="minorEastAsia" w:hAnsiTheme="minorHAnsi" w:cstheme="minorBidi"/>
              <w:b w:val="0"/>
              <w:bCs w:val="0"/>
              <w:noProof/>
              <w:sz w:val="22"/>
              <w:szCs w:val="22"/>
            </w:rPr>
          </w:pPr>
          <w:hyperlink w:anchor="_Toc85458369" w:history="1">
            <w:r w:rsidR="00AE0720" w:rsidRPr="00FD2DA1">
              <w:rPr>
                <w:rStyle w:val="Hyperlink"/>
                <w:noProof/>
              </w:rPr>
              <w:t>E.1</w:t>
            </w:r>
            <w:r w:rsidR="00AE0720">
              <w:rPr>
                <w:rFonts w:asciiTheme="minorHAnsi" w:eastAsiaTheme="minorEastAsia" w:hAnsiTheme="minorHAnsi" w:cstheme="minorBidi"/>
                <w:b w:val="0"/>
                <w:bCs w:val="0"/>
                <w:noProof/>
                <w:sz w:val="22"/>
                <w:szCs w:val="22"/>
              </w:rPr>
              <w:tab/>
            </w:r>
            <w:r w:rsidR="00AE0720" w:rsidRPr="00FD2DA1">
              <w:rPr>
                <w:rStyle w:val="Hyperlink"/>
                <w:noProof/>
              </w:rPr>
              <w:t>User Story– Digital Signature by Authorized</w:t>
            </w:r>
            <w:r w:rsidR="00AE0720" w:rsidRPr="00FD2DA1">
              <w:rPr>
                <w:rStyle w:val="Hyperlink"/>
                <w:noProof/>
                <w:spacing w:val="-2"/>
              </w:rPr>
              <w:t xml:space="preserve"> </w:t>
            </w:r>
            <w:r w:rsidR="00AE0720" w:rsidRPr="00FD2DA1">
              <w:rPr>
                <w:rStyle w:val="Hyperlink"/>
                <w:noProof/>
              </w:rPr>
              <w:t>Signer</w:t>
            </w:r>
            <w:r w:rsidR="00AE0720">
              <w:rPr>
                <w:noProof/>
                <w:webHidden/>
              </w:rPr>
              <w:tab/>
            </w:r>
            <w:r w:rsidR="00AE0720">
              <w:rPr>
                <w:noProof/>
                <w:webHidden/>
              </w:rPr>
              <w:fldChar w:fldCharType="begin"/>
            </w:r>
            <w:r w:rsidR="00AE0720">
              <w:rPr>
                <w:noProof/>
                <w:webHidden/>
              </w:rPr>
              <w:instrText xml:space="preserve"> PAGEREF _Toc85458369 \h </w:instrText>
            </w:r>
            <w:r w:rsidR="00AE0720">
              <w:rPr>
                <w:noProof/>
                <w:webHidden/>
              </w:rPr>
            </w:r>
            <w:r w:rsidR="00AE0720">
              <w:rPr>
                <w:noProof/>
                <w:webHidden/>
              </w:rPr>
              <w:fldChar w:fldCharType="separate"/>
            </w:r>
            <w:r w:rsidR="00AE0720">
              <w:rPr>
                <w:noProof/>
                <w:webHidden/>
              </w:rPr>
              <w:t>72</w:t>
            </w:r>
            <w:r w:rsidR="00AE0720">
              <w:rPr>
                <w:noProof/>
                <w:webHidden/>
              </w:rPr>
              <w:fldChar w:fldCharType="end"/>
            </w:r>
          </w:hyperlink>
        </w:p>
        <w:p w14:paraId="4715CFDB" w14:textId="51FF2276" w:rsidR="00AE0720" w:rsidRDefault="00000000">
          <w:pPr>
            <w:pStyle w:val="TOC2"/>
            <w:tabs>
              <w:tab w:val="left" w:pos="1351"/>
              <w:tab w:val="right" w:leader="dot" w:pos="10370"/>
            </w:tabs>
            <w:rPr>
              <w:rFonts w:asciiTheme="minorHAnsi" w:eastAsiaTheme="minorEastAsia" w:hAnsiTheme="minorHAnsi" w:cstheme="minorBidi"/>
              <w:b w:val="0"/>
              <w:bCs w:val="0"/>
              <w:noProof/>
              <w:sz w:val="22"/>
              <w:szCs w:val="22"/>
            </w:rPr>
          </w:pPr>
          <w:hyperlink w:anchor="_Toc85458370" w:history="1">
            <w:r w:rsidR="00AE0720" w:rsidRPr="00FD2DA1">
              <w:rPr>
                <w:rStyle w:val="Hyperlink"/>
                <w:noProof/>
              </w:rPr>
              <w:t>E.2</w:t>
            </w:r>
            <w:r w:rsidR="00AE0720">
              <w:rPr>
                <w:rFonts w:asciiTheme="minorHAnsi" w:eastAsiaTheme="minorEastAsia" w:hAnsiTheme="minorHAnsi" w:cstheme="minorBidi"/>
                <w:b w:val="0"/>
                <w:bCs w:val="0"/>
                <w:noProof/>
                <w:sz w:val="22"/>
                <w:szCs w:val="22"/>
              </w:rPr>
              <w:tab/>
            </w:r>
            <w:r w:rsidR="00AE0720" w:rsidRPr="00FD2DA1">
              <w:rPr>
                <w:rStyle w:val="Hyperlink"/>
                <w:noProof/>
              </w:rPr>
              <w:t>Creating a Digital</w:t>
            </w:r>
            <w:r w:rsidR="00AE0720" w:rsidRPr="00FD2DA1">
              <w:rPr>
                <w:rStyle w:val="Hyperlink"/>
                <w:noProof/>
                <w:spacing w:val="-2"/>
              </w:rPr>
              <w:t xml:space="preserve"> </w:t>
            </w:r>
            <w:r w:rsidR="00AE0720" w:rsidRPr="00FD2DA1">
              <w:rPr>
                <w:rStyle w:val="Hyperlink"/>
                <w:noProof/>
              </w:rPr>
              <w:t>Signature</w:t>
            </w:r>
            <w:r w:rsidR="00AE0720">
              <w:rPr>
                <w:noProof/>
                <w:webHidden/>
              </w:rPr>
              <w:tab/>
            </w:r>
            <w:r w:rsidR="00AE0720">
              <w:rPr>
                <w:noProof/>
                <w:webHidden/>
              </w:rPr>
              <w:fldChar w:fldCharType="begin"/>
            </w:r>
            <w:r w:rsidR="00AE0720">
              <w:rPr>
                <w:noProof/>
                <w:webHidden/>
              </w:rPr>
              <w:instrText xml:space="preserve"> PAGEREF _Toc85458370 \h </w:instrText>
            </w:r>
            <w:r w:rsidR="00AE0720">
              <w:rPr>
                <w:noProof/>
                <w:webHidden/>
              </w:rPr>
            </w:r>
            <w:r w:rsidR="00AE0720">
              <w:rPr>
                <w:noProof/>
                <w:webHidden/>
              </w:rPr>
              <w:fldChar w:fldCharType="separate"/>
            </w:r>
            <w:r w:rsidR="00AE0720">
              <w:rPr>
                <w:noProof/>
                <w:webHidden/>
              </w:rPr>
              <w:t>72</w:t>
            </w:r>
            <w:r w:rsidR="00AE0720">
              <w:rPr>
                <w:noProof/>
                <w:webHidden/>
              </w:rPr>
              <w:fldChar w:fldCharType="end"/>
            </w:r>
          </w:hyperlink>
        </w:p>
        <w:p w14:paraId="2AD3DAE1" w14:textId="4F6B90B5" w:rsidR="00AE0720" w:rsidRDefault="00000000">
          <w:pPr>
            <w:pStyle w:val="TOC3"/>
            <w:tabs>
              <w:tab w:val="left" w:pos="1760"/>
              <w:tab w:val="right" w:leader="dot" w:pos="10370"/>
            </w:tabs>
            <w:rPr>
              <w:rFonts w:asciiTheme="minorHAnsi" w:eastAsiaTheme="minorEastAsia" w:hAnsiTheme="minorHAnsi" w:cstheme="minorBidi"/>
              <w:noProof/>
              <w:sz w:val="22"/>
              <w:szCs w:val="22"/>
            </w:rPr>
          </w:pPr>
          <w:hyperlink w:anchor="_Toc85458371" w:history="1">
            <w:r w:rsidR="00AE0720" w:rsidRPr="00FD2DA1">
              <w:rPr>
                <w:rStyle w:val="Hyperlink"/>
                <w:noProof/>
                <w:w w:val="99"/>
              </w:rPr>
              <w:t>E.2.1</w:t>
            </w:r>
            <w:r w:rsidR="00AE0720">
              <w:rPr>
                <w:rFonts w:asciiTheme="minorHAnsi" w:eastAsiaTheme="minorEastAsia" w:hAnsiTheme="minorHAnsi" w:cstheme="minorBidi"/>
                <w:noProof/>
                <w:sz w:val="22"/>
                <w:szCs w:val="22"/>
              </w:rPr>
              <w:tab/>
            </w:r>
            <w:r w:rsidR="00AE0720" w:rsidRPr="00FD2DA1">
              <w:rPr>
                <w:rStyle w:val="Hyperlink"/>
                <w:noProof/>
              </w:rPr>
              <w:t>Computation of the</w:t>
            </w:r>
            <w:r w:rsidR="00AE0720" w:rsidRPr="00FD2DA1">
              <w:rPr>
                <w:rStyle w:val="Hyperlink"/>
                <w:noProof/>
                <w:spacing w:val="-1"/>
              </w:rPr>
              <w:t xml:space="preserve"> </w:t>
            </w:r>
            <w:r w:rsidR="00AE0720" w:rsidRPr="00FD2DA1">
              <w:rPr>
                <w:rStyle w:val="Hyperlink"/>
                <w:noProof/>
              </w:rPr>
              <w:t>Digest</w:t>
            </w:r>
            <w:r w:rsidR="00AE0720">
              <w:rPr>
                <w:noProof/>
                <w:webHidden/>
              </w:rPr>
              <w:tab/>
            </w:r>
            <w:r w:rsidR="00AE0720">
              <w:rPr>
                <w:noProof/>
                <w:webHidden/>
              </w:rPr>
              <w:fldChar w:fldCharType="begin"/>
            </w:r>
            <w:r w:rsidR="00AE0720">
              <w:rPr>
                <w:noProof/>
                <w:webHidden/>
              </w:rPr>
              <w:instrText xml:space="preserve"> PAGEREF _Toc85458371 \h </w:instrText>
            </w:r>
            <w:r w:rsidR="00AE0720">
              <w:rPr>
                <w:noProof/>
                <w:webHidden/>
              </w:rPr>
            </w:r>
            <w:r w:rsidR="00AE0720">
              <w:rPr>
                <w:noProof/>
                <w:webHidden/>
              </w:rPr>
              <w:fldChar w:fldCharType="separate"/>
            </w:r>
            <w:r w:rsidR="00AE0720">
              <w:rPr>
                <w:noProof/>
                <w:webHidden/>
              </w:rPr>
              <w:t>72</w:t>
            </w:r>
            <w:r w:rsidR="00AE0720">
              <w:rPr>
                <w:noProof/>
                <w:webHidden/>
              </w:rPr>
              <w:fldChar w:fldCharType="end"/>
            </w:r>
          </w:hyperlink>
        </w:p>
        <w:p w14:paraId="1C80A6CF" w14:textId="1492F5EF" w:rsidR="00AE0720" w:rsidRDefault="00000000">
          <w:pPr>
            <w:pStyle w:val="TOC3"/>
            <w:tabs>
              <w:tab w:val="left" w:pos="1760"/>
              <w:tab w:val="right" w:leader="dot" w:pos="10370"/>
            </w:tabs>
            <w:rPr>
              <w:rFonts w:asciiTheme="minorHAnsi" w:eastAsiaTheme="minorEastAsia" w:hAnsiTheme="minorHAnsi" w:cstheme="minorBidi"/>
              <w:noProof/>
              <w:sz w:val="22"/>
              <w:szCs w:val="22"/>
            </w:rPr>
          </w:pPr>
          <w:hyperlink w:anchor="_Toc85458372" w:history="1">
            <w:r w:rsidR="00AE0720" w:rsidRPr="00FD2DA1">
              <w:rPr>
                <w:rStyle w:val="Hyperlink"/>
                <w:noProof/>
                <w:w w:val="99"/>
              </w:rPr>
              <w:t>E.2.2</w:t>
            </w:r>
            <w:r w:rsidR="00AE0720">
              <w:rPr>
                <w:rFonts w:asciiTheme="minorHAnsi" w:eastAsiaTheme="minorEastAsia" w:hAnsiTheme="minorHAnsi" w:cstheme="minorBidi"/>
                <w:noProof/>
                <w:sz w:val="22"/>
                <w:szCs w:val="22"/>
              </w:rPr>
              <w:tab/>
            </w:r>
            <w:r w:rsidR="00AE0720" w:rsidRPr="00FD2DA1">
              <w:rPr>
                <w:rStyle w:val="Hyperlink"/>
                <w:noProof/>
              </w:rPr>
              <w:t>Signature Process</w:t>
            </w:r>
            <w:r w:rsidR="00AE0720">
              <w:rPr>
                <w:noProof/>
                <w:webHidden/>
              </w:rPr>
              <w:tab/>
            </w:r>
            <w:r w:rsidR="00AE0720">
              <w:rPr>
                <w:noProof/>
                <w:webHidden/>
              </w:rPr>
              <w:fldChar w:fldCharType="begin"/>
            </w:r>
            <w:r w:rsidR="00AE0720">
              <w:rPr>
                <w:noProof/>
                <w:webHidden/>
              </w:rPr>
              <w:instrText xml:space="preserve"> PAGEREF _Toc85458372 \h </w:instrText>
            </w:r>
            <w:r w:rsidR="00AE0720">
              <w:rPr>
                <w:noProof/>
                <w:webHidden/>
              </w:rPr>
            </w:r>
            <w:r w:rsidR="00AE0720">
              <w:rPr>
                <w:noProof/>
                <w:webHidden/>
              </w:rPr>
              <w:fldChar w:fldCharType="separate"/>
            </w:r>
            <w:r w:rsidR="00AE0720">
              <w:rPr>
                <w:noProof/>
                <w:webHidden/>
              </w:rPr>
              <w:t>72</w:t>
            </w:r>
            <w:r w:rsidR="00AE0720">
              <w:rPr>
                <w:noProof/>
                <w:webHidden/>
              </w:rPr>
              <w:fldChar w:fldCharType="end"/>
            </w:r>
          </w:hyperlink>
        </w:p>
        <w:p w14:paraId="0E8C081A" w14:textId="3B5282C5" w:rsidR="00AE0720" w:rsidRDefault="00000000">
          <w:pPr>
            <w:pStyle w:val="TOC3"/>
            <w:tabs>
              <w:tab w:val="left" w:pos="1760"/>
              <w:tab w:val="right" w:leader="dot" w:pos="10370"/>
            </w:tabs>
            <w:rPr>
              <w:rFonts w:asciiTheme="minorHAnsi" w:eastAsiaTheme="minorEastAsia" w:hAnsiTheme="minorHAnsi" w:cstheme="minorBidi"/>
              <w:noProof/>
              <w:sz w:val="22"/>
              <w:szCs w:val="22"/>
            </w:rPr>
          </w:pPr>
          <w:hyperlink w:anchor="_Toc85458373" w:history="1">
            <w:r w:rsidR="00AE0720" w:rsidRPr="00FD2DA1">
              <w:rPr>
                <w:rStyle w:val="Hyperlink"/>
                <w:noProof/>
                <w:w w:val="99"/>
              </w:rPr>
              <w:t>E.2.3</w:t>
            </w:r>
            <w:r w:rsidR="00AE0720">
              <w:rPr>
                <w:rFonts w:asciiTheme="minorHAnsi" w:eastAsiaTheme="minorEastAsia" w:hAnsiTheme="minorHAnsi" w:cstheme="minorBidi"/>
                <w:noProof/>
                <w:sz w:val="22"/>
                <w:szCs w:val="22"/>
              </w:rPr>
              <w:tab/>
            </w:r>
            <w:r w:rsidR="00AE0720" w:rsidRPr="00FD2DA1">
              <w:rPr>
                <w:rStyle w:val="Hyperlink"/>
                <w:noProof/>
              </w:rPr>
              <w:t>Specifications for the Encapsulated Data (ED) Data</w:t>
            </w:r>
            <w:r w:rsidR="00AE0720" w:rsidRPr="00FD2DA1">
              <w:rPr>
                <w:rStyle w:val="Hyperlink"/>
                <w:noProof/>
                <w:spacing w:val="-5"/>
              </w:rPr>
              <w:t xml:space="preserve"> </w:t>
            </w:r>
            <w:r w:rsidR="00AE0720" w:rsidRPr="00FD2DA1">
              <w:rPr>
                <w:rStyle w:val="Hyperlink"/>
                <w:noProof/>
              </w:rPr>
              <w:t>Type</w:t>
            </w:r>
            <w:r w:rsidR="00AE0720">
              <w:rPr>
                <w:noProof/>
                <w:webHidden/>
              </w:rPr>
              <w:tab/>
            </w:r>
            <w:r w:rsidR="00AE0720">
              <w:rPr>
                <w:noProof/>
                <w:webHidden/>
              </w:rPr>
              <w:fldChar w:fldCharType="begin"/>
            </w:r>
            <w:r w:rsidR="00AE0720">
              <w:rPr>
                <w:noProof/>
                <w:webHidden/>
              </w:rPr>
              <w:instrText xml:space="preserve"> PAGEREF _Toc85458373 \h </w:instrText>
            </w:r>
            <w:r w:rsidR="00AE0720">
              <w:rPr>
                <w:noProof/>
                <w:webHidden/>
              </w:rPr>
            </w:r>
            <w:r w:rsidR="00AE0720">
              <w:rPr>
                <w:noProof/>
                <w:webHidden/>
              </w:rPr>
              <w:fldChar w:fldCharType="separate"/>
            </w:r>
            <w:r w:rsidR="00AE0720">
              <w:rPr>
                <w:noProof/>
                <w:webHidden/>
              </w:rPr>
              <w:t>73</w:t>
            </w:r>
            <w:r w:rsidR="00AE0720">
              <w:rPr>
                <w:noProof/>
                <w:webHidden/>
              </w:rPr>
              <w:fldChar w:fldCharType="end"/>
            </w:r>
          </w:hyperlink>
        </w:p>
        <w:p w14:paraId="2D1F8A10" w14:textId="21F8A929" w:rsidR="00AE0720" w:rsidRDefault="00000000">
          <w:pPr>
            <w:pStyle w:val="TOC3"/>
            <w:tabs>
              <w:tab w:val="left" w:pos="1760"/>
              <w:tab w:val="right" w:leader="dot" w:pos="10370"/>
            </w:tabs>
            <w:rPr>
              <w:rFonts w:asciiTheme="minorHAnsi" w:eastAsiaTheme="minorEastAsia" w:hAnsiTheme="minorHAnsi" w:cstheme="minorBidi"/>
              <w:noProof/>
              <w:sz w:val="22"/>
              <w:szCs w:val="22"/>
            </w:rPr>
          </w:pPr>
          <w:hyperlink w:anchor="_Toc85458374" w:history="1">
            <w:r w:rsidR="00AE0720" w:rsidRPr="00FD2DA1">
              <w:rPr>
                <w:rStyle w:val="Hyperlink"/>
                <w:noProof/>
                <w:w w:val="99"/>
              </w:rPr>
              <w:t>E.2.4</w:t>
            </w:r>
            <w:r w:rsidR="00AE0720">
              <w:rPr>
                <w:rFonts w:asciiTheme="minorHAnsi" w:eastAsiaTheme="minorEastAsia" w:hAnsiTheme="minorHAnsi" w:cstheme="minorBidi"/>
                <w:noProof/>
                <w:sz w:val="22"/>
                <w:szCs w:val="22"/>
              </w:rPr>
              <w:tab/>
            </w:r>
            <w:r w:rsidR="00AE0720" w:rsidRPr="00FD2DA1">
              <w:rPr>
                <w:rStyle w:val="Hyperlink"/>
                <w:noProof/>
              </w:rPr>
              <w:t>Specifications for Thumbnail</w:t>
            </w:r>
            <w:r w:rsidR="00AE0720">
              <w:rPr>
                <w:noProof/>
                <w:webHidden/>
              </w:rPr>
              <w:tab/>
            </w:r>
            <w:r w:rsidR="00AE0720">
              <w:rPr>
                <w:noProof/>
                <w:webHidden/>
              </w:rPr>
              <w:fldChar w:fldCharType="begin"/>
            </w:r>
            <w:r w:rsidR="00AE0720">
              <w:rPr>
                <w:noProof/>
                <w:webHidden/>
              </w:rPr>
              <w:instrText xml:space="preserve"> PAGEREF _Toc85458374 \h </w:instrText>
            </w:r>
            <w:r w:rsidR="00AE0720">
              <w:rPr>
                <w:noProof/>
                <w:webHidden/>
              </w:rPr>
            </w:r>
            <w:r w:rsidR="00AE0720">
              <w:rPr>
                <w:noProof/>
                <w:webHidden/>
              </w:rPr>
              <w:fldChar w:fldCharType="separate"/>
            </w:r>
            <w:r w:rsidR="00AE0720">
              <w:rPr>
                <w:noProof/>
                <w:webHidden/>
              </w:rPr>
              <w:t>73</w:t>
            </w:r>
            <w:r w:rsidR="00AE0720">
              <w:rPr>
                <w:noProof/>
                <w:webHidden/>
              </w:rPr>
              <w:fldChar w:fldCharType="end"/>
            </w:r>
          </w:hyperlink>
        </w:p>
        <w:p w14:paraId="2E005FA1" w14:textId="7B1CF4C0" w:rsidR="00AE0720" w:rsidRDefault="00000000">
          <w:pPr>
            <w:pStyle w:val="TOC2"/>
            <w:tabs>
              <w:tab w:val="left" w:pos="1351"/>
              <w:tab w:val="right" w:leader="dot" w:pos="10370"/>
            </w:tabs>
            <w:rPr>
              <w:rFonts w:asciiTheme="minorHAnsi" w:eastAsiaTheme="minorEastAsia" w:hAnsiTheme="minorHAnsi" w:cstheme="minorBidi"/>
              <w:b w:val="0"/>
              <w:bCs w:val="0"/>
              <w:noProof/>
              <w:sz w:val="22"/>
              <w:szCs w:val="22"/>
            </w:rPr>
          </w:pPr>
          <w:hyperlink w:anchor="_Toc85458375" w:history="1">
            <w:r w:rsidR="00AE0720" w:rsidRPr="00FD2DA1">
              <w:rPr>
                <w:rStyle w:val="Hyperlink"/>
                <w:noProof/>
              </w:rPr>
              <w:t>E.3</w:t>
            </w:r>
            <w:r w:rsidR="00AE0720">
              <w:rPr>
                <w:rFonts w:asciiTheme="minorHAnsi" w:eastAsiaTheme="minorEastAsia" w:hAnsiTheme="minorHAnsi" w:cstheme="minorBidi"/>
                <w:b w:val="0"/>
                <w:bCs w:val="0"/>
                <w:noProof/>
                <w:sz w:val="22"/>
                <w:szCs w:val="22"/>
              </w:rPr>
              <w:tab/>
            </w:r>
            <w:r w:rsidR="00AE0720" w:rsidRPr="00FD2DA1">
              <w:rPr>
                <w:rStyle w:val="Hyperlink"/>
                <w:noProof/>
              </w:rPr>
              <w:t>Verifying an XAdES-based</w:t>
            </w:r>
            <w:r w:rsidR="00AE0720" w:rsidRPr="00FD2DA1">
              <w:rPr>
                <w:rStyle w:val="Hyperlink"/>
                <w:noProof/>
                <w:spacing w:val="-3"/>
              </w:rPr>
              <w:t xml:space="preserve"> </w:t>
            </w:r>
            <w:r w:rsidR="00AE0720" w:rsidRPr="00FD2DA1">
              <w:rPr>
                <w:rStyle w:val="Hyperlink"/>
                <w:noProof/>
              </w:rPr>
              <w:t>Signature</w:t>
            </w:r>
            <w:r w:rsidR="00AE0720">
              <w:rPr>
                <w:noProof/>
                <w:webHidden/>
              </w:rPr>
              <w:tab/>
            </w:r>
            <w:r w:rsidR="00AE0720">
              <w:rPr>
                <w:noProof/>
                <w:webHidden/>
              </w:rPr>
              <w:fldChar w:fldCharType="begin"/>
            </w:r>
            <w:r w:rsidR="00AE0720">
              <w:rPr>
                <w:noProof/>
                <w:webHidden/>
              </w:rPr>
              <w:instrText xml:space="preserve"> PAGEREF _Toc85458375 \h </w:instrText>
            </w:r>
            <w:r w:rsidR="00AE0720">
              <w:rPr>
                <w:noProof/>
                <w:webHidden/>
              </w:rPr>
            </w:r>
            <w:r w:rsidR="00AE0720">
              <w:rPr>
                <w:noProof/>
                <w:webHidden/>
              </w:rPr>
              <w:fldChar w:fldCharType="separate"/>
            </w:r>
            <w:r w:rsidR="00AE0720">
              <w:rPr>
                <w:noProof/>
                <w:webHidden/>
              </w:rPr>
              <w:t>73</w:t>
            </w:r>
            <w:r w:rsidR="00AE0720">
              <w:rPr>
                <w:noProof/>
                <w:webHidden/>
              </w:rPr>
              <w:fldChar w:fldCharType="end"/>
            </w:r>
          </w:hyperlink>
        </w:p>
        <w:p w14:paraId="5F6178D4" w14:textId="7B910524" w:rsidR="00AE0720" w:rsidRDefault="00000000">
          <w:pPr>
            <w:pStyle w:val="TOC1"/>
            <w:tabs>
              <w:tab w:val="left" w:pos="1789"/>
              <w:tab w:val="right" w:leader="dot" w:pos="10370"/>
            </w:tabs>
            <w:rPr>
              <w:rFonts w:asciiTheme="minorHAnsi" w:eastAsiaTheme="minorEastAsia" w:hAnsiTheme="minorHAnsi" w:cstheme="minorBidi"/>
              <w:b w:val="0"/>
              <w:bCs w:val="0"/>
              <w:noProof/>
              <w:sz w:val="22"/>
              <w:szCs w:val="22"/>
            </w:rPr>
          </w:pPr>
          <w:hyperlink w:anchor="_Toc85458376" w:history="1">
            <w:r w:rsidR="00AE0720" w:rsidRPr="00FD2DA1">
              <w:rPr>
                <w:rStyle w:val="Hyperlink"/>
                <w:noProof/>
                <w:spacing w:val="-3"/>
                <w:w w:val="99"/>
              </w:rPr>
              <w:t>APPENDIX F.</w:t>
            </w:r>
            <w:r w:rsidR="00AE0720">
              <w:rPr>
                <w:rFonts w:asciiTheme="minorHAnsi" w:eastAsiaTheme="minorEastAsia" w:hAnsiTheme="minorHAnsi" w:cstheme="minorBidi"/>
                <w:b w:val="0"/>
                <w:bCs w:val="0"/>
                <w:noProof/>
                <w:sz w:val="22"/>
                <w:szCs w:val="22"/>
              </w:rPr>
              <w:tab/>
            </w:r>
            <w:r w:rsidR="00AE0720" w:rsidRPr="00FD2DA1">
              <w:rPr>
                <w:rStyle w:val="Hyperlink"/>
                <w:noProof/>
              </w:rPr>
              <w:t>EXAMPLES ON BASE64 ENCODING</w:t>
            </w:r>
            <w:r w:rsidR="00AE0720">
              <w:rPr>
                <w:noProof/>
                <w:webHidden/>
              </w:rPr>
              <w:tab/>
            </w:r>
            <w:r w:rsidR="00AE0720">
              <w:rPr>
                <w:noProof/>
                <w:webHidden/>
              </w:rPr>
              <w:fldChar w:fldCharType="begin"/>
            </w:r>
            <w:r w:rsidR="00AE0720">
              <w:rPr>
                <w:noProof/>
                <w:webHidden/>
              </w:rPr>
              <w:instrText xml:space="preserve"> PAGEREF _Toc85458376 \h </w:instrText>
            </w:r>
            <w:r w:rsidR="00AE0720">
              <w:rPr>
                <w:noProof/>
                <w:webHidden/>
              </w:rPr>
            </w:r>
            <w:r w:rsidR="00AE0720">
              <w:rPr>
                <w:noProof/>
                <w:webHidden/>
              </w:rPr>
              <w:fldChar w:fldCharType="separate"/>
            </w:r>
            <w:r w:rsidR="00AE0720">
              <w:rPr>
                <w:noProof/>
                <w:webHidden/>
              </w:rPr>
              <w:t>75</w:t>
            </w:r>
            <w:r w:rsidR="00AE0720">
              <w:rPr>
                <w:noProof/>
                <w:webHidden/>
              </w:rPr>
              <w:fldChar w:fldCharType="end"/>
            </w:r>
          </w:hyperlink>
        </w:p>
        <w:p w14:paraId="396558F3" w14:textId="194EF544" w:rsidR="00AE0720" w:rsidRDefault="00000000">
          <w:pPr>
            <w:pStyle w:val="TOC2"/>
            <w:tabs>
              <w:tab w:val="right" w:leader="dot" w:pos="10370"/>
            </w:tabs>
            <w:rPr>
              <w:rFonts w:asciiTheme="minorHAnsi" w:eastAsiaTheme="minorEastAsia" w:hAnsiTheme="minorHAnsi" w:cstheme="minorBidi"/>
              <w:b w:val="0"/>
              <w:bCs w:val="0"/>
              <w:noProof/>
              <w:sz w:val="22"/>
              <w:szCs w:val="22"/>
            </w:rPr>
          </w:pPr>
          <w:hyperlink w:anchor="_Toc85458377" w:history="1">
            <w:r w:rsidR="00AE0720" w:rsidRPr="00FD2DA1">
              <w:rPr>
                <w:rStyle w:val="Hyperlink"/>
                <w:noProof/>
              </w:rPr>
              <w:t>F.1Overview</w:t>
            </w:r>
            <w:r w:rsidR="00AE0720">
              <w:rPr>
                <w:noProof/>
                <w:webHidden/>
              </w:rPr>
              <w:tab/>
            </w:r>
            <w:r w:rsidR="00AE0720">
              <w:rPr>
                <w:noProof/>
                <w:webHidden/>
              </w:rPr>
              <w:fldChar w:fldCharType="begin"/>
            </w:r>
            <w:r w:rsidR="00AE0720">
              <w:rPr>
                <w:noProof/>
                <w:webHidden/>
              </w:rPr>
              <w:instrText xml:space="preserve"> PAGEREF _Toc85458377 \h </w:instrText>
            </w:r>
            <w:r w:rsidR="00AE0720">
              <w:rPr>
                <w:noProof/>
                <w:webHidden/>
              </w:rPr>
            </w:r>
            <w:r w:rsidR="00AE0720">
              <w:rPr>
                <w:noProof/>
                <w:webHidden/>
              </w:rPr>
              <w:fldChar w:fldCharType="separate"/>
            </w:r>
            <w:r w:rsidR="00AE0720">
              <w:rPr>
                <w:noProof/>
                <w:webHidden/>
              </w:rPr>
              <w:t>75</w:t>
            </w:r>
            <w:r w:rsidR="00AE0720">
              <w:rPr>
                <w:noProof/>
                <w:webHidden/>
              </w:rPr>
              <w:fldChar w:fldCharType="end"/>
            </w:r>
          </w:hyperlink>
        </w:p>
        <w:p w14:paraId="00122664" w14:textId="56EE9B9E" w:rsidR="00AE0720" w:rsidRDefault="00000000">
          <w:pPr>
            <w:pStyle w:val="TOC2"/>
            <w:tabs>
              <w:tab w:val="right" w:leader="dot" w:pos="10370"/>
            </w:tabs>
            <w:rPr>
              <w:rFonts w:asciiTheme="minorHAnsi" w:eastAsiaTheme="minorEastAsia" w:hAnsiTheme="minorHAnsi" w:cstheme="minorBidi"/>
              <w:b w:val="0"/>
              <w:bCs w:val="0"/>
              <w:noProof/>
              <w:sz w:val="22"/>
              <w:szCs w:val="22"/>
            </w:rPr>
          </w:pPr>
          <w:hyperlink w:anchor="_Toc85458378" w:history="1">
            <w:r w:rsidR="00AE0720" w:rsidRPr="00FD2DA1">
              <w:rPr>
                <w:rStyle w:val="Hyperlink"/>
                <w:noProof/>
              </w:rPr>
              <w:t>F.2 Unstructured</w:t>
            </w:r>
            <w:r w:rsidR="00AE0720" w:rsidRPr="00FD2DA1">
              <w:rPr>
                <w:rStyle w:val="Hyperlink"/>
                <w:noProof/>
                <w:spacing w:val="-3"/>
              </w:rPr>
              <w:t xml:space="preserve"> </w:t>
            </w:r>
            <w:r w:rsidR="00AE0720" w:rsidRPr="00FD2DA1">
              <w:rPr>
                <w:rStyle w:val="Hyperlink"/>
                <w:noProof/>
              </w:rPr>
              <w:t>Documents</w:t>
            </w:r>
            <w:r w:rsidR="00AE0720">
              <w:rPr>
                <w:noProof/>
                <w:webHidden/>
              </w:rPr>
              <w:tab/>
            </w:r>
            <w:r w:rsidR="00AE0720">
              <w:rPr>
                <w:noProof/>
                <w:webHidden/>
              </w:rPr>
              <w:fldChar w:fldCharType="begin"/>
            </w:r>
            <w:r w:rsidR="00AE0720">
              <w:rPr>
                <w:noProof/>
                <w:webHidden/>
              </w:rPr>
              <w:instrText xml:space="preserve"> PAGEREF _Toc85458378 \h </w:instrText>
            </w:r>
            <w:r w:rsidR="00AE0720">
              <w:rPr>
                <w:noProof/>
                <w:webHidden/>
              </w:rPr>
            </w:r>
            <w:r w:rsidR="00AE0720">
              <w:rPr>
                <w:noProof/>
                <w:webHidden/>
              </w:rPr>
              <w:fldChar w:fldCharType="separate"/>
            </w:r>
            <w:r w:rsidR="00AE0720">
              <w:rPr>
                <w:noProof/>
                <w:webHidden/>
              </w:rPr>
              <w:t>75</w:t>
            </w:r>
            <w:r w:rsidR="00AE0720">
              <w:rPr>
                <w:noProof/>
                <w:webHidden/>
              </w:rPr>
              <w:fldChar w:fldCharType="end"/>
            </w:r>
          </w:hyperlink>
        </w:p>
        <w:p w14:paraId="53578213" w14:textId="46809266" w:rsidR="00AE0720" w:rsidRDefault="00000000">
          <w:pPr>
            <w:pStyle w:val="TOC2"/>
            <w:tabs>
              <w:tab w:val="right" w:leader="dot" w:pos="10370"/>
            </w:tabs>
            <w:rPr>
              <w:rFonts w:asciiTheme="minorHAnsi" w:eastAsiaTheme="minorEastAsia" w:hAnsiTheme="minorHAnsi" w:cstheme="minorBidi"/>
              <w:b w:val="0"/>
              <w:bCs w:val="0"/>
              <w:noProof/>
              <w:sz w:val="22"/>
              <w:szCs w:val="22"/>
            </w:rPr>
          </w:pPr>
          <w:hyperlink w:anchor="_Toc85458379" w:history="1">
            <w:r w:rsidR="00AE0720" w:rsidRPr="00FD2DA1">
              <w:rPr>
                <w:rStyle w:val="Hyperlink"/>
                <w:noProof/>
              </w:rPr>
              <w:t>F.3 Sample Source</w:t>
            </w:r>
            <w:r w:rsidR="00AE0720" w:rsidRPr="00FD2DA1">
              <w:rPr>
                <w:rStyle w:val="Hyperlink"/>
                <w:noProof/>
                <w:spacing w:val="-1"/>
              </w:rPr>
              <w:t xml:space="preserve"> </w:t>
            </w:r>
            <w:r w:rsidR="00AE0720" w:rsidRPr="00FD2DA1">
              <w:rPr>
                <w:rStyle w:val="Hyperlink"/>
                <w:noProof/>
              </w:rPr>
              <w:t>Code</w:t>
            </w:r>
            <w:r w:rsidR="00AE0720">
              <w:rPr>
                <w:noProof/>
                <w:webHidden/>
              </w:rPr>
              <w:tab/>
            </w:r>
            <w:r w:rsidR="00AE0720">
              <w:rPr>
                <w:noProof/>
                <w:webHidden/>
              </w:rPr>
              <w:fldChar w:fldCharType="begin"/>
            </w:r>
            <w:r w:rsidR="00AE0720">
              <w:rPr>
                <w:noProof/>
                <w:webHidden/>
              </w:rPr>
              <w:instrText xml:space="preserve"> PAGEREF _Toc85458379 \h </w:instrText>
            </w:r>
            <w:r w:rsidR="00AE0720">
              <w:rPr>
                <w:noProof/>
                <w:webHidden/>
              </w:rPr>
            </w:r>
            <w:r w:rsidR="00AE0720">
              <w:rPr>
                <w:noProof/>
                <w:webHidden/>
              </w:rPr>
              <w:fldChar w:fldCharType="separate"/>
            </w:r>
            <w:r w:rsidR="00AE0720">
              <w:rPr>
                <w:noProof/>
                <w:webHidden/>
              </w:rPr>
              <w:t>75</w:t>
            </w:r>
            <w:r w:rsidR="00AE0720">
              <w:rPr>
                <w:noProof/>
                <w:webHidden/>
              </w:rPr>
              <w:fldChar w:fldCharType="end"/>
            </w:r>
          </w:hyperlink>
        </w:p>
        <w:p w14:paraId="58B0F969" w14:textId="5F25F223" w:rsidR="001D7AD6" w:rsidRDefault="001D7AD6">
          <w:r>
            <w:rPr>
              <w:b/>
              <w:bCs/>
              <w:noProof/>
            </w:rPr>
            <w:fldChar w:fldCharType="end"/>
          </w:r>
        </w:p>
      </w:sdtContent>
    </w:sdt>
    <w:p w14:paraId="4ED814E0" w14:textId="0DCA8510" w:rsidR="00D1327E" w:rsidRDefault="001D7AD6" w:rsidP="00D1327E">
      <w:pPr>
        <w:pStyle w:val="TableofFigures"/>
        <w:tabs>
          <w:tab w:val="right" w:leader="dot" w:pos="10370"/>
        </w:tabs>
        <w:rPr>
          <w:b/>
          <w:color w:val="001F5F"/>
          <w:sz w:val="32"/>
        </w:rPr>
      </w:pPr>
      <w:r>
        <w:rPr>
          <w:b/>
          <w:color w:val="001F5F"/>
          <w:sz w:val="32"/>
        </w:rPr>
        <w:t>Table of Figures</w:t>
      </w:r>
    </w:p>
    <w:p w14:paraId="6CFBC902" w14:textId="73FF40A9" w:rsidR="00AE0720" w:rsidRDefault="001D7AD6">
      <w:pPr>
        <w:pStyle w:val="TableofFigures"/>
        <w:tabs>
          <w:tab w:val="right" w:pos="10370"/>
        </w:tabs>
        <w:rPr>
          <w:rFonts w:eastAsiaTheme="minorEastAsia" w:cstheme="minorBidi"/>
          <w:caps w:val="0"/>
          <w:noProof/>
          <w:sz w:val="22"/>
          <w:szCs w:val="22"/>
        </w:rPr>
      </w:pPr>
      <w:r>
        <w:rPr>
          <w:caps w:val="0"/>
        </w:rPr>
        <w:fldChar w:fldCharType="begin"/>
      </w:r>
      <w:r>
        <w:rPr>
          <w:caps w:val="0"/>
        </w:rPr>
        <w:instrText xml:space="preserve"> TOC \h \z \c "Figure" </w:instrText>
      </w:r>
      <w:r>
        <w:rPr>
          <w:caps w:val="0"/>
        </w:rPr>
        <w:fldChar w:fldCharType="separate"/>
      </w:r>
      <w:hyperlink w:anchor="_Toc85458380" w:history="1">
        <w:r w:rsidR="00AE0720" w:rsidRPr="00B8404A">
          <w:rPr>
            <w:rStyle w:val="Hyperlink"/>
            <w:noProof/>
          </w:rPr>
          <w:t>Figure 1: HL7 Relationship of Standards and Implementation Guides</w:t>
        </w:r>
        <w:r w:rsidR="00AE0720">
          <w:rPr>
            <w:noProof/>
            <w:webHidden/>
          </w:rPr>
          <w:tab/>
        </w:r>
        <w:r w:rsidR="00AE0720">
          <w:rPr>
            <w:noProof/>
            <w:webHidden/>
          </w:rPr>
          <w:fldChar w:fldCharType="begin"/>
        </w:r>
        <w:r w:rsidR="00AE0720">
          <w:rPr>
            <w:noProof/>
            <w:webHidden/>
          </w:rPr>
          <w:instrText xml:space="preserve"> PAGEREF _Toc85458380 \h </w:instrText>
        </w:r>
        <w:r w:rsidR="00AE0720">
          <w:rPr>
            <w:noProof/>
            <w:webHidden/>
          </w:rPr>
        </w:r>
        <w:r w:rsidR="00AE0720">
          <w:rPr>
            <w:noProof/>
            <w:webHidden/>
          </w:rPr>
          <w:fldChar w:fldCharType="separate"/>
        </w:r>
        <w:r w:rsidR="00AE0720">
          <w:rPr>
            <w:noProof/>
            <w:webHidden/>
          </w:rPr>
          <w:t>14</w:t>
        </w:r>
        <w:r w:rsidR="00AE0720">
          <w:rPr>
            <w:noProof/>
            <w:webHidden/>
          </w:rPr>
          <w:fldChar w:fldCharType="end"/>
        </w:r>
      </w:hyperlink>
    </w:p>
    <w:p w14:paraId="125B5108" w14:textId="7694FAE9" w:rsidR="00AE0720" w:rsidRDefault="00000000">
      <w:pPr>
        <w:pStyle w:val="TableofFigures"/>
        <w:tabs>
          <w:tab w:val="right" w:pos="10370"/>
        </w:tabs>
        <w:rPr>
          <w:rFonts w:eastAsiaTheme="minorEastAsia" w:cstheme="minorBidi"/>
          <w:caps w:val="0"/>
          <w:noProof/>
          <w:sz w:val="22"/>
          <w:szCs w:val="22"/>
        </w:rPr>
      </w:pPr>
      <w:hyperlink w:anchor="_Toc85458381" w:history="1">
        <w:r w:rsidR="00AE0720" w:rsidRPr="00B8404A">
          <w:rPr>
            <w:rStyle w:val="Hyperlink"/>
            <w:noProof/>
          </w:rPr>
          <w:t>Figure 2: ASC X12 Relationship of Standards and Technical</w:t>
        </w:r>
        <w:r w:rsidR="00AE0720">
          <w:rPr>
            <w:noProof/>
            <w:webHidden/>
          </w:rPr>
          <w:tab/>
        </w:r>
        <w:r w:rsidR="00AE0720">
          <w:rPr>
            <w:noProof/>
            <w:webHidden/>
          </w:rPr>
          <w:fldChar w:fldCharType="begin"/>
        </w:r>
        <w:r w:rsidR="00AE0720">
          <w:rPr>
            <w:noProof/>
            <w:webHidden/>
          </w:rPr>
          <w:instrText xml:space="preserve"> PAGEREF _Toc85458381 \h </w:instrText>
        </w:r>
        <w:r w:rsidR="00AE0720">
          <w:rPr>
            <w:noProof/>
            <w:webHidden/>
          </w:rPr>
        </w:r>
        <w:r w:rsidR="00AE0720">
          <w:rPr>
            <w:noProof/>
            <w:webHidden/>
          </w:rPr>
          <w:fldChar w:fldCharType="separate"/>
        </w:r>
        <w:r w:rsidR="00AE0720">
          <w:rPr>
            <w:noProof/>
            <w:webHidden/>
          </w:rPr>
          <w:t>15</w:t>
        </w:r>
        <w:r w:rsidR="00AE0720">
          <w:rPr>
            <w:noProof/>
            <w:webHidden/>
          </w:rPr>
          <w:fldChar w:fldCharType="end"/>
        </w:r>
      </w:hyperlink>
    </w:p>
    <w:p w14:paraId="54406AC2" w14:textId="6019499F" w:rsidR="00AE0720" w:rsidRDefault="00000000">
      <w:pPr>
        <w:pStyle w:val="TableofFigures"/>
        <w:tabs>
          <w:tab w:val="right" w:pos="10370"/>
        </w:tabs>
        <w:rPr>
          <w:rFonts w:eastAsiaTheme="minorEastAsia" w:cstheme="minorBidi"/>
          <w:caps w:val="0"/>
          <w:noProof/>
          <w:sz w:val="22"/>
          <w:szCs w:val="22"/>
        </w:rPr>
      </w:pPr>
      <w:hyperlink r:id="rId13" w:anchor="_Toc85458382" w:history="1">
        <w:r w:rsidR="00AE0720" w:rsidRPr="00B8404A">
          <w:rPr>
            <w:rStyle w:val="Hyperlink"/>
            <w:noProof/>
          </w:rPr>
          <w:t>Figure 3: High level and Specific Document Type Codes in RELMA</w:t>
        </w:r>
        <w:r w:rsidR="00AE0720">
          <w:rPr>
            <w:noProof/>
            <w:webHidden/>
          </w:rPr>
          <w:tab/>
        </w:r>
        <w:r w:rsidR="00AE0720">
          <w:rPr>
            <w:noProof/>
            <w:webHidden/>
          </w:rPr>
          <w:fldChar w:fldCharType="begin"/>
        </w:r>
        <w:r w:rsidR="00AE0720">
          <w:rPr>
            <w:noProof/>
            <w:webHidden/>
          </w:rPr>
          <w:instrText xml:space="preserve"> PAGEREF _Toc85458382 \h </w:instrText>
        </w:r>
        <w:r w:rsidR="00AE0720">
          <w:rPr>
            <w:noProof/>
            <w:webHidden/>
          </w:rPr>
        </w:r>
        <w:r w:rsidR="00AE0720">
          <w:rPr>
            <w:noProof/>
            <w:webHidden/>
          </w:rPr>
          <w:fldChar w:fldCharType="separate"/>
        </w:r>
        <w:r w:rsidR="00AE0720">
          <w:rPr>
            <w:noProof/>
            <w:webHidden/>
          </w:rPr>
          <w:t>25</w:t>
        </w:r>
        <w:r w:rsidR="00AE0720">
          <w:rPr>
            <w:noProof/>
            <w:webHidden/>
          </w:rPr>
          <w:fldChar w:fldCharType="end"/>
        </w:r>
      </w:hyperlink>
    </w:p>
    <w:p w14:paraId="464C7FEC" w14:textId="25086FEA" w:rsidR="00AE0720" w:rsidRDefault="00000000">
      <w:pPr>
        <w:pStyle w:val="TableofFigures"/>
        <w:tabs>
          <w:tab w:val="right" w:pos="10370"/>
        </w:tabs>
        <w:rPr>
          <w:rFonts w:eastAsiaTheme="minorEastAsia" w:cstheme="minorBidi"/>
          <w:caps w:val="0"/>
          <w:noProof/>
          <w:sz w:val="22"/>
          <w:szCs w:val="22"/>
        </w:rPr>
      </w:pPr>
      <w:hyperlink w:anchor="_Toc85458383" w:history="1">
        <w:r w:rsidR="00AE0720" w:rsidRPr="00B8404A">
          <w:rPr>
            <w:rStyle w:val="Hyperlink"/>
            <w:noProof/>
          </w:rPr>
          <w:t>Figure 4: Claims Attachment (Solicited)</w:t>
        </w:r>
        <w:r w:rsidR="00AE0720">
          <w:rPr>
            <w:noProof/>
            <w:webHidden/>
          </w:rPr>
          <w:tab/>
        </w:r>
        <w:r w:rsidR="00AE0720">
          <w:rPr>
            <w:noProof/>
            <w:webHidden/>
          </w:rPr>
          <w:fldChar w:fldCharType="begin"/>
        </w:r>
        <w:r w:rsidR="00AE0720">
          <w:rPr>
            <w:noProof/>
            <w:webHidden/>
          </w:rPr>
          <w:instrText xml:space="preserve"> PAGEREF _Toc85458383 \h </w:instrText>
        </w:r>
        <w:r w:rsidR="00AE0720">
          <w:rPr>
            <w:noProof/>
            <w:webHidden/>
          </w:rPr>
        </w:r>
        <w:r w:rsidR="00AE0720">
          <w:rPr>
            <w:noProof/>
            <w:webHidden/>
          </w:rPr>
          <w:fldChar w:fldCharType="separate"/>
        </w:r>
        <w:r w:rsidR="00AE0720">
          <w:rPr>
            <w:noProof/>
            <w:webHidden/>
          </w:rPr>
          <w:t>40</w:t>
        </w:r>
        <w:r w:rsidR="00AE0720">
          <w:rPr>
            <w:noProof/>
            <w:webHidden/>
          </w:rPr>
          <w:fldChar w:fldCharType="end"/>
        </w:r>
      </w:hyperlink>
    </w:p>
    <w:p w14:paraId="7FD46CB4" w14:textId="45B4EE7F" w:rsidR="00AE0720" w:rsidRDefault="00000000">
      <w:pPr>
        <w:pStyle w:val="TableofFigures"/>
        <w:tabs>
          <w:tab w:val="right" w:pos="10370"/>
        </w:tabs>
        <w:rPr>
          <w:rFonts w:eastAsiaTheme="minorEastAsia" w:cstheme="minorBidi"/>
          <w:caps w:val="0"/>
          <w:noProof/>
          <w:sz w:val="22"/>
          <w:szCs w:val="22"/>
        </w:rPr>
      </w:pPr>
      <w:hyperlink w:anchor="_Toc85458384" w:history="1">
        <w:r w:rsidR="00AE0720" w:rsidRPr="00B8404A">
          <w:rPr>
            <w:rStyle w:val="Hyperlink"/>
            <w:noProof/>
          </w:rPr>
          <w:t>Figure 5: Example - Prior Authorization (Solicited)</w:t>
        </w:r>
        <w:r w:rsidR="00AE0720">
          <w:rPr>
            <w:noProof/>
            <w:webHidden/>
          </w:rPr>
          <w:tab/>
        </w:r>
        <w:r w:rsidR="00AE0720">
          <w:rPr>
            <w:noProof/>
            <w:webHidden/>
          </w:rPr>
          <w:fldChar w:fldCharType="begin"/>
        </w:r>
        <w:r w:rsidR="00AE0720">
          <w:rPr>
            <w:noProof/>
            <w:webHidden/>
          </w:rPr>
          <w:instrText xml:space="preserve"> PAGEREF _Toc85458384 \h </w:instrText>
        </w:r>
        <w:r w:rsidR="00AE0720">
          <w:rPr>
            <w:noProof/>
            <w:webHidden/>
          </w:rPr>
        </w:r>
        <w:r w:rsidR="00AE0720">
          <w:rPr>
            <w:noProof/>
            <w:webHidden/>
          </w:rPr>
          <w:fldChar w:fldCharType="separate"/>
        </w:r>
        <w:r w:rsidR="00AE0720">
          <w:rPr>
            <w:noProof/>
            <w:webHidden/>
          </w:rPr>
          <w:t>41</w:t>
        </w:r>
        <w:r w:rsidR="00AE0720">
          <w:rPr>
            <w:noProof/>
            <w:webHidden/>
          </w:rPr>
          <w:fldChar w:fldCharType="end"/>
        </w:r>
      </w:hyperlink>
    </w:p>
    <w:p w14:paraId="135B2BC8" w14:textId="60C06370" w:rsidR="00AE0720" w:rsidRDefault="00000000">
      <w:pPr>
        <w:pStyle w:val="TableofFigures"/>
        <w:tabs>
          <w:tab w:val="right" w:pos="10370"/>
        </w:tabs>
        <w:rPr>
          <w:rFonts w:eastAsiaTheme="minorEastAsia" w:cstheme="minorBidi"/>
          <w:caps w:val="0"/>
          <w:noProof/>
          <w:sz w:val="22"/>
          <w:szCs w:val="22"/>
        </w:rPr>
      </w:pPr>
      <w:hyperlink w:anchor="_Toc85458385" w:history="1">
        <w:r w:rsidR="00AE0720" w:rsidRPr="00B8404A">
          <w:rPr>
            <w:rStyle w:val="Hyperlink"/>
            <w:noProof/>
          </w:rPr>
          <w:t>Figure 6: Example Referral Attachment (Solicited)</w:t>
        </w:r>
        <w:r w:rsidR="00AE0720">
          <w:rPr>
            <w:noProof/>
            <w:webHidden/>
          </w:rPr>
          <w:tab/>
        </w:r>
        <w:r w:rsidR="00AE0720">
          <w:rPr>
            <w:noProof/>
            <w:webHidden/>
          </w:rPr>
          <w:fldChar w:fldCharType="begin"/>
        </w:r>
        <w:r w:rsidR="00AE0720">
          <w:rPr>
            <w:noProof/>
            <w:webHidden/>
          </w:rPr>
          <w:instrText xml:space="preserve"> PAGEREF _Toc85458385 \h </w:instrText>
        </w:r>
        <w:r w:rsidR="00AE0720">
          <w:rPr>
            <w:noProof/>
            <w:webHidden/>
          </w:rPr>
        </w:r>
        <w:r w:rsidR="00AE0720">
          <w:rPr>
            <w:noProof/>
            <w:webHidden/>
          </w:rPr>
          <w:fldChar w:fldCharType="separate"/>
        </w:r>
        <w:r w:rsidR="00AE0720">
          <w:rPr>
            <w:noProof/>
            <w:webHidden/>
          </w:rPr>
          <w:t>42</w:t>
        </w:r>
        <w:r w:rsidR="00AE0720">
          <w:rPr>
            <w:noProof/>
            <w:webHidden/>
          </w:rPr>
          <w:fldChar w:fldCharType="end"/>
        </w:r>
      </w:hyperlink>
    </w:p>
    <w:p w14:paraId="2BAB4AD5" w14:textId="5653FB65" w:rsidR="00AE0720" w:rsidRDefault="00000000">
      <w:pPr>
        <w:pStyle w:val="TableofFigures"/>
        <w:tabs>
          <w:tab w:val="right" w:pos="10370"/>
        </w:tabs>
        <w:rPr>
          <w:rFonts w:eastAsiaTheme="minorEastAsia" w:cstheme="minorBidi"/>
          <w:caps w:val="0"/>
          <w:noProof/>
          <w:sz w:val="22"/>
          <w:szCs w:val="22"/>
        </w:rPr>
      </w:pPr>
      <w:hyperlink w:anchor="_Toc85458386" w:history="1">
        <w:r w:rsidR="00AE0720" w:rsidRPr="00B8404A">
          <w:rPr>
            <w:rStyle w:val="Hyperlink"/>
            <w:noProof/>
          </w:rPr>
          <w:t>Figure 7 - Post Adjudicated Claim Attachment (Solicited)</w:t>
        </w:r>
        <w:r w:rsidR="00AE0720">
          <w:rPr>
            <w:noProof/>
            <w:webHidden/>
          </w:rPr>
          <w:tab/>
        </w:r>
        <w:r w:rsidR="00AE0720">
          <w:rPr>
            <w:noProof/>
            <w:webHidden/>
          </w:rPr>
          <w:fldChar w:fldCharType="begin"/>
        </w:r>
        <w:r w:rsidR="00AE0720">
          <w:rPr>
            <w:noProof/>
            <w:webHidden/>
          </w:rPr>
          <w:instrText xml:space="preserve"> PAGEREF _Toc85458386 \h </w:instrText>
        </w:r>
        <w:r w:rsidR="00AE0720">
          <w:rPr>
            <w:noProof/>
            <w:webHidden/>
          </w:rPr>
        </w:r>
        <w:r w:rsidR="00AE0720">
          <w:rPr>
            <w:noProof/>
            <w:webHidden/>
          </w:rPr>
          <w:fldChar w:fldCharType="separate"/>
        </w:r>
        <w:r w:rsidR="00AE0720">
          <w:rPr>
            <w:noProof/>
            <w:webHidden/>
          </w:rPr>
          <w:t>43</w:t>
        </w:r>
        <w:r w:rsidR="00AE0720">
          <w:rPr>
            <w:noProof/>
            <w:webHidden/>
          </w:rPr>
          <w:fldChar w:fldCharType="end"/>
        </w:r>
      </w:hyperlink>
    </w:p>
    <w:p w14:paraId="6562A98A" w14:textId="6FB26D21" w:rsidR="00AE0720" w:rsidRDefault="00000000">
      <w:pPr>
        <w:pStyle w:val="TableofFigures"/>
        <w:tabs>
          <w:tab w:val="right" w:pos="10370"/>
        </w:tabs>
        <w:rPr>
          <w:rFonts w:eastAsiaTheme="minorEastAsia" w:cstheme="minorBidi"/>
          <w:caps w:val="0"/>
          <w:noProof/>
          <w:sz w:val="22"/>
          <w:szCs w:val="22"/>
        </w:rPr>
      </w:pPr>
      <w:hyperlink w:anchor="_Toc85458387" w:history="1">
        <w:r w:rsidR="00AE0720" w:rsidRPr="00B8404A">
          <w:rPr>
            <w:rStyle w:val="Hyperlink"/>
            <w:noProof/>
          </w:rPr>
          <w:t>Figure 8: Example - Claims Attachment (Unsolicited)</w:t>
        </w:r>
        <w:r w:rsidR="00AE0720">
          <w:rPr>
            <w:noProof/>
            <w:webHidden/>
          </w:rPr>
          <w:tab/>
        </w:r>
        <w:r w:rsidR="00AE0720">
          <w:rPr>
            <w:noProof/>
            <w:webHidden/>
          </w:rPr>
          <w:fldChar w:fldCharType="begin"/>
        </w:r>
        <w:r w:rsidR="00AE0720">
          <w:rPr>
            <w:noProof/>
            <w:webHidden/>
          </w:rPr>
          <w:instrText xml:space="preserve"> PAGEREF _Toc85458387 \h </w:instrText>
        </w:r>
        <w:r w:rsidR="00AE0720">
          <w:rPr>
            <w:noProof/>
            <w:webHidden/>
          </w:rPr>
        </w:r>
        <w:r w:rsidR="00AE0720">
          <w:rPr>
            <w:noProof/>
            <w:webHidden/>
          </w:rPr>
          <w:fldChar w:fldCharType="separate"/>
        </w:r>
        <w:r w:rsidR="00AE0720">
          <w:rPr>
            <w:noProof/>
            <w:webHidden/>
          </w:rPr>
          <w:t>44</w:t>
        </w:r>
        <w:r w:rsidR="00AE0720">
          <w:rPr>
            <w:noProof/>
            <w:webHidden/>
          </w:rPr>
          <w:fldChar w:fldCharType="end"/>
        </w:r>
      </w:hyperlink>
    </w:p>
    <w:p w14:paraId="150EFD02" w14:textId="39571FFC" w:rsidR="00AE0720" w:rsidRDefault="00000000">
      <w:pPr>
        <w:pStyle w:val="TableofFigures"/>
        <w:tabs>
          <w:tab w:val="right" w:pos="10370"/>
        </w:tabs>
        <w:rPr>
          <w:rFonts w:eastAsiaTheme="minorEastAsia" w:cstheme="minorBidi"/>
          <w:caps w:val="0"/>
          <w:noProof/>
          <w:sz w:val="22"/>
          <w:szCs w:val="22"/>
        </w:rPr>
      </w:pPr>
      <w:hyperlink w:anchor="_Toc85458388" w:history="1">
        <w:r w:rsidR="00AE0720" w:rsidRPr="00B8404A">
          <w:rPr>
            <w:rStyle w:val="Hyperlink"/>
            <w:noProof/>
          </w:rPr>
          <w:t>Figure 9: Example – Prior Authorization (Unsolicited)</w:t>
        </w:r>
        <w:r w:rsidR="00AE0720">
          <w:rPr>
            <w:noProof/>
            <w:webHidden/>
          </w:rPr>
          <w:tab/>
        </w:r>
        <w:r w:rsidR="00AE0720">
          <w:rPr>
            <w:noProof/>
            <w:webHidden/>
          </w:rPr>
          <w:fldChar w:fldCharType="begin"/>
        </w:r>
        <w:r w:rsidR="00AE0720">
          <w:rPr>
            <w:noProof/>
            <w:webHidden/>
          </w:rPr>
          <w:instrText xml:space="preserve"> PAGEREF _Toc85458388 \h </w:instrText>
        </w:r>
        <w:r w:rsidR="00AE0720">
          <w:rPr>
            <w:noProof/>
            <w:webHidden/>
          </w:rPr>
        </w:r>
        <w:r w:rsidR="00AE0720">
          <w:rPr>
            <w:noProof/>
            <w:webHidden/>
          </w:rPr>
          <w:fldChar w:fldCharType="separate"/>
        </w:r>
        <w:r w:rsidR="00AE0720">
          <w:rPr>
            <w:noProof/>
            <w:webHidden/>
          </w:rPr>
          <w:t>44</w:t>
        </w:r>
        <w:r w:rsidR="00AE0720">
          <w:rPr>
            <w:noProof/>
            <w:webHidden/>
          </w:rPr>
          <w:fldChar w:fldCharType="end"/>
        </w:r>
      </w:hyperlink>
    </w:p>
    <w:p w14:paraId="7B0D0273" w14:textId="179937A5" w:rsidR="00AE0720" w:rsidRDefault="00000000">
      <w:pPr>
        <w:pStyle w:val="TableofFigures"/>
        <w:tabs>
          <w:tab w:val="right" w:pos="10370"/>
        </w:tabs>
        <w:rPr>
          <w:rFonts w:eastAsiaTheme="minorEastAsia" w:cstheme="minorBidi"/>
          <w:caps w:val="0"/>
          <w:noProof/>
          <w:sz w:val="22"/>
          <w:szCs w:val="22"/>
        </w:rPr>
      </w:pPr>
      <w:hyperlink w:anchor="_Toc85458389" w:history="1">
        <w:r w:rsidR="00AE0720" w:rsidRPr="00B8404A">
          <w:rPr>
            <w:rStyle w:val="Hyperlink"/>
            <w:noProof/>
          </w:rPr>
          <w:t>Figure 10: Example – Referral Attachment (Unsolicited)</w:t>
        </w:r>
        <w:r w:rsidR="00AE0720">
          <w:rPr>
            <w:noProof/>
            <w:webHidden/>
          </w:rPr>
          <w:tab/>
        </w:r>
        <w:r w:rsidR="00AE0720">
          <w:rPr>
            <w:noProof/>
            <w:webHidden/>
          </w:rPr>
          <w:fldChar w:fldCharType="begin"/>
        </w:r>
        <w:r w:rsidR="00AE0720">
          <w:rPr>
            <w:noProof/>
            <w:webHidden/>
          </w:rPr>
          <w:instrText xml:space="preserve"> PAGEREF _Toc85458389 \h </w:instrText>
        </w:r>
        <w:r w:rsidR="00AE0720">
          <w:rPr>
            <w:noProof/>
            <w:webHidden/>
          </w:rPr>
        </w:r>
        <w:r w:rsidR="00AE0720">
          <w:rPr>
            <w:noProof/>
            <w:webHidden/>
          </w:rPr>
          <w:fldChar w:fldCharType="separate"/>
        </w:r>
        <w:r w:rsidR="00AE0720">
          <w:rPr>
            <w:noProof/>
            <w:webHidden/>
          </w:rPr>
          <w:t>46</w:t>
        </w:r>
        <w:r w:rsidR="00AE0720">
          <w:rPr>
            <w:noProof/>
            <w:webHidden/>
          </w:rPr>
          <w:fldChar w:fldCharType="end"/>
        </w:r>
      </w:hyperlink>
    </w:p>
    <w:p w14:paraId="3D23F5FB" w14:textId="2FFD1E11" w:rsidR="00AE0720" w:rsidRDefault="00000000">
      <w:pPr>
        <w:pStyle w:val="TableofFigures"/>
        <w:tabs>
          <w:tab w:val="right" w:pos="10370"/>
        </w:tabs>
        <w:rPr>
          <w:rFonts w:eastAsiaTheme="minorEastAsia" w:cstheme="minorBidi"/>
          <w:caps w:val="0"/>
          <w:noProof/>
          <w:sz w:val="22"/>
          <w:szCs w:val="22"/>
        </w:rPr>
      </w:pPr>
      <w:hyperlink w:anchor="_Toc85458390" w:history="1">
        <w:r w:rsidR="00AE0720" w:rsidRPr="00B8404A">
          <w:rPr>
            <w:rStyle w:val="Hyperlink"/>
            <w:noProof/>
          </w:rPr>
          <w:t>Figure 11: ASC X12 Claim Transaction Flows</w:t>
        </w:r>
        <w:r w:rsidR="00AE0720">
          <w:rPr>
            <w:noProof/>
            <w:webHidden/>
          </w:rPr>
          <w:tab/>
        </w:r>
        <w:r w:rsidR="00AE0720">
          <w:rPr>
            <w:noProof/>
            <w:webHidden/>
          </w:rPr>
          <w:fldChar w:fldCharType="begin"/>
        </w:r>
        <w:r w:rsidR="00AE0720">
          <w:rPr>
            <w:noProof/>
            <w:webHidden/>
          </w:rPr>
          <w:instrText xml:space="preserve"> PAGEREF _Toc85458390 \h </w:instrText>
        </w:r>
        <w:r w:rsidR="00AE0720">
          <w:rPr>
            <w:noProof/>
            <w:webHidden/>
          </w:rPr>
        </w:r>
        <w:r w:rsidR="00AE0720">
          <w:rPr>
            <w:noProof/>
            <w:webHidden/>
          </w:rPr>
          <w:fldChar w:fldCharType="separate"/>
        </w:r>
        <w:r w:rsidR="00AE0720">
          <w:rPr>
            <w:noProof/>
            <w:webHidden/>
          </w:rPr>
          <w:t>62</w:t>
        </w:r>
        <w:r w:rsidR="00AE0720">
          <w:rPr>
            <w:noProof/>
            <w:webHidden/>
          </w:rPr>
          <w:fldChar w:fldCharType="end"/>
        </w:r>
      </w:hyperlink>
    </w:p>
    <w:p w14:paraId="7632E754" w14:textId="27A06FEF" w:rsidR="001D7AD6" w:rsidRDefault="001D7AD6" w:rsidP="001D7AD6">
      <w:pPr>
        <w:pStyle w:val="TableofFigures"/>
        <w:tabs>
          <w:tab w:val="right" w:leader="dot" w:pos="10370"/>
        </w:tabs>
        <w:rPr>
          <w:b/>
          <w:color w:val="001F5F"/>
          <w:sz w:val="32"/>
        </w:rPr>
      </w:pPr>
      <w:r>
        <w:rPr>
          <w:caps w:val="0"/>
        </w:rPr>
        <w:fldChar w:fldCharType="end"/>
      </w:r>
    </w:p>
    <w:p w14:paraId="55F9E644" w14:textId="77777777" w:rsidR="006A5DB1" w:rsidRDefault="001D7AD6" w:rsidP="001D7AD6">
      <w:pPr>
        <w:pStyle w:val="TableofFigures"/>
        <w:tabs>
          <w:tab w:val="right" w:leader="dot" w:pos="10370"/>
        </w:tabs>
        <w:rPr>
          <w:noProof/>
        </w:rPr>
      </w:pPr>
      <w:r>
        <w:rPr>
          <w:b/>
          <w:color w:val="001F5F"/>
          <w:sz w:val="32"/>
        </w:rPr>
        <w:t>Table of Tables</w:t>
      </w:r>
      <w:r>
        <w:rPr>
          <w:caps w:val="0"/>
        </w:rPr>
        <w:fldChar w:fldCharType="begin"/>
      </w:r>
      <w:r>
        <w:rPr>
          <w:caps w:val="0"/>
        </w:rPr>
        <w:instrText xml:space="preserve"> TOC \h \z \c "Table" </w:instrText>
      </w:r>
      <w:r>
        <w:rPr>
          <w:caps w:val="0"/>
        </w:rPr>
        <w:fldChar w:fldCharType="separate"/>
      </w:r>
    </w:p>
    <w:p w14:paraId="6F03B17E" w14:textId="636A6916" w:rsidR="006A5DB1" w:rsidRDefault="00000000">
      <w:pPr>
        <w:pStyle w:val="TableofFigures"/>
        <w:tabs>
          <w:tab w:val="right" w:leader="dot" w:pos="10370"/>
        </w:tabs>
        <w:rPr>
          <w:rFonts w:eastAsiaTheme="minorEastAsia" w:cstheme="minorBidi"/>
          <w:caps w:val="0"/>
          <w:noProof/>
          <w:sz w:val="22"/>
          <w:szCs w:val="22"/>
        </w:rPr>
      </w:pPr>
      <w:hyperlink w:anchor="_Toc85458609" w:history="1">
        <w:r w:rsidR="006A5DB1" w:rsidRPr="00F734C5">
          <w:rPr>
            <w:rStyle w:val="Hyperlink"/>
            <w:noProof/>
          </w:rPr>
          <w:t>Table 1: Supported File Formats</w:t>
        </w:r>
        <w:r w:rsidR="006A5DB1">
          <w:rPr>
            <w:noProof/>
            <w:webHidden/>
          </w:rPr>
          <w:tab/>
        </w:r>
        <w:r w:rsidR="006A5DB1">
          <w:rPr>
            <w:noProof/>
            <w:webHidden/>
          </w:rPr>
          <w:fldChar w:fldCharType="begin"/>
        </w:r>
        <w:r w:rsidR="006A5DB1">
          <w:rPr>
            <w:noProof/>
            <w:webHidden/>
          </w:rPr>
          <w:instrText xml:space="preserve"> PAGEREF _Toc85458609 \h </w:instrText>
        </w:r>
        <w:r w:rsidR="006A5DB1">
          <w:rPr>
            <w:noProof/>
            <w:webHidden/>
          </w:rPr>
        </w:r>
        <w:r w:rsidR="006A5DB1">
          <w:rPr>
            <w:noProof/>
            <w:webHidden/>
          </w:rPr>
          <w:fldChar w:fldCharType="separate"/>
        </w:r>
        <w:r w:rsidR="006A5DB1">
          <w:rPr>
            <w:noProof/>
            <w:webHidden/>
          </w:rPr>
          <w:t>20</w:t>
        </w:r>
        <w:r w:rsidR="006A5DB1">
          <w:rPr>
            <w:noProof/>
            <w:webHidden/>
          </w:rPr>
          <w:fldChar w:fldCharType="end"/>
        </w:r>
      </w:hyperlink>
    </w:p>
    <w:p w14:paraId="7BBD2A1A" w14:textId="1902A3F0" w:rsidR="006A5DB1" w:rsidRDefault="00000000">
      <w:pPr>
        <w:pStyle w:val="TableofFigures"/>
        <w:tabs>
          <w:tab w:val="right" w:leader="dot" w:pos="10370"/>
        </w:tabs>
        <w:rPr>
          <w:rFonts w:eastAsiaTheme="minorEastAsia" w:cstheme="minorBidi"/>
          <w:caps w:val="0"/>
          <w:noProof/>
          <w:sz w:val="22"/>
          <w:szCs w:val="22"/>
        </w:rPr>
      </w:pPr>
      <w:hyperlink w:anchor="_Toc85458610" w:history="1">
        <w:r w:rsidR="006A5DB1" w:rsidRPr="00F734C5">
          <w:rPr>
            <w:rStyle w:val="Hyperlink"/>
            <w:noProof/>
          </w:rPr>
          <w:t>Table 2: Base64 Index</w:t>
        </w:r>
        <w:r w:rsidR="006A5DB1">
          <w:rPr>
            <w:noProof/>
            <w:webHidden/>
          </w:rPr>
          <w:tab/>
        </w:r>
        <w:r w:rsidR="006A5DB1">
          <w:rPr>
            <w:noProof/>
            <w:webHidden/>
          </w:rPr>
          <w:fldChar w:fldCharType="begin"/>
        </w:r>
        <w:r w:rsidR="006A5DB1">
          <w:rPr>
            <w:noProof/>
            <w:webHidden/>
          </w:rPr>
          <w:instrText xml:space="preserve"> PAGEREF _Toc85458610 \h </w:instrText>
        </w:r>
        <w:r w:rsidR="006A5DB1">
          <w:rPr>
            <w:noProof/>
            <w:webHidden/>
          </w:rPr>
        </w:r>
        <w:r w:rsidR="006A5DB1">
          <w:rPr>
            <w:noProof/>
            <w:webHidden/>
          </w:rPr>
          <w:fldChar w:fldCharType="separate"/>
        </w:r>
        <w:r w:rsidR="006A5DB1">
          <w:rPr>
            <w:noProof/>
            <w:webHidden/>
          </w:rPr>
          <w:t>21</w:t>
        </w:r>
        <w:r w:rsidR="006A5DB1">
          <w:rPr>
            <w:noProof/>
            <w:webHidden/>
          </w:rPr>
          <w:fldChar w:fldCharType="end"/>
        </w:r>
      </w:hyperlink>
    </w:p>
    <w:p w14:paraId="2305270D" w14:textId="1E08E107" w:rsidR="006A5DB1" w:rsidRDefault="00000000">
      <w:pPr>
        <w:pStyle w:val="TableofFigures"/>
        <w:tabs>
          <w:tab w:val="right" w:leader="dot" w:pos="10370"/>
        </w:tabs>
        <w:rPr>
          <w:rFonts w:eastAsiaTheme="minorEastAsia" w:cstheme="minorBidi"/>
          <w:caps w:val="0"/>
          <w:noProof/>
          <w:sz w:val="22"/>
          <w:szCs w:val="22"/>
        </w:rPr>
      </w:pPr>
      <w:hyperlink w:anchor="_Toc85458611" w:history="1">
        <w:r w:rsidR="006A5DB1" w:rsidRPr="00F734C5">
          <w:rPr>
            <w:rStyle w:val="Hyperlink"/>
            <w:noProof/>
          </w:rPr>
          <w:t>Table 3: Example Care Plan Request and Modifier Codes</w:t>
        </w:r>
        <w:r w:rsidR="006A5DB1">
          <w:rPr>
            <w:noProof/>
            <w:webHidden/>
          </w:rPr>
          <w:tab/>
        </w:r>
        <w:r w:rsidR="006A5DB1">
          <w:rPr>
            <w:noProof/>
            <w:webHidden/>
          </w:rPr>
          <w:fldChar w:fldCharType="begin"/>
        </w:r>
        <w:r w:rsidR="006A5DB1">
          <w:rPr>
            <w:noProof/>
            <w:webHidden/>
          </w:rPr>
          <w:instrText xml:space="preserve"> PAGEREF _Toc85458611 \h </w:instrText>
        </w:r>
        <w:r w:rsidR="006A5DB1">
          <w:rPr>
            <w:noProof/>
            <w:webHidden/>
          </w:rPr>
        </w:r>
        <w:r w:rsidR="006A5DB1">
          <w:rPr>
            <w:noProof/>
            <w:webHidden/>
          </w:rPr>
          <w:fldChar w:fldCharType="separate"/>
        </w:r>
        <w:r w:rsidR="006A5DB1">
          <w:rPr>
            <w:noProof/>
            <w:webHidden/>
          </w:rPr>
          <w:t>27</w:t>
        </w:r>
        <w:r w:rsidR="006A5DB1">
          <w:rPr>
            <w:noProof/>
            <w:webHidden/>
          </w:rPr>
          <w:fldChar w:fldCharType="end"/>
        </w:r>
      </w:hyperlink>
    </w:p>
    <w:p w14:paraId="17B7DE17" w14:textId="65E58407" w:rsidR="006A5DB1" w:rsidRDefault="00000000">
      <w:pPr>
        <w:pStyle w:val="TableofFigures"/>
        <w:tabs>
          <w:tab w:val="right" w:leader="dot" w:pos="10370"/>
        </w:tabs>
        <w:rPr>
          <w:rFonts w:eastAsiaTheme="minorEastAsia" w:cstheme="minorBidi"/>
          <w:caps w:val="0"/>
          <w:noProof/>
          <w:sz w:val="22"/>
          <w:szCs w:val="22"/>
        </w:rPr>
      </w:pPr>
      <w:hyperlink w:anchor="_Toc85458612" w:history="1">
        <w:r w:rsidR="006A5DB1" w:rsidRPr="00F734C5">
          <w:rPr>
            <w:rStyle w:val="Hyperlink"/>
            <w:noProof/>
          </w:rPr>
          <w:t>Table 4: Example Request and Response Codes in Priority Order</w:t>
        </w:r>
        <w:r w:rsidR="006A5DB1">
          <w:rPr>
            <w:noProof/>
            <w:webHidden/>
          </w:rPr>
          <w:tab/>
        </w:r>
        <w:r w:rsidR="006A5DB1">
          <w:rPr>
            <w:noProof/>
            <w:webHidden/>
          </w:rPr>
          <w:fldChar w:fldCharType="begin"/>
        </w:r>
        <w:r w:rsidR="006A5DB1">
          <w:rPr>
            <w:noProof/>
            <w:webHidden/>
          </w:rPr>
          <w:instrText xml:space="preserve"> PAGEREF _Toc85458612 \h </w:instrText>
        </w:r>
        <w:r w:rsidR="006A5DB1">
          <w:rPr>
            <w:noProof/>
            <w:webHidden/>
          </w:rPr>
        </w:r>
        <w:r w:rsidR="006A5DB1">
          <w:rPr>
            <w:noProof/>
            <w:webHidden/>
          </w:rPr>
          <w:fldChar w:fldCharType="separate"/>
        </w:r>
        <w:r w:rsidR="006A5DB1">
          <w:rPr>
            <w:noProof/>
            <w:webHidden/>
          </w:rPr>
          <w:t>28</w:t>
        </w:r>
        <w:r w:rsidR="006A5DB1">
          <w:rPr>
            <w:noProof/>
            <w:webHidden/>
          </w:rPr>
          <w:fldChar w:fldCharType="end"/>
        </w:r>
      </w:hyperlink>
    </w:p>
    <w:p w14:paraId="03CFCCF6" w14:textId="670A766E" w:rsidR="006A5DB1" w:rsidRDefault="00000000">
      <w:pPr>
        <w:pStyle w:val="TableofFigures"/>
        <w:tabs>
          <w:tab w:val="right" w:leader="dot" w:pos="10370"/>
        </w:tabs>
        <w:rPr>
          <w:rFonts w:eastAsiaTheme="minorEastAsia" w:cstheme="minorBidi"/>
          <w:caps w:val="0"/>
          <w:noProof/>
          <w:sz w:val="22"/>
          <w:szCs w:val="22"/>
        </w:rPr>
      </w:pPr>
      <w:hyperlink w:anchor="_Toc85458613" w:history="1">
        <w:r w:rsidR="006A5DB1" w:rsidRPr="00F734C5">
          <w:rPr>
            <w:rStyle w:val="Hyperlink"/>
            <w:noProof/>
          </w:rPr>
          <w:t>Table 5: ASC X12N Location of Attachment Control Numbers</w:t>
        </w:r>
        <w:r w:rsidR="006A5DB1">
          <w:rPr>
            <w:noProof/>
            <w:webHidden/>
          </w:rPr>
          <w:tab/>
        </w:r>
        <w:r w:rsidR="006A5DB1">
          <w:rPr>
            <w:noProof/>
            <w:webHidden/>
          </w:rPr>
          <w:fldChar w:fldCharType="begin"/>
        </w:r>
        <w:r w:rsidR="006A5DB1">
          <w:rPr>
            <w:noProof/>
            <w:webHidden/>
          </w:rPr>
          <w:instrText xml:space="preserve"> PAGEREF _Toc85458613 \h </w:instrText>
        </w:r>
        <w:r w:rsidR="006A5DB1">
          <w:rPr>
            <w:noProof/>
            <w:webHidden/>
          </w:rPr>
        </w:r>
        <w:r w:rsidR="006A5DB1">
          <w:rPr>
            <w:noProof/>
            <w:webHidden/>
          </w:rPr>
          <w:fldChar w:fldCharType="separate"/>
        </w:r>
        <w:r w:rsidR="006A5DB1">
          <w:rPr>
            <w:noProof/>
            <w:webHidden/>
          </w:rPr>
          <w:t>33</w:t>
        </w:r>
        <w:r w:rsidR="006A5DB1">
          <w:rPr>
            <w:noProof/>
            <w:webHidden/>
          </w:rPr>
          <w:fldChar w:fldCharType="end"/>
        </w:r>
      </w:hyperlink>
    </w:p>
    <w:p w14:paraId="55F69A1C" w14:textId="4C3DC8C3" w:rsidR="006A5DB1" w:rsidRDefault="00000000">
      <w:pPr>
        <w:pStyle w:val="TableofFigures"/>
        <w:tabs>
          <w:tab w:val="right" w:leader="dot" w:pos="10370"/>
        </w:tabs>
        <w:rPr>
          <w:rFonts w:eastAsiaTheme="minorEastAsia" w:cstheme="minorBidi"/>
          <w:caps w:val="0"/>
          <w:noProof/>
          <w:sz w:val="22"/>
          <w:szCs w:val="22"/>
        </w:rPr>
      </w:pPr>
      <w:hyperlink w:anchor="_Toc85458614" w:history="1">
        <w:r w:rsidR="006A5DB1" w:rsidRPr="00F734C5">
          <w:rPr>
            <w:rStyle w:val="Hyperlink"/>
            <w:noProof/>
          </w:rPr>
          <w:t>Table 6: Request Attachment Activity</w:t>
        </w:r>
        <w:r w:rsidR="006A5DB1">
          <w:rPr>
            <w:noProof/>
            <w:webHidden/>
          </w:rPr>
          <w:tab/>
        </w:r>
        <w:r w:rsidR="006A5DB1">
          <w:rPr>
            <w:noProof/>
            <w:webHidden/>
          </w:rPr>
          <w:fldChar w:fldCharType="begin"/>
        </w:r>
        <w:r w:rsidR="006A5DB1">
          <w:rPr>
            <w:noProof/>
            <w:webHidden/>
          </w:rPr>
          <w:instrText xml:space="preserve"> PAGEREF _Toc85458614 \h </w:instrText>
        </w:r>
        <w:r w:rsidR="006A5DB1">
          <w:rPr>
            <w:noProof/>
            <w:webHidden/>
          </w:rPr>
        </w:r>
        <w:r w:rsidR="006A5DB1">
          <w:rPr>
            <w:noProof/>
            <w:webHidden/>
          </w:rPr>
          <w:fldChar w:fldCharType="separate"/>
        </w:r>
        <w:r w:rsidR="006A5DB1">
          <w:rPr>
            <w:noProof/>
            <w:webHidden/>
          </w:rPr>
          <w:t>34</w:t>
        </w:r>
        <w:r w:rsidR="006A5DB1">
          <w:rPr>
            <w:noProof/>
            <w:webHidden/>
          </w:rPr>
          <w:fldChar w:fldCharType="end"/>
        </w:r>
      </w:hyperlink>
    </w:p>
    <w:p w14:paraId="70830C78" w14:textId="672ED5D1" w:rsidR="006A5DB1" w:rsidRDefault="00000000">
      <w:pPr>
        <w:pStyle w:val="TableofFigures"/>
        <w:tabs>
          <w:tab w:val="right" w:leader="dot" w:pos="10370"/>
        </w:tabs>
        <w:rPr>
          <w:rFonts w:eastAsiaTheme="minorEastAsia" w:cstheme="minorBidi"/>
          <w:caps w:val="0"/>
          <w:noProof/>
          <w:sz w:val="22"/>
          <w:szCs w:val="22"/>
        </w:rPr>
      </w:pPr>
      <w:hyperlink w:anchor="_Toc85458615" w:history="1">
        <w:r w:rsidR="006A5DB1" w:rsidRPr="00F734C5">
          <w:rPr>
            <w:rStyle w:val="Hyperlink"/>
            <w:noProof/>
          </w:rPr>
          <w:t>Table 7: ASC X12N Attachment Activity</w:t>
        </w:r>
        <w:r w:rsidR="006A5DB1">
          <w:rPr>
            <w:noProof/>
            <w:webHidden/>
          </w:rPr>
          <w:tab/>
        </w:r>
        <w:r w:rsidR="006A5DB1">
          <w:rPr>
            <w:noProof/>
            <w:webHidden/>
          </w:rPr>
          <w:fldChar w:fldCharType="begin"/>
        </w:r>
        <w:r w:rsidR="006A5DB1">
          <w:rPr>
            <w:noProof/>
            <w:webHidden/>
          </w:rPr>
          <w:instrText xml:space="preserve"> PAGEREF _Toc85458615 \h </w:instrText>
        </w:r>
        <w:r w:rsidR="006A5DB1">
          <w:rPr>
            <w:noProof/>
            <w:webHidden/>
          </w:rPr>
        </w:r>
        <w:r w:rsidR="006A5DB1">
          <w:rPr>
            <w:noProof/>
            <w:webHidden/>
          </w:rPr>
          <w:fldChar w:fldCharType="separate"/>
        </w:r>
        <w:r w:rsidR="006A5DB1">
          <w:rPr>
            <w:noProof/>
            <w:webHidden/>
          </w:rPr>
          <w:t>36</w:t>
        </w:r>
        <w:r w:rsidR="006A5DB1">
          <w:rPr>
            <w:noProof/>
            <w:webHidden/>
          </w:rPr>
          <w:fldChar w:fldCharType="end"/>
        </w:r>
      </w:hyperlink>
    </w:p>
    <w:p w14:paraId="6E8251CD" w14:textId="45F1E6AC" w:rsidR="006A5DB1" w:rsidRDefault="00000000">
      <w:pPr>
        <w:pStyle w:val="TableofFigures"/>
        <w:tabs>
          <w:tab w:val="right" w:leader="dot" w:pos="10370"/>
        </w:tabs>
        <w:rPr>
          <w:rFonts w:eastAsiaTheme="minorEastAsia" w:cstheme="minorBidi"/>
          <w:caps w:val="0"/>
          <w:noProof/>
          <w:sz w:val="22"/>
          <w:szCs w:val="22"/>
        </w:rPr>
      </w:pPr>
      <w:hyperlink w:anchor="_Toc85458616" w:history="1">
        <w:r w:rsidR="006A5DB1" w:rsidRPr="00F734C5">
          <w:rPr>
            <w:rStyle w:val="Hyperlink"/>
            <w:noProof/>
          </w:rPr>
          <w:t>Table 8: C-CDA R2.1 Clinical Document Types with Recommended LOINC Code for Requests</w:t>
        </w:r>
        <w:r w:rsidR="006A5DB1">
          <w:rPr>
            <w:noProof/>
            <w:webHidden/>
          </w:rPr>
          <w:tab/>
        </w:r>
        <w:r w:rsidR="006A5DB1">
          <w:rPr>
            <w:noProof/>
            <w:webHidden/>
          </w:rPr>
          <w:fldChar w:fldCharType="begin"/>
        </w:r>
        <w:r w:rsidR="006A5DB1">
          <w:rPr>
            <w:noProof/>
            <w:webHidden/>
          </w:rPr>
          <w:instrText xml:space="preserve"> PAGEREF _Toc85458616 \h </w:instrText>
        </w:r>
        <w:r w:rsidR="006A5DB1">
          <w:rPr>
            <w:noProof/>
            <w:webHidden/>
          </w:rPr>
        </w:r>
        <w:r w:rsidR="006A5DB1">
          <w:rPr>
            <w:noProof/>
            <w:webHidden/>
          </w:rPr>
          <w:fldChar w:fldCharType="separate"/>
        </w:r>
        <w:r w:rsidR="006A5DB1">
          <w:rPr>
            <w:noProof/>
            <w:webHidden/>
          </w:rPr>
          <w:t>67</w:t>
        </w:r>
        <w:r w:rsidR="006A5DB1">
          <w:rPr>
            <w:noProof/>
            <w:webHidden/>
          </w:rPr>
          <w:fldChar w:fldCharType="end"/>
        </w:r>
      </w:hyperlink>
    </w:p>
    <w:p w14:paraId="18890934" w14:textId="2F2E5519" w:rsidR="006A5DB1" w:rsidRDefault="00000000">
      <w:pPr>
        <w:pStyle w:val="TableofFigures"/>
        <w:tabs>
          <w:tab w:val="right" w:leader="dot" w:pos="10370"/>
        </w:tabs>
        <w:rPr>
          <w:rFonts w:eastAsiaTheme="minorEastAsia" w:cstheme="minorBidi"/>
          <w:caps w:val="0"/>
          <w:noProof/>
          <w:sz w:val="22"/>
          <w:szCs w:val="22"/>
        </w:rPr>
      </w:pPr>
      <w:hyperlink w:anchor="_Toc85458617" w:history="1">
        <w:r w:rsidR="006A5DB1" w:rsidRPr="00F734C5">
          <w:rPr>
            <w:rStyle w:val="Hyperlink"/>
            <w:noProof/>
          </w:rPr>
          <w:t>Table 9: CDP1 R1.1 Clinical Document Types with Recommended LOINC Code for Requests</w:t>
        </w:r>
        <w:r w:rsidR="006A5DB1">
          <w:rPr>
            <w:noProof/>
            <w:webHidden/>
          </w:rPr>
          <w:tab/>
        </w:r>
        <w:r w:rsidR="006A5DB1">
          <w:rPr>
            <w:noProof/>
            <w:webHidden/>
          </w:rPr>
          <w:fldChar w:fldCharType="begin"/>
        </w:r>
        <w:r w:rsidR="006A5DB1">
          <w:rPr>
            <w:noProof/>
            <w:webHidden/>
          </w:rPr>
          <w:instrText xml:space="preserve"> PAGEREF _Toc85458617 \h </w:instrText>
        </w:r>
        <w:r w:rsidR="006A5DB1">
          <w:rPr>
            <w:noProof/>
            <w:webHidden/>
          </w:rPr>
        </w:r>
        <w:r w:rsidR="006A5DB1">
          <w:rPr>
            <w:noProof/>
            <w:webHidden/>
          </w:rPr>
          <w:fldChar w:fldCharType="separate"/>
        </w:r>
        <w:r w:rsidR="006A5DB1">
          <w:rPr>
            <w:noProof/>
            <w:webHidden/>
          </w:rPr>
          <w:t>70</w:t>
        </w:r>
        <w:r w:rsidR="006A5DB1">
          <w:rPr>
            <w:noProof/>
            <w:webHidden/>
          </w:rPr>
          <w:fldChar w:fldCharType="end"/>
        </w:r>
      </w:hyperlink>
    </w:p>
    <w:p w14:paraId="75C13E7F" w14:textId="11877311" w:rsidR="001D7AD6" w:rsidRDefault="001D7AD6" w:rsidP="001D7AD6">
      <w:pPr>
        <w:pStyle w:val="BodyText"/>
        <w:rPr>
          <w:rFonts w:asciiTheme="minorHAnsi" w:hAnsiTheme="minorHAnsi" w:cstheme="minorHAnsi"/>
          <w:caps/>
        </w:rPr>
      </w:pPr>
      <w:r>
        <w:rPr>
          <w:rFonts w:asciiTheme="minorHAnsi" w:hAnsiTheme="minorHAnsi" w:cstheme="minorHAnsi"/>
          <w:caps/>
        </w:rPr>
        <w:fldChar w:fldCharType="end"/>
      </w:r>
      <w:r>
        <w:rPr>
          <w:rFonts w:asciiTheme="minorHAnsi" w:hAnsiTheme="minorHAnsi" w:cstheme="minorHAnsi"/>
          <w:caps/>
        </w:rPr>
        <w:br w:type="page"/>
      </w:r>
    </w:p>
    <w:p w14:paraId="422A1377" w14:textId="77777777" w:rsidR="00EA228C" w:rsidRPr="00A91E22" w:rsidRDefault="00EA228C" w:rsidP="00A91E22">
      <w:pPr>
        <w:pStyle w:val="Heading1"/>
        <w:numPr>
          <w:ilvl w:val="0"/>
          <w:numId w:val="30"/>
        </w:numPr>
      </w:pPr>
      <w:bookmarkStart w:id="5" w:name="_Toc85458272"/>
      <w:r w:rsidRPr="00A91E22">
        <w:lastRenderedPageBreak/>
        <w:t>PREFACE</w:t>
      </w:r>
      <w:bookmarkEnd w:id="5"/>
    </w:p>
    <w:p w14:paraId="63398881" w14:textId="69675C19" w:rsidR="00EA228C" w:rsidRPr="00A91E22" w:rsidRDefault="00EA228C" w:rsidP="00C26961">
      <w:pPr>
        <w:pStyle w:val="Heading2"/>
      </w:pPr>
      <w:bookmarkStart w:id="6" w:name="_TOC_250057"/>
      <w:bookmarkStart w:id="7" w:name="_Toc85458273"/>
      <w:bookmarkEnd w:id="6"/>
      <w:r w:rsidRPr="00A91E22">
        <w:t>Revision History</w:t>
      </w:r>
      <w:bookmarkEnd w:id="7"/>
    </w:p>
    <w:p w14:paraId="3136B99F" w14:textId="77777777" w:rsidR="00EA228C" w:rsidRDefault="00EA228C" w:rsidP="00F01E15">
      <w:pPr>
        <w:pStyle w:val="BodyText"/>
      </w:pPr>
      <w:r>
        <w:t>The following provides a historical view of the iterations for this document and why each major revision was made.</w:t>
      </w:r>
    </w:p>
    <w:tbl>
      <w:tblPr>
        <w:tblW w:w="0" w:type="auto"/>
        <w:tblInd w:w="10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711"/>
        <w:gridCol w:w="6749"/>
      </w:tblGrid>
      <w:tr w:rsidR="00EA228C" w14:paraId="65CFCDC0" w14:textId="77777777" w:rsidTr="000138CB">
        <w:trPr>
          <w:trHeight w:val="268"/>
        </w:trPr>
        <w:tc>
          <w:tcPr>
            <w:tcW w:w="1711" w:type="dxa"/>
            <w:shd w:val="clear" w:color="auto" w:fill="BFBFBF"/>
          </w:tcPr>
          <w:p w14:paraId="776C853F" w14:textId="77777777" w:rsidR="00EA228C" w:rsidRDefault="00EA228C" w:rsidP="000138CB">
            <w:pPr>
              <w:pStyle w:val="TableParagraph"/>
              <w:spacing w:before="18"/>
              <w:ind w:left="136" w:right="134"/>
              <w:jc w:val="center"/>
              <w:rPr>
                <w:b/>
                <w:i/>
                <w:sz w:val="20"/>
              </w:rPr>
            </w:pPr>
            <w:r>
              <w:rPr>
                <w:b/>
                <w:i/>
                <w:sz w:val="20"/>
              </w:rPr>
              <w:t>Date</w:t>
            </w:r>
          </w:p>
        </w:tc>
        <w:tc>
          <w:tcPr>
            <w:tcW w:w="6749" w:type="dxa"/>
            <w:shd w:val="clear" w:color="auto" w:fill="BFBFBF"/>
          </w:tcPr>
          <w:p w14:paraId="1940CB9C" w14:textId="77777777" w:rsidR="00EA228C" w:rsidRDefault="00EA228C" w:rsidP="000138CB">
            <w:pPr>
              <w:pStyle w:val="TableParagraph"/>
              <w:spacing w:before="18"/>
              <w:ind w:left="2951" w:right="2946"/>
              <w:jc w:val="center"/>
              <w:rPr>
                <w:b/>
                <w:i/>
                <w:sz w:val="20"/>
              </w:rPr>
            </w:pPr>
            <w:r>
              <w:rPr>
                <w:b/>
                <w:i/>
                <w:sz w:val="20"/>
              </w:rPr>
              <w:t>Purpose</w:t>
            </w:r>
          </w:p>
        </w:tc>
      </w:tr>
      <w:tr w:rsidR="00C55EF4" w14:paraId="0A850DF4" w14:textId="77777777" w:rsidTr="000138CB">
        <w:trPr>
          <w:trHeight w:val="242"/>
        </w:trPr>
        <w:tc>
          <w:tcPr>
            <w:tcW w:w="1711" w:type="dxa"/>
          </w:tcPr>
          <w:p w14:paraId="11D87174" w14:textId="574DFB67" w:rsidR="00C55EF4" w:rsidRDefault="00337C93" w:rsidP="000138CB">
            <w:pPr>
              <w:pStyle w:val="TableParagraph"/>
              <w:spacing w:line="222" w:lineRule="exact"/>
              <w:ind w:left="136" w:right="134"/>
              <w:jc w:val="center"/>
              <w:rPr>
                <w:sz w:val="20"/>
              </w:rPr>
            </w:pPr>
            <w:r>
              <w:rPr>
                <w:sz w:val="20"/>
              </w:rPr>
              <w:t>November</w:t>
            </w:r>
            <w:r w:rsidR="00C55EF4">
              <w:rPr>
                <w:sz w:val="20"/>
              </w:rPr>
              <w:t>, 2021</w:t>
            </w:r>
          </w:p>
        </w:tc>
        <w:tc>
          <w:tcPr>
            <w:tcW w:w="6749" w:type="dxa"/>
          </w:tcPr>
          <w:p w14:paraId="37852910" w14:textId="6E4119E4" w:rsidR="00C55EF4" w:rsidRDefault="00BD751E" w:rsidP="000138CB">
            <w:pPr>
              <w:pStyle w:val="TableParagraph"/>
              <w:spacing w:line="222" w:lineRule="exact"/>
              <w:ind w:left="107"/>
              <w:rPr>
                <w:sz w:val="20"/>
              </w:rPr>
            </w:pPr>
            <w:r>
              <w:rPr>
                <w:sz w:val="20"/>
              </w:rPr>
              <w:t xml:space="preserve">Revised </w:t>
            </w:r>
            <w:r w:rsidR="00DC753B">
              <w:rPr>
                <w:sz w:val="20"/>
              </w:rPr>
              <w:t>to update outdated content since initial publication 4 years prior.</w:t>
            </w:r>
            <w:r w:rsidR="005F2640">
              <w:rPr>
                <w:sz w:val="20"/>
              </w:rPr>
              <w:t xml:space="preserve"> Intent of revision </w:t>
            </w:r>
            <w:r w:rsidR="00DC753B">
              <w:rPr>
                <w:sz w:val="20"/>
              </w:rPr>
              <w:t>is primarily to refine existing content, not add new content.</w:t>
            </w:r>
          </w:p>
        </w:tc>
      </w:tr>
      <w:tr w:rsidR="00D83EB7" w14:paraId="7F7E6793" w14:textId="77777777" w:rsidTr="000138CB">
        <w:trPr>
          <w:trHeight w:val="438"/>
        </w:trPr>
        <w:tc>
          <w:tcPr>
            <w:tcW w:w="1711" w:type="dxa"/>
          </w:tcPr>
          <w:p w14:paraId="5D3C7065" w14:textId="637DE103" w:rsidR="00D83EB7" w:rsidRDefault="005F2640" w:rsidP="00D83EB7">
            <w:pPr>
              <w:pStyle w:val="TableParagraph"/>
              <w:spacing w:line="222" w:lineRule="exact"/>
              <w:ind w:left="136" w:right="131"/>
              <w:jc w:val="center"/>
              <w:rPr>
                <w:sz w:val="20"/>
              </w:rPr>
            </w:pPr>
            <w:r>
              <w:rPr>
                <w:sz w:val="20"/>
              </w:rPr>
              <w:t>August, 2017</w:t>
            </w:r>
          </w:p>
        </w:tc>
        <w:tc>
          <w:tcPr>
            <w:tcW w:w="6749" w:type="dxa"/>
          </w:tcPr>
          <w:p w14:paraId="72B0B0E0" w14:textId="07FA6578" w:rsidR="00D83EB7" w:rsidRDefault="005F2640" w:rsidP="00D83EB7">
            <w:pPr>
              <w:pStyle w:val="TableParagraph"/>
              <w:spacing w:before="12" w:line="211" w:lineRule="auto"/>
              <w:ind w:left="107" w:right="143"/>
              <w:rPr>
                <w:b/>
                <w:sz w:val="20"/>
                <w:u w:val="single"/>
              </w:rPr>
            </w:pPr>
            <w:r>
              <w:rPr>
                <w:sz w:val="20"/>
              </w:rPr>
              <w:t>Ballot published Release 1</w:t>
            </w:r>
          </w:p>
        </w:tc>
      </w:tr>
    </w:tbl>
    <w:p w14:paraId="4705F806" w14:textId="77777777" w:rsidR="00EA228C" w:rsidRDefault="00EA228C" w:rsidP="00F01E15">
      <w:pPr>
        <w:pStyle w:val="BodyText"/>
      </w:pPr>
      <w:bookmarkStart w:id="8" w:name="_TOC_250056"/>
      <w:bookmarkEnd w:id="8"/>
    </w:p>
    <w:p w14:paraId="4B08E91A" w14:textId="390AB4EF" w:rsidR="00EA228C" w:rsidRDefault="00EA228C" w:rsidP="00C26961">
      <w:pPr>
        <w:pStyle w:val="Heading2"/>
      </w:pPr>
      <w:bookmarkStart w:id="9" w:name="_Toc85458274"/>
      <w:r>
        <w:t>Acknowledgements</w:t>
      </w:r>
      <w:bookmarkEnd w:id="9"/>
    </w:p>
    <w:p w14:paraId="2FE36C01" w14:textId="642BFFBC" w:rsidR="00EA228C" w:rsidRDefault="00EA228C" w:rsidP="00F01E15">
      <w:pPr>
        <w:pStyle w:val="BodyText"/>
      </w:pPr>
      <w:r>
        <w:t xml:space="preserve">The writers and editors of </w:t>
      </w:r>
      <w:r>
        <w:rPr>
          <w:i/>
        </w:rPr>
        <w:t xml:space="preserve">the HL7 Attachment Supplement Specification: Exchange Implementation Guide Release 1 </w:t>
      </w:r>
      <w:r>
        <w:t xml:space="preserve">want to acknowledge those who have provided years of hard work and dedicated efforts to bring forward the research and development needed to achieve the goal of information exchange amongst the healthcare industry stakeholders. This includes the current and past members of the </w:t>
      </w:r>
      <w:r w:rsidR="005878B6">
        <w:t xml:space="preserve">Payer/Provider Information Exchange (PIE) </w:t>
      </w:r>
      <w:r>
        <w:t xml:space="preserve">Work Group (formerly the </w:t>
      </w:r>
      <w:r w:rsidR="005878B6">
        <w:t xml:space="preserve">Attachments Work Group (AWG) and </w:t>
      </w:r>
      <w:r>
        <w:t>Attachments Special Interest Group (ASIG)) and the Structured Documents Workgroup at HL7.</w:t>
      </w:r>
    </w:p>
    <w:p w14:paraId="42B328DF" w14:textId="77777777" w:rsidR="00EA228C" w:rsidRDefault="00EA228C" w:rsidP="00F01E15">
      <w:pPr>
        <w:pStyle w:val="BodyText"/>
      </w:pPr>
      <w:r>
        <w:t xml:space="preserve">The information needs of the industry that were identified and developed over the years became key input into the foundational content found in the </w:t>
      </w:r>
      <w:r>
        <w:rPr>
          <w:i/>
        </w:rPr>
        <w:t>HL7 Implementation Guides for CDA® Release 2: Consolidated CDA</w:t>
      </w:r>
      <w:r>
        <w:rPr>
          <w:i/>
          <w:spacing w:val="-1"/>
        </w:rPr>
        <w:t xml:space="preserve"> </w:t>
      </w:r>
      <w:r>
        <w:rPr>
          <w:i/>
        </w:rPr>
        <w:t>Templates</w:t>
      </w:r>
      <w:r>
        <w:t>.</w:t>
      </w:r>
    </w:p>
    <w:p w14:paraId="66A93460" w14:textId="77777777" w:rsidR="00EA228C" w:rsidRDefault="00EA228C" w:rsidP="00F01E15">
      <w:pPr>
        <w:pStyle w:val="BodyText"/>
        <w:rPr>
          <w:b/>
        </w:rPr>
      </w:pPr>
      <w:r>
        <w:t>This Guide was Sponsored</w:t>
      </w:r>
      <w:r>
        <w:rPr>
          <w:spacing w:val="-15"/>
        </w:rPr>
        <w:t xml:space="preserve"> </w:t>
      </w:r>
      <w:r>
        <w:t>by</w:t>
      </w:r>
      <w:r>
        <w:rPr>
          <w:b/>
        </w:rPr>
        <w:t>:</w:t>
      </w:r>
    </w:p>
    <w:p w14:paraId="044B33D3" w14:textId="06FEB6ED" w:rsidR="00EA228C" w:rsidRPr="00F01E15" w:rsidRDefault="00EA228C" w:rsidP="00F01E15">
      <w:pPr>
        <w:pStyle w:val="BodyText"/>
        <w:spacing w:before="0" w:after="0"/>
        <w:ind w:right="403" w:firstLine="0"/>
        <w:rPr>
          <w:b/>
          <w:bCs/>
        </w:rPr>
      </w:pPr>
      <w:r w:rsidRPr="00F01E15">
        <w:rPr>
          <w:b/>
          <w:bCs/>
        </w:rPr>
        <w:t xml:space="preserve">The HL7 </w:t>
      </w:r>
      <w:r w:rsidR="008E778D">
        <w:rPr>
          <w:b/>
          <w:bCs/>
        </w:rPr>
        <w:t>Payer/Provider Information Exchange</w:t>
      </w:r>
      <w:r w:rsidR="008E778D" w:rsidRPr="00F01E15">
        <w:rPr>
          <w:b/>
          <w:bCs/>
        </w:rPr>
        <w:t xml:space="preserve"> </w:t>
      </w:r>
      <w:r w:rsidRPr="00F01E15">
        <w:rPr>
          <w:b/>
          <w:bCs/>
        </w:rPr>
        <w:t>Work Group</w:t>
      </w:r>
    </w:p>
    <w:p w14:paraId="386E19B3" w14:textId="77777777" w:rsidR="00F01E15" w:rsidRDefault="00EA228C" w:rsidP="00F01E15">
      <w:pPr>
        <w:pStyle w:val="BodyText"/>
        <w:spacing w:before="0" w:after="0"/>
        <w:ind w:right="403" w:firstLine="0"/>
      </w:pPr>
      <w:r>
        <w:t>Durwin Day, Co-Editor/Co-Chair</w:t>
      </w:r>
    </w:p>
    <w:p w14:paraId="1CF466C3" w14:textId="77777777" w:rsidR="00F01E15" w:rsidRDefault="00EA228C" w:rsidP="00F01E15">
      <w:pPr>
        <w:pStyle w:val="BodyText"/>
        <w:spacing w:before="0" w:after="0"/>
        <w:ind w:right="403" w:firstLine="0"/>
      </w:pPr>
      <w:r>
        <w:t>Craig Gabron, Co-Editor/Co-Chair</w:t>
      </w:r>
    </w:p>
    <w:p w14:paraId="7FA4D1AC" w14:textId="16AD99DD" w:rsidR="00EA228C" w:rsidRDefault="00EA228C" w:rsidP="00F01E15">
      <w:pPr>
        <w:pStyle w:val="BodyText"/>
        <w:spacing w:before="0" w:after="0"/>
        <w:ind w:right="403" w:firstLine="0"/>
      </w:pPr>
      <w:r>
        <w:t>Liora Alschuler, Co-Editor</w:t>
      </w:r>
    </w:p>
    <w:p w14:paraId="2DF49569" w14:textId="77777777" w:rsidR="00F01E15" w:rsidRDefault="00EA228C" w:rsidP="00F01E15">
      <w:pPr>
        <w:pStyle w:val="BodyText"/>
        <w:spacing w:before="0" w:after="0"/>
        <w:ind w:right="403" w:firstLine="0"/>
      </w:pPr>
      <w:r>
        <w:t>Laurie Burckhardt, Co-Editor</w:t>
      </w:r>
    </w:p>
    <w:p w14:paraId="5A7E814A" w14:textId="77777777" w:rsidR="00F01E15" w:rsidRDefault="00EA228C" w:rsidP="00F01E15">
      <w:pPr>
        <w:pStyle w:val="BodyText"/>
        <w:spacing w:before="0" w:after="0"/>
        <w:ind w:right="403" w:firstLine="0"/>
      </w:pPr>
      <w:r>
        <w:t>Robert Dieterle, Co-Editor</w:t>
      </w:r>
    </w:p>
    <w:p w14:paraId="598BC230" w14:textId="77777777" w:rsidR="00F01E15" w:rsidRDefault="00EA228C" w:rsidP="00F01E15">
      <w:pPr>
        <w:pStyle w:val="BodyText"/>
        <w:spacing w:before="0" w:after="0"/>
        <w:ind w:right="403" w:firstLine="0"/>
      </w:pPr>
      <w:r>
        <w:t>Rick Geimer, Co-Editor</w:t>
      </w:r>
    </w:p>
    <w:p w14:paraId="1CB3107D" w14:textId="77777777" w:rsidR="00F01E15" w:rsidRDefault="00EA228C" w:rsidP="00F01E15">
      <w:pPr>
        <w:pStyle w:val="BodyText"/>
        <w:spacing w:before="0" w:after="0"/>
        <w:ind w:right="403" w:firstLine="0"/>
      </w:pPr>
      <w:r>
        <w:t>Deborah Meisner, Co-Editor</w:t>
      </w:r>
    </w:p>
    <w:p w14:paraId="710CBAE1" w14:textId="1C8C4016" w:rsidR="00EA228C" w:rsidRDefault="00EA228C" w:rsidP="00F01E15">
      <w:pPr>
        <w:pStyle w:val="BodyText"/>
        <w:spacing w:before="0" w:after="0"/>
        <w:ind w:right="403" w:firstLine="0"/>
      </w:pPr>
      <w:r>
        <w:t>Dan Vreeman, Co-Editor</w:t>
      </w:r>
    </w:p>
    <w:p w14:paraId="106A2C46" w14:textId="0923225C" w:rsidR="00F01E15" w:rsidRDefault="00F01E15">
      <w:r>
        <w:br w:type="page"/>
      </w:r>
    </w:p>
    <w:p w14:paraId="7CC59B43" w14:textId="77777777" w:rsidR="00EA228C" w:rsidRDefault="00EA228C" w:rsidP="00EA228C">
      <w:pPr>
        <w:pStyle w:val="Heading1"/>
      </w:pPr>
      <w:bookmarkStart w:id="10" w:name="_Toc85458275"/>
      <w:r>
        <w:lastRenderedPageBreak/>
        <w:t>INTRODUCTION</w:t>
      </w:r>
      <w:bookmarkEnd w:id="10"/>
    </w:p>
    <w:p w14:paraId="5BF9CD9B" w14:textId="0CC65010" w:rsidR="00EA228C" w:rsidRDefault="00EA228C" w:rsidP="00F01E15">
      <w:pPr>
        <w:pStyle w:val="BodyText"/>
      </w:pPr>
      <w:r>
        <w:t>This implementation guide (Guide) defines the requirements for sending and receiving standards-based electronic attachments. It does so by applying additional constraints onto standards in common use for clinical documentation and by defining requirements for sending and receiving systems for attachment request and response messages. It defines the set of attachment documents as those that contain the minimum standard metadata to support basic document management functions including identification of patients and providers, the type of document, date of creation, encounter information, and a globally unique document identifier.</w:t>
      </w:r>
    </w:p>
    <w:p w14:paraId="6B108069" w14:textId="09BC179E" w:rsidR="00EA228C" w:rsidRDefault="00EA228C" w:rsidP="00F01E15">
      <w:pPr>
        <w:pStyle w:val="BodyText"/>
      </w:pPr>
      <w:r>
        <w:t>This metadata set is defined in the HL7 US Realm Header published in HL7 Implementation Guide for CDA® Release 2: Consolidated CDA Templates for Clinical Notes (US Realm). Documents that meet this requirement at the time of publication of this Guide include those conforming to the following published HL7 implementation guides:</w:t>
      </w:r>
    </w:p>
    <w:p w14:paraId="731B2FFB" w14:textId="77777777" w:rsidR="00EA228C" w:rsidRDefault="00EA228C" w:rsidP="00EA228C">
      <w:pPr>
        <w:pStyle w:val="ListParagraph"/>
        <w:numPr>
          <w:ilvl w:val="2"/>
          <w:numId w:val="23"/>
        </w:numPr>
        <w:tabs>
          <w:tab w:val="left" w:pos="2159"/>
          <w:tab w:val="left" w:pos="2161"/>
        </w:tabs>
        <w:spacing w:before="1"/>
        <w:ind w:hanging="362"/>
        <w:rPr>
          <w:sz w:val="20"/>
        </w:rPr>
      </w:pPr>
      <w:r>
        <w:rPr>
          <w:sz w:val="20"/>
        </w:rPr>
        <w:t>Consolidated CDA</w:t>
      </w:r>
      <w:r>
        <w:rPr>
          <w:spacing w:val="-1"/>
          <w:sz w:val="20"/>
        </w:rPr>
        <w:t xml:space="preserve"> </w:t>
      </w:r>
      <w:r>
        <w:rPr>
          <w:sz w:val="20"/>
        </w:rPr>
        <w:t>(C-CDA)</w:t>
      </w:r>
    </w:p>
    <w:p w14:paraId="750CA97D" w14:textId="77777777" w:rsidR="00EA228C" w:rsidRDefault="00EA228C" w:rsidP="00EA228C">
      <w:pPr>
        <w:pStyle w:val="ListParagraph"/>
        <w:numPr>
          <w:ilvl w:val="2"/>
          <w:numId w:val="23"/>
        </w:numPr>
        <w:tabs>
          <w:tab w:val="left" w:pos="2159"/>
          <w:tab w:val="left" w:pos="2161"/>
        </w:tabs>
        <w:spacing w:before="134"/>
        <w:ind w:hanging="362"/>
        <w:rPr>
          <w:sz w:val="20"/>
        </w:rPr>
      </w:pPr>
      <w:r>
        <w:rPr>
          <w:sz w:val="20"/>
        </w:rPr>
        <w:t>Clinical Documents for Payers</w:t>
      </w:r>
      <w:r>
        <w:rPr>
          <w:spacing w:val="-1"/>
          <w:sz w:val="20"/>
        </w:rPr>
        <w:t xml:space="preserve"> </w:t>
      </w:r>
      <w:r>
        <w:rPr>
          <w:sz w:val="20"/>
        </w:rPr>
        <w:t>(CDP1)</w:t>
      </w:r>
    </w:p>
    <w:p w14:paraId="01CF239D" w14:textId="77777777" w:rsidR="00EA228C" w:rsidRDefault="00EA228C" w:rsidP="00EA228C">
      <w:pPr>
        <w:pStyle w:val="ListParagraph"/>
        <w:numPr>
          <w:ilvl w:val="2"/>
          <w:numId w:val="23"/>
        </w:numPr>
        <w:tabs>
          <w:tab w:val="left" w:pos="2159"/>
          <w:tab w:val="left" w:pos="2161"/>
        </w:tabs>
        <w:spacing w:before="134"/>
        <w:ind w:hanging="362"/>
        <w:rPr>
          <w:sz w:val="20"/>
        </w:rPr>
      </w:pPr>
      <w:r>
        <w:rPr>
          <w:sz w:val="20"/>
        </w:rPr>
        <w:t>Medication Therapy</w:t>
      </w:r>
      <w:r>
        <w:rPr>
          <w:spacing w:val="-6"/>
          <w:sz w:val="20"/>
        </w:rPr>
        <w:t xml:space="preserve"> </w:t>
      </w:r>
      <w:r>
        <w:rPr>
          <w:sz w:val="20"/>
        </w:rPr>
        <w:t>Management</w:t>
      </w:r>
    </w:p>
    <w:p w14:paraId="0295F39D" w14:textId="77777777" w:rsidR="00EA228C" w:rsidRDefault="00EA228C" w:rsidP="00EA228C">
      <w:pPr>
        <w:pStyle w:val="ListParagraph"/>
        <w:numPr>
          <w:ilvl w:val="2"/>
          <w:numId w:val="23"/>
        </w:numPr>
        <w:tabs>
          <w:tab w:val="left" w:pos="2159"/>
          <w:tab w:val="left" w:pos="2161"/>
        </w:tabs>
        <w:spacing w:before="137"/>
        <w:ind w:hanging="362"/>
        <w:rPr>
          <w:sz w:val="20"/>
        </w:rPr>
      </w:pPr>
      <w:r>
        <w:rPr>
          <w:sz w:val="20"/>
        </w:rPr>
        <w:t>Clinical Oncology Treatment Plan and</w:t>
      </w:r>
      <w:r>
        <w:rPr>
          <w:spacing w:val="-8"/>
          <w:sz w:val="20"/>
        </w:rPr>
        <w:t xml:space="preserve"> </w:t>
      </w:r>
      <w:r>
        <w:rPr>
          <w:sz w:val="20"/>
        </w:rPr>
        <w:t>Summary</w:t>
      </w:r>
    </w:p>
    <w:p w14:paraId="604D8FAA" w14:textId="4DEC4F1B" w:rsidR="00EA228C" w:rsidRDefault="00EA228C" w:rsidP="00F01E15">
      <w:pPr>
        <w:pStyle w:val="BodyText"/>
      </w:pPr>
      <w:r>
        <w:t xml:space="preserve">These implementation guides will be collectively referred to as </w:t>
      </w:r>
      <w:r>
        <w:rPr>
          <w:b/>
        </w:rPr>
        <w:t xml:space="preserve">CDA Implementation Guides for Attachments. </w:t>
      </w:r>
      <w:r>
        <w:t xml:space="preserve">The combined set of document level templates defined in the CDA Implementation Guides for Attachments will be referred to as </w:t>
      </w:r>
      <w:r>
        <w:rPr>
          <w:b/>
        </w:rPr>
        <w:t xml:space="preserve">CDA Documents for Attachments </w:t>
      </w:r>
      <w:r>
        <w:t>in this guide.</w:t>
      </w:r>
    </w:p>
    <w:p w14:paraId="1A8D5B21" w14:textId="28A810EB" w:rsidR="00EA228C" w:rsidRPr="00F01E15" w:rsidRDefault="00EA228C" w:rsidP="00F01E15">
      <w:pPr>
        <w:pStyle w:val="BodyText"/>
      </w:pPr>
      <w:r w:rsidRPr="00F01E15">
        <w:rPr>
          <w:b/>
          <w:bCs/>
          <w:i/>
          <w:iCs/>
        </w:rPr>
        <w:t>The Appendices are provided as guidance for implementers and are not required unless cited in a conformance statement in</w:t>
      </w:r>
      <w:r w:rsidR="00D83EB7" w:rsidRPr="00F01E15">
        <w:t xml:space="preserve"> Section </w:t>
      </w:r>
      <w:r w:rsidR="00D83EB7" w:rsidRPr="00F01E15">
        <w:fldChar w:fldCharType="begin"/>
      </w:r>
      <w:r w:rsidR="00D83EB7" w:rsidRPr="00F01E15">
        <w:instrText xml:space="preserve"> REF _Ref58411667 \w \h  \* MERGEFORMAT </w:instrText>
      </w:r>
      <w:r w:rsidR="00D83EB7" w:rsidRPr="00F01E15">
        <w:fldChar w:fldCharType="separate"/>
      </w:r>
      <w:r w:rsidR="003D1305">
        <w:t>7</w:t>
      </w:r>
      <w:r w:rsidR="00D83EB7" w:rsidRPr="00F01E15">
        <w:fldChar w:fldCharType="end"/>
      </w:r>
      <w:r w:rsidR="00D83EB7" w:rsidRPr="00F01E15">
        <w:t xml:space="preserve"> </w:t>
      </w:r>
      <w:r w:rsidR="00D83EB7" w:rsidRPr="00F01E15">
        <w:fldChar w:fldCharType="begin"/>
      </w:r>
      <w:r w:rsidR="00D83EB7" w:rsidRPr="00F01E15">
        <w:instrText xml:space="preserve"> REF _Ref58411672 \h  \* MERGEFORMAT </w:instrText>
      </w:r>
      <w:r w:rsidR="00D83EB7" w:rsidRPr="00F01E15">
        <w:fldChar w:fldCharType="separate"/>
      </w:r>
      <w:r w:rsidR="003D1305">
        <w:t>ATTACHMENTS CONFORMANCE REQUIREMENTS</w:t>
      </w:r>
      <w:r w:rsidR="00D83EB7" w:rsidRPr="00F01E15">
        <w:fldChar w:fldCharType="end"/>
      </w:r>
      <w:r w:rsidRPr="00F01E15">
        <w:t>.</w:t>
      </w:r>
    </w:p>
    <w:p w14:paraId="3BEDC9D2" w14:textId="77777777" w:rsidR="00EA228C" w:rsidRPr="00F01E15" w:rsidRDefault="00EA228C" w:rsidP="00F01E15">
      <w:pPr>
        <w:pStyle w:val="BodyText"/>
      </w:pPr>
    </w:p>
    <w:p w14:paraId="2C64460C" w14:textId="04AE7670" w:rsidR="00EA228C" w:rsidRDefault="00EA228C" w:rsidP="00C26961">
      <w:pPr>
        <w:pStyle w:val="Heading2"/>
      </w:pPr>
      <w:bookmarkStart w:id="11" w:name="_TOC_250055"/>
      <w:bookmarkStart w:id="12" w:name="_Toc85458276"/>
      <w:bookmarkEnd w:id="11"/>
      <w:r>
        <w:t>Audience</w:t>
      </w:r>
      <w:bookmarkEnd w:id="12"/>
    </w:p>
    <w:p w14:paraId="1DDFFC26" w14:textId="77777777" w:rsidR="00EA228C" w:rsidRPr="00F01E15" w:rsidRDefault="00EA228C" w:rsidP="00F01E15">
      <w:pPr>
        <w:pStyle w:val="BodyText"/>
      </w:pPr>
      <w:r w:rsidRPr="00F01E15">
        <w:t>The audience for this Guide is implementers (such as system architects and implementation developers) responsible for the exchange of Attachments between healthcare providers (hereafter known as ‘providers’), and health plans/utilization management organizations and/or their business associates (hereafter known as ‘payers’).</w:t>
      </w:r>
    </w:p>
    <w:p w14:paraId="04704905" w14:textId="13A38EEB" w:rsidR="00EA228C" w:rsidRDefault="00EA228C" w:rsidP="00C26961">
      <w:pPr>
        <w:pStyle w:val="Heading2"/>
      </w:pPr>
      <w:bookmarkStart w:id="13" w:name="_TOC_250054"/>
      <w:bookmarkStart w:id="14" w:name="_Toc85458277"/>
      <w:bookmarkEnd w:id="13"/>
      <w:r>
        <w:t>Purpose</w:t>
      </w:r>
      <w:bookmarkEnd w:id="14"/>
    </w:p>
    <w:p w14:paraId="449743E3" w14:textId="53A8C625" w:rsidR="00EA228C" w:rsidRPr="00D83EB7" w:rsidRDefault="00EA228C" w:rsidP="00F01E15">
      <w:pPr>
        <w:pStyle w:val="BodyText"/>
        <w:rPr>
          <w:i/>
        </w:rPr>
      </w:pPr>
      <w:r>
        <w:t>This Guide is intended to be used along with the CDA Implementation Guides for Attachments and</w:t>
      </w:r>
      <w:r>
        <w:rPr>
          <w:spacing w:val="-39"/>
        </w:rPr>
        <w:t xml:space="preserve"> </w:t>
      </w:r>
      <w:r>
        <w:t>provides guidance to implementers as they develop the means for exchanging supporting information as defined in</w:t>
      </w:r>
      <w:r w:rsidR="00D83EB7">
        <w:t xml:space="preserve"> Section </w:t>
      </w:r>
      <w:r w:rsidR="00D83EB7">
        <w:fldChar w:fldCharType="begin"/>
      </w:r>
      <w:r w:rsidR="00D83EB7">
        <w:instrText xml:space="preserve"> REF _Ref58411796 \w \h </w:instrText>
      </w:r>
      <w:r w:rsidR="00D83EB7">
        <w:fldChar w:fldCharType="separate"/>
      </w:r>
      <w:r w:rsidR="00D83EB7">
        <w:t>2.3</w:t>
      </w:r>
      <w:r w:rsidR="00D83EB7">
        <w:fldChar w:fldCharType="end"/>
      </w:r>
      <w:r w:rsidR="00D83EB7">
        <w:t xml:space="preserve"> </w:t>
      </w:r>
      <w:r w:rsidR="00D83EB7">
        <w:fldChar w:fldCharType="begin"/>
      </w:r>
      <w:r w:rsidR="00D83EB7">
        <w:instrText xml:space="preserve"> REF _Ref58411800 \h </w:instrText>
      </w:r>
      <w:r w:rsidR="00D83EB7">
        <w:fldChar w:fldCharType="separate"/>
      </w:r>
      <w:r w:rsidR="00D83EB7">
        <w:t>Scope</w:t>
      </w:r>
      <w:r w:rsidR="00D83EB7">
        <w:fldChar w:fldCharType="end"/>
      </w:r>
      <w:r>
        <w:rPr>
          <w:i/>
          <w:color w:val="001F5F"/>
          <w:u w:val="single" w:color="001F5F"/>
        </w:rPr>
        <w:t>.</w:t>
      </w:r>
    </w:p>
    <w:p w14:paraId="74987FA4" w14:textId="16BD5B29" w:rsidR="00EA228C" w:rsidRPr="00D83EB7" w:rsidRDefault="00EA228C" w:rsidP="00F01E15">
      <w:pPr>
        <w:pStyle w:val="BodyText"/>
      </w:pPr>
      <w:r>
        <w:t>This Guide will serve to direct implementers to the appropriate HL7 implementation standard used to format the content based on the clinical document being exchanged as an Attachment. Refer to the appropriate CDA Implementation Guides for Attachments for additional information regarding levels of constraint, conformance statements, conformance verbs, cardinality, vocabulary conformance, and null flavor.</w:t>
      </w:r>
    </w:p>
    <w:p w14:paraId="6F415B78" w14:textId="2A4191C9" w:rsidR="00EA228C" w:rsidRDefault="00EA228C" w:rsidP="00F01E15">
      <w:pPr>
        <w:pStyle w:val="BodyText"/>
      </w:pPr>
      <w:r>
        <w:lastRenderedPageBreak/>
        <w:t>This Guide is independent of the method for exchange (e.g., transport, networking, connectivity, security/privacy).</w:t>
      </w:r>
    </w:p>
    <w:p w14:paraId="0AE3CBD4" w14:textId="189694F5" w:rsidR="00EA228C" w:rsidRPr="00F01E15" w:rsidRDefault="00EA228C" w:rsidP="00F01E15">
      <w:pPr>
        <w:pStyle w:val="BodyText"/>
        <w:rPr>
          <w:i/>
        </w:rPr>
      </w:pPr>
      <w:r>
        <w:t>This Guide will refer to healthcare supporting/additional information as Attachments. Additionally, a healthcare claim or encounter may be referred to as a Claim without mention of encounter and Healthcare Administrative Activities will include any or all of the activities as defined i</w:t>
      </w:r>
      <w:r w:rsidR="00D83EB7">
        <w:t xml:space="preserve">n Section </w:t>
      </w:r>
      <w:r w:rsidR="00D83EB7">
        <w:fldChar w:fldCharType="begin"/>
      </w:r>
      <w:r w:rsidR="00D83EB7">
        <w:instrText xml:space="preserve"> REF _Ref58411796 \w \h </w:instrText>
      </w:r>
      <w:r w:rsidR="00D83EB7">
        <w:fldChar w:fldCharType="separate"/>
      </w:r>
      <w:r w:rsidR="00D83EB7">
        <w:t>2.3</w:t>
      </w:r>
      <w:r w:rsidR="00D83EB7">
        <w:fldChar w:fldCharType="end"/>
      </w:r>
      <w:r w:rsidR="00D83EB7">
        <w:t xml:space="preserve"> </w:t>
      </w:r>
      <w:r w:rsidR="00D83EB7">
        <w:fldChar w:fldCharType="begin"/>
      </w:r>
      <w:r w:rsidR="00D83EB7">
        <w:instrText xml:space="preserve"> REF _Ref58411800 \h </w:instrText>
      </w:r>
      <w:r w:rsidR="00D83EB7">
        <w:fldChar w:fldCharType="separate"/>
      </w:r>
      <w:r w:rsidR="00D83EB7">
        <w:t>Scope</w:t>
      </w:r>
      <w:r w:rsidR="00D83EB7">
        <w:fldChar w:fldCharType="end"/>
      </w:r>
      <w:r w:rsidR="00D83EB7">
        <w:t>.</w:t>
      </w:r>
    </w:p>
    <w:p w14:paraId="600F30D2" w14:textId="3082A509" w:rsidR="00EA228C" w:rsidRDefault="00EA228C" w:rsidP="00C26961">
      <w:pPr>
        <w:pStyle w:val="Heading2"/>
      </w:pPr>
      <w:bookmarkStart w:id="15" w:name="_TOC_250053"/>
      <w:bookmarkStart w:id="16" w:name="_Ref58411796"/>
      <w:bookmarkStart w:id="17" w:name="_Ref58411800"/>
      <w:bookmarkStart w:id="18" w:name="_Toc85458278"/>
      <w:bookmarkEnd w:id="15"/>
      <w:r>
        <w:t>Scope</w:t>
      </w:r>
      <w:bookmarkEnd w:id="16"/>
      <w:bookmarkEnd w:id="17"/>
      <w:bookmarkEnd w:id="18"/>
    </w:p>
    <w:p w14:paraId="1925DF04" w14:textId="63DD37C5" w:rsidR="00EA228C" w:rsidRDefault="00EA228C" w:rsidP="00F01E15">
      <w:pPr>
        <w:pStyle w:val="BodyText"/>
      </w:pPr>
      <w:r>
        <w:t>This Guide is limited in scope to those functions which support the exchange of healthcare information between providers and payers as part of the administrative business functions of both. It describes the use of CDA Documents as Attachments to exchange clinical information between payer and provider entities.</w:t>
      </w:r>
      <w:r w:rsidR="00D83EB7">
        <w:t xml:space="preserve"> </w:t>
      </w:r>
      <w:r>
        <w:t>Examples of that exchange using existing standards are included. However, the Guide does not limit implementations to using only those exchange standards. This Guide offers guidance for re-associating that clinical document with the healthcare administrative activity for which additional information was originally needed.</w:t>
      </w:r>
    </w:p>
    <w:p w14:paraId="024999FC" w14:textId="57FC86AB" w:rsidR="00EA228C" w:rsidRPr="00D83EB7" w:rsidRDefault="00EA228C" w:rsidP="00F01E15">
      <w:pPr>
        <w:pStyle w:val="BodyText"/>
      </w:pPr>
      <w:r>
        <w:t xml:space="preserve">Examples of </w:t>
      </w:r>
      <w:r w:rsidR="007522E5">
        <w:t>h</w:t>
      </w:r>
      <w:r>
        <w:t xml:space="preserve">ealthcare </w:t>
      </w:r>
      <w:r w:rsidR="007522E5">
        <w:t>a</w:t>
      </w:r>
      <w:r>
        <w:t xml:space="preserve">dministrative </w:t>
      </w:r>
      <w:r w:rsidR="007522E5">
        <w:t>a</w:t>
      </w:r>
      <w:r>
        <w:t>ctivities requiring this supporting information include, but are not limited to:</w:t>
      </w:r>
    </w:p>
    <w:p w14:paraId="5CA505CD" w14:textId="77777777" w:rsidR="00EA228C" w:rsidRDefault="00EA228C" w:rsidP="00EA228C">
      <w:pPr>
        <w:pStyle w:val="ListParagraph"/>
        <w:numPr>
          <w:ilvl w:val="0"/>
          <w:numId w:val="22"/>
        </w:numPr>
        <w:tabs>
          <w:tab w:val="left" w:pos="1799"/>
          <w:tab w:val="left" w:pos="1801"/>
        </w:tabs>
        <w:ind w:hanging="362"/>
        <w:rPr>
          <w:sz w:val="20"/>
        </w:rPr>
      </w:pPr>
      <w:r>
        <w:rPr>
          <w:sz w:val="20"/>
        </w:rPr>
        <w:t>healthcare claim or</w:t>
      </w:r>
      <w:r>
        <w:rPr>
          <w:spacing w:val="2"/>
          <w:sz w:val="20"/>
        </w:rPr>
        <w:t xml:space="preserve"> </w:t>
      </w:r>
      <w:r>
        <w:rPr>
          <w:sz w:val="20"/>
        </w:rPr>
        <w:t>encounter</w:t>
      </w:r>
    </w:p>
    <w:p w14:paraId="41DC7E97" w14:textId="77777777" w:rsidR="00EA228C" w:rsidRDefault="00EA228C" w:rsidP="00EA228C">
      <w:pPr>
        <w:pStyle w:val="ListParagraph"/>
        <w:numPr>
          <w:ilvl w:val="0"/>
          <w:numId w:val="22"/>
        </w:numPr>
        <w:tabs>
          <w:tab w:val="left" w:pos="1799"/>
          <w:tab w:val="left" w:pos="1801"/>
        </w:tabs>
        <w:spacing w:before="135"/>
        <w:ind w:hanging="362"/>
        <w:rPr>
          <w:sz w:val="20"/>
        </w:rPr>
      </w:pPr>
      <w:r>
        <w:rPr>
          <w:sz w:val="20"/>
        </w:rPr>
        <w:t>healthcare services review (e.g., prior authorizations/precertifications, referrals,</w:t>
      </w:r>
      <w:r>
        <w:rPr>
          <w:spacing w:val="-19"/>
          <w:sz w:val="20"/>
        </w:rPr>
        <w:t xml:space="preserve"> </w:t>
      </w:r>
      <w:r>
        <w:rPr>
          <w:sz w:val="20"/>
        </w:rPr>
        <w:t>notifications)</w:t>
      </w:r>
    </w:p>
    <w:p w14:paraId="42F12DAA" w14:textId="77777777" w:rsidR="00EA228C" w:rsidRDefault="00EA228C" w:rsidP="00EA228C">
      <w:pPr>
        <w:pStyle w:val="ListParagraph"/>
        <w:numPr>
          <w:ilvl w:val="0"/>
          <w:numId w:val="22"/>
        </w:numPr>
        <w:tabs>
          <w:tab w:val="left" w:pos="1799"/>
          <w:tab w:val="left" w:pos="1801"/>
        </w:tabs>
        <w:spacing w:before="136"/>
        <w:ind w:hanging="362"/>
        <w:rPr>
          <w:sz w:val="20"/>
        </w:rPr>
      </w:pPr>
      <w:r>
        <w:rPr>
          <w:sz w:val="20"/>
        </w:rPr>
        <w:t>post adjudicated claim</w:t>
      </w:r>
      <w:r>
        <w:rPr>
          <w:spacing w:val="1"/>
          <w:sz w:val="20"/>
        </w:rPr>
        <w:t xml:space="preserve"> </w:t>
      </w:r>
      <w:r>
        <w:rPr>
          <w:sz w:val="20"/>
        </w:rPr>
        <w:t>audits</w:t>
      </w:r>
    </w:p>
    <w:p w14:paraId="39719F2F" w14:textId="77777777" w:rsidR="00EA228C" w:rsidRDefault="00EA228C" w:rsidP="00EA228C">
      <w:pPr>
        <w:pStyle w:val="ListParagraph"/>
        <w:numPr>
          <w:ilvl w:val="0"/>
          <w:numId w:val="22"/>
        </w:numPr>
        <w:tabs>
          <w:tab w:val="left" w:pos="1799"/>
          <w:tab w:val="left" w:pos="1801"/>
        </w:tabs>
        <w:spacing w:before="134"/>
        <w:ind w:hanging="362"/>
        <w:rPr>
          <w:sz w:val="20"/>
        </w:rPr>
      </w:pPr>
      <w:r>
        <w:rPr>
          <w:sz w:val="20"/>
        </w:rPr>
        <w:t>pre-payment claim audits to allow for pre-payment review</w:t>
      </w:r>
    </w:p>
    <w:p w14:paraId="56F4B267" w14:textId="77777777" w:rsidR="00EA228C" w:rsidRDefault="00EA228C" w:rsidP="00F01E15">
      <w:pPr>
        <w:pStyle w:val="BodyText"/>
      </w:pPr>
    </w:p>
    <w:p w14:paraId="046CFB94" w14:textId="1F021C05" w:rsidR="00EA228C" w:rsidRDefault="00EA228C" w:rsidP="00C26961">
      <w:pPr>
        <w:pStyle w:val="Heading2"/>
      </w:pPr>
      <w:bookmarkStart w:id="19" w:name="_TOC_250052"/>
      <w:bookmarkStart w:id="20" w:name="_Toc85458279"/>
      <w:bookmarkEnd w:id="19"/>
      <w:r>
        <w:t>History</w:t>
      </w:r>
      <w:bookmarkEnd w:id="20"/>
    </w:p>
    <w:p w14:paraId="63FC0E4B" w14:textId="0DC7251E" w:rsidR="00EA228C" w:rsidRPr="00D83EB7" w:rsidRDefault="00EA228C" w:rsidP="00F01E15">
      <w:pPr>
        <w:pStyle w:val="BodyText"/>
      </w:pPr>
      <w:r w:rsidRPr="00D83EB7">
        <w:t>The Administrative Simplification provision of the Health Insurance Portability and Accountability Act (HIPAA) of 1996 mandated the use of named healthcare electronic data interchange standards for the electronic conveyance of healthcare data that meets the business purposes specifically addressed under HIPAA.  In 2010, the Patient Protection and Affordable Care Act (ACA) re- instituted the original requirement under HIPAA for Attachments.</w:t>
      </w:r>
    </w:p>
    <w:p w14:paraId="57BD2F8E" w14:textId="77777777" w:rsidR="00EA228C" w:rsidRDefault="00EA228C" w:rsidP="00F01E15">
      <w:pPr>
        <w:pStyle w:val="BodyText"/>
      </w:pPr>
    </w:p>
    <w:p w14:paraId="0FD65266" w14:textId="3A5AE6AB" w:rsidR="00EA228C" w:rsidRDefault="00EA228C" w:rsidP="00C26961">
      <w:pPr>
        <w:pStyle w:val="Heading2"/>
      </w:pPr>
      <w:bookmarkStart w:id="21" w:name="_TOC_250051"/>
      <w:bookmarkStart w:id="22" w:name="_Toc85458280"/>
      <w:bookmarkEnd w:id="21"/>
      <w:r>
        <w:t>Approach</w:t>
      </w:r>
      <w:bookmarkEnd w:id="22"/>
    </w:p>
    <w:p w14:paraId="7610A3B8" w14:textId="3F021428" w:rsidR="00EA228C" w:rsidRDefault="00EA228C" w:rsidP="00F01E15">
      <w:pPr>
        <w:pStyle w:val="BodyText"/>
      </w:pPr>
      <w:r w:rsidRPr="00D83EB7">
        <w:t xml:space="preserve">The HL7 </w:t>
      </w:r>
      <w:r w:rsidR="00564A9D">
        <w:t xml:space="preserve">Payer/Provider Information Exchange (PIE) formerly known as the </w:t>
      </w:r>
      <w:r w:rsidRPr="00D83EB7">
        <w:t>Attachment Work Group (AWG) worked with payers and other industry stakeholders to identify the types of attachments needed to support claims and prior authorization of healthcare services.</w:t>
      </w:r>
    </w:p>
    <w:p w14:paraId="14BD7A4A" w14:textId="2BE79EF4" w:rsidR="00EA228C" w:rsidRDefault="00EA228C" w:rsidP="00F01E15">
      <w:pPr>
        <w:pStyle w:val="BodyText"/>
      </w:pPr>
      <w:r>
        <w:t xml:space="preserve">The </w:t>
      </w:r>
      <w:r w:rsidR="00564A9D">
        <w:t>PIE</w:t>
      </w:r>
      <w:r>
        <w:t xml:space="preserve"> collaborated with the Accredited Standards Committee (ASC) X12 Standard Development Organization (ASC X12) to define an electronic transaction that could be used to support the request for Attachments. </w:t>
      </w:r>
      <w:r>
        <w:rPr>
          <w:i/>
        </w:rPr>
        <w:t xml:space="preserve">The ASC X12 277 Health Care Information Status Notification Transaction Set </w:t>
      </w:r>
      <w:r>
        <w:t>was the most viable ASC X12 option.</w:t>
      </w:r>
    </w:p>
    <w:p w14:paraId="2B66D48C" w14:textId="42271525" w:rsidR="00EA228C" w:rsidRDefault="00EA228C" w:rsidP="00F01E15">
      <w:pPr>
        <w:pStyle w:val="BodyText"/>
      </w:pPr>
      <w:r>
        <w:lastRenderedPageBreak/>
        <w:t xml:space="preserve">The AWG determined that a proposed claims attachment standard combining the standards development efforts of ASC X12 and HL7 would be one of the possible options to support sending an Attachment. The proposed solution was the </w:t>
      </w:r>
      <w:r>
        <w:rPr>
          <w:i/>
        </w:rPr>
        <w:t xml:space="preserve">ASC X12 275 Patient Information Transaction Set </w:t>
      </w:r>
      <w:r>
        <w:t>with the HL7 Clinical Document embedded within the BDS/Binary segment.</w:t>
      </w:r>
    </w:p>
    <w:p w14:paraId="439B97E8" w14:textId="2CB74BB4" w:rsidR="00EA228C" w:rsidRDefault="00EA228C" w:rsidP="00F01E15">
      <w:pPr>
        <w:pStyle w:val="BodyText"/>
      </w:pPr>
      <w:r>
        <w:t xml:space="preserve">The </w:t>
      </w:r>
      <w:r w:rsidR="00564A9D">
        <w:t>PIE</w:t>
      </w:r>
      <w:r>
        <w:t xml:space="preserve"> determined it was in the best interest of providers and/or their vendors to support only one way for the exchange of the clinical information. Rather than one standard for the provider-to-provider information</w:t>
      </w:r>
      <w:r w:rsidR="00D83EB7">
        <w:t xml:space="preserve"> </w:t>
      </w:r>
      <w:r>
        <w:t xml:space="preserve">exchange and another for provider-to-payer information exchange, the </w:t>
      </w:r>
      <w:r w:rsidR="00564A9D">
        <w:t>PIE</w:t>
      </w:r>
      <w:r>
        <w:t xml:space="preserve"> agreed to adapt their approach to leverage and be consistent with the CDA formatting of clinical documentation.</w:t>
      </w:r>
    </w:p>
    <w:p w14:paraId="431F7D51" w14:textId="77777777" w:rsidR="00EA228C" w:rsidRDefault="00EA228C" w:rsidP="00F01E15">
      <w:pPr>
        <w:pStyle w:val="BodyText"/>
      </w:pPr>
      <w:r>
        <w:t xml:space="preserve">The CDA Documents for Attachments by themselves do not fully satisfy the needs of the industry for Attachments. Additional metadata/enveloping is needed to assist in the correct pairing with a </w:t>
      </w:r>
      <w:r>
        <w:rPr>
          <w:i/>
        </w:rPr>
        <w:t xml:space="preserve">healthcare administrative activity </w:t>
      </w:r>
      <w:r>
        <w:t>and the Attachment itself. For this purpose, the Insurance Subcommittee of ASC X12 (ASC X12N) developed a suite of Technical Report Type 3 (TR3) documents for use with Attachments.</w:t>
      </w:r>
    </w:p>
    <w:p w14:paraId="2A1764B1" w14:textId="77777777" w:rsidR="00EA228C" w:rsidRPr="00CB2BD9" w:rsidRDefault="00EA228C" w:rsidP="00F01E15">
      <w:pPr>
        <w:pStyle w:val="BodyText"/>
      </w:pPr>
      <w:r>
        <w:t xml:space="preserve">Throughout this Guide, references and examples of Attachment activity may cite specific ASC X12N TR3s developed for this purpose, however there is no intent by the authors of this Guide to limit transport and messaging metadata/enveloping standards.  </w:t>
      </w:r>
      <w:r w:rsidRPr="00CB2BD9">
        <w:rPr>
          <w:i/>
          <w:color w:val="001F5F"/>
        </w:rPr>
        <w:t>Refer to Appendix F: CDA Document for Attachments Transport and Payload</w:t>
      </w:r>
      <w:r w:rsidRPr="00CB2BD9">
        <w:t>).</w:t>
      </w:r>
    </w:p>
    <w:p w14:paraId="5E7EB317" w14:textId="77777777" w:rsidR="00EA228C" w:rsidRDefault="00EA228C" w:rsidP="00EA228C">
      <w:pPr>
        <w:rPr>
          <w:sz w:val="20"/>
        </w:rPr>
      </w:pPr>
      <w:r>
        <w:rPr>
          <w:sz w:val="20"/>
        </w:rPr>
        <w:br w:type="page"/>
      </w:r>
    </w:p>
    <w:p w14:paraId="3DA95C90" w14:textId="77777777" w:rsidR="00EA228C" w:rsidRPr="00896C17" w:rsidRDefault="00EA228C" w:rsidP="00EA228C">
      <w:pPr>
        <w:pStyle w:val="Heading1"/>
      </w:pPr>
      <w:bookmarkStart w:id="23" w:name="_TOC_250050"/>
      <w:bookmarkStart w:id="24" w:name="_Toc85458281"/>
      <w:bookmarkEnd w:id="23"/>
      <w:r w:rsidRPr="00896C17">
        <w:lastRenderedPageBreak/>
        <w:t>BACKGROUND</w:t>
      </w:r>
      <w:bookmarkEnd w:id="24"/>
    </w:p>
    <w:p w14:paraId="26E27D77" w14:textId="7CED3ECA" w:rsidR="00EA228C" w:rsidRDefault="00EA228C" w:rsidP="00C26961">
      <w:pPr>
        <w:pStyle w:val="Heading2"/>
      </w:pPr>
      <w:bookmarkStart w:id="25" w:name="_TOC_250049"/>
      <w:bookmarkStart w:id="26" w:name="_Toc85458282"/>
      <w:bookmarkEnd w:id="25"/>
      <w:r>
        <w:t>Reference Material</w:t>
      </w:r>
      <w:bookmarkEnd w:id="26"/>
    </w:p>
    <w:p w14:paraId="03D381A6" w14:textId="638D5248" w:rsidR="00EA228C" w:rsidRDefault="00EA228C" w:rsidP="00D1327E">
      <w:pPr>
        <w:pStyle w:val="BodyText"/>
      </w:pPr>
      <w:r>
        <w:t>Before starting the development of an Attachment</w:t>
      </w:r>
      <w:r w:rsidR="003D1305">
        <w:t>,</w:t>
      </w:r>
      <w:r>
        <w:t xml:space="preserve"> there are reference materials that are needed. This section addresses the basic requirements.</w:t>
      </w:r>
    </w:p>
    <w:p w14:paraId="6F109B6F" w14:textId="2C87A3F1" w:rsidR="00EA228C" w:rsidRDefault="00EA228C" w:rsidP="000736B1">
      <w:pPr>
        <w:pStyle w:val="Heading3"/>
      </w:pPr>
      <w:bookmarkStart w:id="27" w:name="_Toc85458283"/>
      <w:r>
        <w:t>Getting Started</w:t>
      </w:r>
      <w:bookmarkEnd w:id="27"/>
    </w:p>
    <w:p w14:paraId="73787BAC" w14:textId="5318A1B2" w:rsidR="00EA228C" w:rsidRPr="00D1327E" w:rsidRDefault="00EA228C" w:rsidP="00D1327E">
      <w:pPr>
        <w:pStyle w:val="BodyText"/>
        <w:rPr>
          <w:i/>
        </w:rPr>
      </w:pPr>
      <w:r>
        <w:t xml:space="preserve">The Attachment Collaboration Project (ACP) </w:t>
      </w:r>
      <w:r w:rsidR="00BA694C">
        <w:t>was</w:t>
      </w:r>
      <w:r>
        <w:t xml:space="preserve"> a joint effort with WEDI, ASC X12 and HL7 </w:t>
      </w:r>
      <w:r w:rsidR="00BA694C">
        <w:t xml:space="preserve">to develop </w:t>
      </w:r>
      <w:r>
        <w:t>a White Paper provid</w:t>
      </w:r>
      <w:r w:rsidR="008E778D">
        <w:t>ing</w:t>
      </w:r>
      <w:r>
        <w:t xml:space="preserve"> guidance on how to exchange attachments for claims and prior authorizations. The  </w:t>
      </w:r>
      <w:r w:rsidR="008E778D">
        <w:t xml:space="preserve">document </w:t>
      </w:r>
      <w:r>
        <w:t>provide</w:t>
      </w:r>
      <w:r w:rsidR="008E778D">
        <w:t>s</w:t>
      </w:r>
      <w:r>
        <w:t xml:space="preserve"> a single resource document for the industry to use which will identify when and where an implementer needs to obtain technical support from either HL7 or ASC X12. The ACP White Paper provide</w:t>
      </w:r>
      <w:r w:rsidR="00BA694C">
        <w:t>s</w:t>
      </w:r>
      <w:r>
        <w:t xml:space="preserve"> information about business, operational and technical processes to support standards and implementation specifications for Attachments (ASC X12N 275, 277, 278, and 837 TR3s and the relevant HL7 attachment standards) independent of versions or regulations. The ACP Whitepaper </w:t>
      </w:r>
      <w:r w:rsidR="00BA694C">
        <w:t xml:space="preserve">is </w:t>
      </w:r>
      <w:r>
        <w:t xml:space="preserve">located on the </w:t>
      </w:r>
      <w:r w:rsidRPr="003D1305">
        <w:t>WEDI Website</w:t>
      </w:r>
      <w:r>
        <w:rPr>
          <w:i/>
          <w:color w:val="001F5F"/>
          <w:u w:val="single" w:color="001F5F"/>
        </w:rPr>
        <w:t>.</w:t>
      </w:r>
    </w:p>
    <w:p w14:paraId="702D5B76" w14:textId="76740EDC" w:rsidR="00EA228C" w:rsidRDefault="00EA228C" w:rsidP="000736B1">
      <w:pPr>
        <w:pStyle w:val="Heading3"/>
      </w:pPr>
      <w:bookmarkStart w:id="28" w:name="_Toc85458284"/>
      <w:r>
        <w:t>HL7 Reference Materials</w:t>
      </w:r>
      <w:bookmarkEnd w:id="28"/>
    </w:p>
    <w:p w14:paraId="3705AAD5" w14:textId="767B1350" w:rsidR="00EA228C" w:rsidRDefault="00EA228C" w:rsidP="00D1327E">
      <w:pPr>
        <w:pStyle w:val="BodyText"/>
      </w:pPr>
      <w:r>
        <w:rPr>
          <w:noProof/>
        </w:rPr>
        <mc:AlternateContent>
          <mc:Choice Requires="wps">
            <w:drawing>
              <wp:anchor distT="4294967295" distB="4294967295" distL="114300" distR="114300" simplePos="0" relativeHeight="251789312" behindDoc="1" locked="0" layoutInCell="1" allowOverlap="1" wp14:anchorId="6BA3343B" wp14:editId="77297D72">
                <wp:simplePos x="0" y="0"/>
                <wp:positionH relativeFrom="page">
                  <wp:posOffset>1266190</wp:posOffset>
                </wp:positionH>
                <wp:positionV relativeFrom="paragraph">
                  <wp:posOffset>302259</wp:posOffset>
                </wp:positionV>
                <wp:extent cx="762000" cy="0"/>
                <wp:effectExtent l="0" t="0" r="0" b="0"/>
                <wp:wrapNone/>
                <wp:docPr id="992" name="Line 5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0" cy="0"/>
                        </a:xfrm>
                        <a:prstGeom prst="line">
                          <a:avLst/>
                        </a:prstGeom>
                        <a:noFill/>
                        <a:ln w="9144">
                          <a:solidFill>
                            <a:srgbClr val="001F5F"/>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26D98426" id="Line 543" o:spid="_x0000_s1026" style="position:absolute;z-index:-251527168;visibility:visible;mso-wrap-style:square;mso-width-percent:0;mso-height-percent:0;mso-wrap-distance-left:9pt;mso-wrap-distance-top:-3e-5mm;mso-wrap-distance-right:9pt;mso-wrap-distance-bottom:-3e-5mm;mso-position-horizontal:absolute;mso-position-horizontal-relative:page;mso-position-vertical:absolute;mso-position-vertical-relative:text;mso-width-percent:0;mso-height-percent:0;mso-width-relative:page;mso-height-relative:page" from="99.7pt,23.8pt" to="159.7pt,2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" strokecolor="#001f5f" strokeweight=".72pt">
                <w10:wrap anchorx="page"/>
              </v:line>
            </w:pict>
          </mc:Fallback>
        </mc:AlternateContent>
      </w:r>
      <w:r>
        <w:t xml:space="preserve">The following list of reference materials may be helpful to those implementing attachments and are located on the </w:t>
      </w:r>
      <w:r w:rsidRPr="003D1305">
        <w:t>HL7 Website</w:t>
      </w:r>
      <w:r>
        <w:t>.</w:t>
      </w:r>
    </w:p>
    <w:p w14:paraId="6F777A54" w14:textId="77777777" w:rsidR="00EA228C" w:rsidRDefault="00EA228C" w:rsidP="00EA228C">
      <w:pPr>
        <w:pStyle w:val="ListParagraph"/>
        <w:numPr>
          <w:ilvl w:val="1"/>
          <w:numId w:val="22"/>
        </w:numPr>
        <w:tabs>
          <w:tab w:val="left" w:pos="2159"/>
          <w:tab w:val="left" w:pos="2161"/>
        </w:tabs>
        <w:spacing w:before="99"/>
        <w:ind w:hanging="362"/>
        <w:rPr>
          <w:rFonts w:ascii="Symbol" w:hAnsi="Symbol"/>
          <w:sz w:val="20"/>
        </w:rPr>
      </w:pPr>
      <w:r>
        <w:rPr>
          <w:sz w:val="20"/>
        </w:rPr>
        <w:t>Quick Start Guide for CDA</w:t>
      </w:r>
    </w:p>
    <w:p w14:paraId="559CD742" w14:textId="77777777" w:rsidR="00EA228C" w:rsidRDefault="00EA228C" w:rsidP="00EA228C">
      <w:pPr>
        <w:pStyle w:val="ListParagraph"/>
        <w:numPr>
          <w:ilvl w:val="1"/>
          <w:numId w:val="22"/>
        </w:numPr>
        <w:tabs>
          <w:tab w:val="left" w:pos="2159"/>
          <w:tab w:val="left" w:pos="2161"/>
        </w:tabs>
        <w:spacing w:before="137"/>
        <w:ind w:hanging="362"/>
        <w:rPr>
          <w:rFonts w:ascii="Symbol" w:hAnsi="Symbol"/>
          <w:sz w:val="20"/>
        </w:rPr>
      </w:pPr>
      <w:r>
        <w:rPr>
          <w:sz w:val="20"/>
        </w:rPr>
        <w:t>HL7 Consolidated Clinical Document Architecture Release 2 (C-CDA</w:t>
      </w:r>
      <w:r>
        <w:rPr>
          <w:spacing w:val="-12"/>
          <w:sz w:val="20"/>
        </w:rPr>
        <w:t xml:space="preserve"> </w:t>
      </w:r>
      <w:r>
        <w:rPr>
          <w:sz w:val="20"/>
        </w:rPr>
        <w:t>R2.1)</w:t>
      </w:r>
    </w:p>
    <w:p w14:paraId="7CFAEACC" w14:textId="4DC9E99F" w:rsidR="00EA228C" w:rsidRDefault="00EA228C" w:rsidP="00EA228C">
      <w:pPr>
        <w:pStyle w:val="ListParagraph"/>
        <w:numPr>
          <w:ilvl w:val="1"/>
          <w:numId w:val="22"/>
        </w:numPr>
        <w:tabs>
          <w:tab w:val="left" w:pos="2159"/>
          <w:tab w:val="left" w:pos="2161"/>
        </w:tabs>
        <w:spacing w:before="134"/>
        <w:ind w:hanging="362"/>
        <w:rPr>
          <w:rFonts w:ascii="Symbol" w:hAnsi="Symbol"/>
          <w:sz w:val="20"/>
        </w:rPr>
      </w:pPr>
      <w:r>
        <w:rPr>
          <w:sz w:val="20"/>
        </w:rPr>
        <w:t>HL7 C-CDA R2.1 Companion</w:t>
      </w:r>
      <w:r>
        <w:rPr>
          <w:spacing w:val="-5"/>
          <w:sz w:val="20"/>
        </w:rPr>
        <w:t xml:space="preserve"> </w:t>
      </w:r>
      <w:r>
        <w:rPr>
          <w:sz w:val="20"/>
        </w:rPr>
        <w:t>Guide</w:t>
      </w:r>
    </w:p>
    <w:p w14:paraId="410E7C8F" w14:textId="77777777" w:rsidR="00EA228C" w:rsidRDefault="00EA228C" w:rsidP="00EA228C">
      <w:pPr>
        <w:pStyle w:val="ListParagraph"/>
        <w:numPr>
          <w:ilvl w:val="1"/>
          <w:numId w:val="22"/>
        </w:numPr>
        <w:tabs>
          <w:tab w:val="left" w:pos="2159"/>
          <w:tab w:val="left" w:pos="2161"/>
        </w:tabs>
        <w:spacing w:before="134"/>
        <w:ind w:hanging="362"/>
        <w:rPr>
          <w:rFonts w:ascii="Symbol" w:hAnsi="Symbol"/>
          <w:sz w:val="20"/>
        </w:rPr>
      </w:pPr>
      <w:r>
        <w:rPr>
          <w:sz w:val="20"/>
        </w:rPr>
        <w:t>HL7 Clinical Documents for Payers Set 1</w:t>
      </w:r>
      <w:r>
        <w:rPr>
          <w:spacing w:val="-5"/>
          <w:sz w:val="20"/>
        </w:rPr>
        <w:t xml:space="preserve"> </w:t>
      </w:r>
      <w:r>
        <w:rPr>
          <w:sz w:val="20"/>
        </w:rPr>
        <w:t>(CDP1)</w:t>
      </w:r>
    </w:p>
    <w:p w14:paraId="32C24571" w14:textId="77777777" w:rsidR="003D1305" w:rsidRPr="003D1305" w:rsidRDefault="00EA228C" w:rsidP="003D1305">
      <w:pPr>
        <w:pStyle w:val="ListParagraph"/>
        <w:numPr>
          <w:ilvl w:val="1"/>
          <w:numId w:val="22"/>
        </w:numPr>
        <w:tabs>
          <w:tab w:val="left" w:pos="2159"/>
          <w:tab w:val="left" w:pos="2161"/>
        </w:tabs>
        <w:spacing w:before="137"/>
        <w:ind w:hanging="362"/>
        <w:rPr>
          <w:rFonts w:ascii="Symbol" w:hAnsi="Symbol"/>
          <w:sz w:val="20"/>
        </w:rPr>
      </w:pPr>
      <w:r>
        <w:rPr>
          <w:sz w:val="20"/>
        </w:rPr>
        <w:t>HL7 Digital Signatures and Delegation of Rights Release</w:t>
      </w:r>
      <w:r>
        <w:rPr>
          <w:spacing w:val="1"/>
          <w:sz w:val="20"/>
        </w:rPr>
        <w:t xml:space="preserve"> </w:t>
      </w:r>
      <w:r>
        <w:rPr>
          <w:sz w:val="20"/>
        </w:rPr>
        <w:t>1</w:t>
      </w:r>
    </w:p>
    <w:p w14:paraId="584AB016" w14:textId="7EC6FC19" w:rsidR="00EA228C" w:rsidRPr="003D1305" w:rsidRDefault="00EA228C" w:rsidP="003D1305">
      <w:pPr>
        <w:pStyle w:val="ListParagraph"/>
        <w:numPr>
          <w:ilvl w:val="1"/>
          <w:numId w:val="22"/>
        </w:numPr>
        <w:tabs>
          <w:tab w:val="left" w:pos="2159"/>
          <w:tab w:val="left" w:pos="2161"/>
        </w:tabs>
        <w:spacing w:before="137"/>
        <w:ind w:hanging="362"/>
        <w:rPr>
          <w:rFonts w:ascii="Symbol" w:hAnsi="Symbol"/>
          <w:sz w:val="20"/>
        </w:rPr>
      </w:pPr>
      <w:r w:rsidRPr="003D1305">
        <w:rPr>
          <w:sz w:val="20"/>
        </w:rPr>
        <w:t>HL7 Implementation Guidance for Unique Object Identifiers (OIDs), Release 1</w:t>
      </w:r>
    </w:p>
    <w:p w14:paraId="445224AB" w14:textId="77777777" w:rsidR="00EA228C" w:rsidRDefault="00EA228C" w:rsidP="00D1327E">
      <w:pPr>
        <w:pStyle w:val="BodyText"/>
        <w:ind w:left="0" w:firstLine="0"/>
      </w:pPr>
    </w:p>
    <w:p w14:paraId="51C6D876" w14:textId="0F6AC77E" w:rsidR="00EA228C" w:rsidRDefault="00EA228C" w:rsidP="000736B1">
      <w:pPr>
        <w:pStyle w:val="Heading3"/>
      </w:pPr>
      <w:bookmarkStart w:id="29" w:name="_Toc85458285"/>
      <w:r>
        <w:t>Logical Observation Identifiers Names and Codes (LOINC)</w:t>
      </w:r>
      <w:bookmarkEnd w:id="29"/>
    </w:p>
    <w:p w14:paraId="546B18E8" w14:textId="537D6E93" w:rsidR="00EA228C" w:rsidRDefault="00EA228C" w:rsidP="00F01E15">
      <w:pPr>
        <w:pStyle w:val="BodyText"/>
      </w:pPr>
      <w:r w:rsidRPr="003D1305">
        <w:t>LOINC</w:t>
      </w:r>
      <w:r>
        <w:rPr>
          <w:i/>
          <w:color w:val="001F5F"/>
        </w:rPr>
        <w:t xml:space="preserve"> </w:t>
      </w:r>
      <w:r>
        <w:t xml:space="preserve">is a common language (set of identifiers, names, and codes) for clinical and laboratory observations. LOINC is used in the exchange of Attachments to identify documents. For more information on the use of LOINC refer to </w:t>
      </w:r>
      <w:r w:rsidRPr="003D1305">
        <w:t xml:space="preserve">Section 4: LOINC. </w:t>
      </w:r>
      <w:r>
        <w:t xml:space="preserve">The current proposed specifications for attachments use </w:t>
      </w:r>
      <w:r w:rsidR="00CD7E73">
        <w:t xml:space="preserve">of </w:t>
      </w:r>
      <w:r>
        <w:t>LOINC for three main purposes:</w:t>
      </w:r>
    </w:p>
    <w:p w14:paraId="2BA767A8" w14:textId="77777777" w:rsidR="00EA228C" w:rsidRDefault="00EA228C" w:rsidP="00EA228C">
      <w:pPr>
        <w:pStyle w:val="ListParagraph"/>
        <w:numPr>
          <w:ilvl w:val="0"/>
          <w:numId w:val="21"/>
        </w:numPr>
        <w:tabs>
          <w:tab w:val="left" w:pos="2521"/>
        </w:tabs>
        <w:ind w:right="744" w:hanging="360"/>
        <w:rPr>
          <w:sz w:val="20"/>
        </w:rPr>
      </w:pPr>
      <w:r>
        <w:rPr>
          <w:sz w:val="20"/>
        </w:rPr>
        <w:t>To identify the specific kind of information being communicated in both a</w:t>
      </w:r>
      <w:r>
        <w:rPr>
          <w:spacing w:val="-36"/>
          <w:sz w:val="20"/>
        </w:rPr>
        <w:t xml:space="preserve"> </w:t>
      </w:r>
      <w:r>
        <w:rPr>
          <w:sz w:val="20"/>
        </w:rPr>
        <w:t>request and response (e.g., a discharge summary or diagnostic imaging</w:t>
      </w:r>
      <w:r>
        <w:rPr>
          <w:spacing w:val="-17"/>
          <w:sz w:val="20"/>
        </w:rPr>
        <w:t xml:space="preserve"> </w:t>
      </w:r>
      <w:r>
        <w:rPr>
          <w:sz w:val="20"/>
        </w:rPr>
        <w:t>report).</w:t>
      </w:r>
    </w:p>
    <w:p w14:paraId="504056AC" w14:textId="77777777" w:rsidR="00EA228C" w:rsidRDefault="00EA228C" w:rsidP="00EA228C">
      <w:pPr>
        <w:pStyle w:val="ListParagraph"/>
        <w:numPr>
          <w:ilvl w:val="0"/>
          <w:numId w:val="21"/>
        </w:numPr>
        <w:tabs>
          <w:tab w:val="left" w:pos="2521"/>
        </w:tabs>
        <w:ind w:right="444" w:hanging="360"/>
        <w:rPr>
          <w:sz w:val="20"/>
        </w:rPr>
      </w:pPr>
      <w:r>
        <w:rPr>
          <w:sz w:val="20"/>
        </w:rPr>
        <w:t>To optionally specify certain modifier variables in fulfilling the request for</w:t>
      </w:r>
      <w:r>
        <w:rPr>
          <w:spacing w:val="-34"/>
          <w:sz w:val="20"/>
        </w:rPr>
        <w:t xml:space="preserve"> </w:t>
      </w:r>
      <w:r>
        <w:rPr>
          <w:sz w:val="20"/>
        </w:rPr>
        <w:t>information (e.g., variables that indicate a modification to the default time</w:t>
      </w:r>
      <w:r>
        <w:rPr>
          <w:spacing w:val="-8"/>
          <w:sz w:val="20"/>
        </w:rPr>
        <w:t xml:space="preserve"> </w:t>
      </w:r>
      <w:r>
        <w:rPr>
          <w:sz w:val="20"/>
        </w:rPr>
        <w:t>period).</w:t>
      </w:r>
    </w:p>
    <w:p w14:paraId="7A211034" w14:textId="30FABE10" w:rsidR="00D1327E" w:rsidRDefault="0018189F" w:rsidP="00D1327E">
      <w:pPr>
        <w:pStyle w:val="ListParagraph"/>
        <w:numPr>
          <w:ilvl w:val="0"/>
          <w:numId w:val="21"/>
        </w:numPr>
        <w:tabs>
          <w:tab w:val="left" w:pos="2521"/>
        </w:tabs>
        <w:spacing w:before="22" w:line="271" w:lineRule="auto"/>
        <w:ind w:right="400" w:hanging="360"/>
        <w:rPr>
          <w:sz w:val="20"/>
        </w:rPr>
      </w:pPr>
      <w:r w:rsidRPr="0018189F">
        <w:rPr>
          <w:sz w:val="20"/>
        </w:rPr>
        <w:t>In attachment responses using HL7 C-CDA structured templates, LOINC identify the attachment (document) type, sections, and sometimes the individual entries (tests or observations).</w:t>
      </w:r>
    </w:p>
    <w:p w14:paraId="634FB0BA" w14:textId="4BF2AD2C" w:rsidR="00D1327E" w:rsidRDefault="00D1327E" w:rsidP="00D1327E">
      <w:pPr>
        <w:tabs>
          <w:tab w:val="left" w:pos="2521"/>
        </w:tabs>
        <w:spacing w:before="22" w:line="271" w:lineRule="auto"/>
        <w:ind w:right="400"/>
        <w:rPr>
          <w:sz w:val="20"/>
        </w:rPr>
      </w:pPr>
    </w:p>
    <w:p w14:paraId="37EA5FA7" w14:textId="77777777" w:rsidR="00D1327E" w:rsidRPr="00D1327E" w:rsidRDefault="00D1327E" w:rsidP="00D1327E">
      <w:pPr>
        <w:tabs>
          <w:tab w:val="left" w:pos="2521"/>
        </w:tabs>
        <w:spacing w:before="22" w:line="271" w:lineRule="auto"/>
        <w:ind w:right="400"/>
        <w:rPr>
          <w:sz w:val="20"/>
        </w:rPr>
      </w:pPr>
    </w:p>
    <w:p w14:paraId="3511DEF5" w14:textId="6177965F" w:rsidR="00EA228C" w:rsidRDefault="00EA228C" w:rsidP="000736B1">
      <w:pPr>
        <w:pStyle w:val="Heading3"/>
      </w:pPr>
      <w:bookmarkStart w:id="30" w:name="_Toc85458286"/>
      <w:r>
        <w:lastRenderedPageBreak/>
        <w:t>ASC X12N Reference Materials</w:t>
      </w:r>
      <w:bookmarkEnd w:id="30"/>
    </w:p>
    <w:p w14:paraId="5273B10F" w14:textId="77777777" w:rsidR="00EA228C" w:rsidRDefault="00EA228C" w:rsidP="00F01E15">
      <w:pPr>
        <w:pStyle w:val="BodyText"/>
      </w:pPr>
      <w:r>
        <w:t xml:space="preserve">The version that should be used of the ASC X12N Technical Reports 3 published for the purposes of exchanging Attachments is the version named in regulation or agreed by trading partners in the absence of regulations. The following list of ASC X12N Technical Report Type 3 reference materials and associated transactions are located in the </w:t>
      </w:r>
      <w:r w:rsidRPr="003D1305">
        <w:t xml:space="preserve">ASC X12 Store </w:t>
      </w:r>
      <w:r>
        <w:t>and are important when using the ASC X12 documents to implement attachments.</w:t>
      </w:r>
    </w:p>
    <w:p w14:paraId="62C17712" w14:textId="77777777" w:rsidR="00EA228C" w:rsidRDefault="00EA228C" w:rsidP="00EA228C">
      <w:pPr>
        <w:pStyle w:val="ListParagraph"/>
        <w:numPr>
          <w:ilvl w:val="1"/>
          <w:numId w:val="22"/>
        </w:numPr>
        <w:tabs>
          <w:tab w:val="left" w:pos="2159"/>
          <w:tab w:val="left" w:pos="2160"/>
        </w:tabs>
        <w:ind w:left="2159"/>
        <w:rPr>
          <w:rFonts w:ascii="Symbol" w:hAnsi="Symbol"/>
          <w:sz w:val="20"/>
        </w:rPr>
      </w:pPr>
      <w:r>
        <w:rPr>
          <w:sz w:val="20"/>
        </w:rPr>
        <w:t>ASC X12N 277 Health Care Claim Request for Additional</w:t>
      </w:r>
      <w:r>
        <w:rPr>
          <w:spacing w:val="-1"/>
          <w:sz w:val="20"/>
        </w:rPr>
        <w:t xml:space="preserve"> </w:t>
      </w:r>
      <w:r>
        <w:rPr>
          <w:sz w:val="20"/>
        </w:rPr>
        <w:t>Information.</w:t>
      </w:r>
    </w:p>
    <w:p w14:paraId="3301D76A" w14:textId="77777777" w:rsidR="00EA228C" w:rsidRDefault="00EA228C" w:rsidP="00EA228C">
      <w:pPr>
        <w:pStyle w:val="ListParagraph"/>
        <w:numPr>
          <w:ilvl w:val="1"/>
          <w:numId w:val="22"/>
        </w:numPr>
        <w:tabs>
          <w:tab w:val="left" w:pos="2159"/>
          <w:tab w:val="left" w:pos="2160"/>
        </w:tabs>
        <w:spacing w:before="135"/>
        <w:ind w:left="2159"/>
        <w:rPr>
          <w:rFonts w:ascii="Symbol" w:hAnsi="Symbol"/>
          <w:sz w:val="20"/>
        </w:rPr>
      </w:pPr>
      <w:r>
        <w:rPr>
          <w:sz w:val="20"/>
        </w:rPr>
        <w:t>ASC X12N 275 Additional Information to Support a Health Care Claim or</w:t>
      </w:r>
      <w:r>
        <w:rPr>
          <w:spacing w:val="-9"/>
          <w:sz w:val="20"/>
        </w:rPr>
        <w:t xml:space="preserve"> </w:t>
      </w:r>
      <w:r>
        <w:rPr>
          <w:sz w:val="20"/>
        </w:rPr>
        <w:t>Encounter</w:t>
      </w:r>
    </w:p>
    <w:p w14:paraId="68B1CA3B" w14:textId="77777777" w:rsidR="00EA228C" w:rsidRDefault="00EA228C" w:rsidP="00EA228C">
      <w:pPr>
        <w:pStyle w:val="ListParagraph"/>
        <w:numPr>
          <w:ilvl w:val="1"/>
          <w:numId w:val="22"/>
        </w:numPr>
        <w:tabs>
          <w:tab w:val="left" w:pos="2159"/>
          <w:tab w:val="left" w:pos="2160"/>
        </w:tabs>
        <w:spacing w:before="134"/>
        <w:ind w:left="2159"/>
        <w:rPr>
          <w:rFonts w:ascii="Symbol" w:hAnsi="Symbol"/>
          <w:sz w:val="20"/>
        </w:rPr>
      </w:pPr>
      <w:r>
        <w:rPr>
          <w:sz w:val="20"/>
        </w:rPr>
        <w:t>ASC X12N 278 Health Care Services Review – Request for Review and</w:t>
      </w:r>
      <w:r>
        <w:rPr>
          <w:spacing w:val="-11"/>
          <w:sz w:val="20"/>
        </w:rPr>
        <w:t xml:space="preserve"> </w:t>
      </w:r>
      <w:r>
        <w:rPr>
          <w:sz w:val="20"/>
        </w:rPr>
        <w:t>Response</w:t>
      </w:r>
    </w:p>
    <w:p w14:paraId="07A839A4" w14:textId="77777777" w:rsidR="00EA228C" w:rsidRDefault="00EA228C" w:rsidP="00EA228C">
      <w:pPr>
        <w:pStyle w:val="ListParagraph"/>
        <w:numPr>
          <w:ilvl w:val="1"/>
          <w:numId w:val="22"/>
        </w:numPr>
        <w:tabs>
          <w:tab w:val="left" w:pos="2159"/>
          <w:tab w:val="left" w:pos="2160"/>
        </w:tabs>
        <w:spacing w:before="136"/>
        <w:ind w:left="2159"/>
        <w:rPr>
          <w:rFonts w:ascii="Symbol" w:hAnsi="Symbol"/>
          <w:sz w:val="20"/>
        </w:rPr>
      </w:pPr>
      <w:r>
        <w:rPr>
          <w:sz w:val="20"/>
        </w:rPr>
        <w:t>ASC X12N 275 Additional Information to Support a Health Care Services</w:t>
      </w:r>
      <w:r>
        <w:rPr>
          <w:spacing w:val="-7"/>
          <w:sz w:val="20"/>
        </w:rPr>
        <w:t xml:space="preserve"> </w:t>
      </w:r>
      <w:r>
        <w:rPr>
          <w:sz w:val="20"/>
        </w:rPr>
        <w:t>Review</w:t>
      </w:r>
    </w:p>
    <w:p w14:paraId="5BB7F3E3" w14:textId="77777777" w:rsidR="00EA228C" w:rsidRDefault="00EA228C" w:rsidP="00EA228C">
      <w:pPr>
        <w:pStyle w:val="ListParagraph"/>
        <w:numPr>
          <w:ilvl w:val="1"/>
          <w:numId w:val="22"/>
        </w:numPr>
        <w:tabs>
          <w:tab w:val="left" w:pos="2159"/>
          <w:tab w:val="left" w:pos="2160"/>
        </w:tabs>
        <w:spacing w:before="135"/>
        <w:ind w:left="2159"/>
        <w:rPr>
          <w:rFonts w:ascii="Symbol" w:hAnsi="Symbol"/>
          <w:sz w:val="20"/>
        </w:rPr>
      </w:pPr>
      <w:r>
        <w:rPr>
          <w:sz w:val="20"/>
        </w:rPr>
        <w:t>ASC X12N 837 Health Care Claim: Professional (837-P)</w:t>
      </w:r>
    </w:p>
    <w:p w14:paraId="3B1424DB" w14:textId="77777777" w:rsidR="00EA228C" w:rsidRDefault="00EA228C" w:rsidP="00EA228C">
      <w:pPr>
        <w:pStyle w:val="ListParagraph"/>
        <w:numPr>
          <w:ilvl w:val="1"/>
          <w:numId w:val="22"/>
        </w:numPr>
        <w:tabs>
          <w:tab w:val="left" w:pos="2159"/>
          <w:tab w:val="left" w:pos="2160"/>
        </w:tabs>
        <w:spacing w:before="134"/>
        <w:ind w:left="2159" w:hanging="360"/>
        <w:rPr>
          <w:rFonts w:ascii="Symbol" w:hAnsi="Symbol"/>
          <w:sz w:val="20"/>
        </w:rPr>
      </w:pPr>
      <w:r>
        <w:rPr>
          <w:sz w:val="20"/>
        </w:rPr>
        <w:t>ASC X12N 837 Health Care Claim: Institutional (837-I)</w:t>
      </w:r>
    </w:p>
    <w:p w14:paraId="0ED6B3C9" w14:textId="77777777" w:rsidR="00EA228C" w:rsidRDefault="00EA228C" w:rsidP="00EA228C">
      <w:pPr>
        <w:pStyle w:val="ListParagraph"/>
        <w:numPr>
          <w:ilvl w:val="1"/>
          <w:numId w:val="22"/>
        </w:numPr>
        <w:tabs>
          <w:tab w:val="left" w:pos="2159"/>
          <w:tab w:val="left" w:pos="2160"/>
        </w:tabs>
        <w:spacing w:before="136"/>
        <w:ind w:left="2159"/>
        <w:rPr>
          <w:rFonts w:ascii="Symbol" w:hAnsi="Symbol"/>
          <w:sz w:val="20"/>
        </w:rPr>
      </w:pPr>
      <w:r>
        <w:rPr>
          <w:sz w:val="20"/>
        </w:rPr>
        <w:t>ASC X12N 837 Health Care Claim: Dental</w:t>
      </w:r>
      <w:r>
        <w:rPr>
          <w:spacing w:val="-2"/>
          <w:sz w:val="20"/>
        </w:rPr>
        <w:t xml:space="preserve"> </w:t>
      </w:r>
      <w:r>
        <w:rPr>
          <w:sz w:val="20"/>
        </w:rPr>
        <w:t>(837-D)</w:t>
      </w:r>
    </w:p>
    <w:p w14:paraId="5DBBF1C5" w14:textId="77777777" w:rsidR="00EA228C" w:rsidRDefault="00EA228C" w:rsidP="00F01E15">
      <w:pPr>
        <w:pStyle w:val="BodyText"/>
      </w:pPr>
    </w:p>
    <w:p w14:paraId="6FC41929" w14:textId="287FDA9E" w:rsidR="00EA228C" w:rsidRDefault="00EA228C" w:rsidP="000736B1">
      <w:pPr>
        <w:pStyle w:val="Heading3"/>
      </w:pPr>
      <w:bookmarkStart w:id="31" w:name="_Toc85458287"/>
      <w:r>
        <w:t>Additional Resources</w:t>
      </w:r>
      <w:bookmarkEnd w:id="31"/>
    </w:p>
    <w:p w14:paraId="510634C7" w14:textId="77777777" w:rsidR="00EA228C" w:rsidRDefault="00EA228C" w:rsidP="00EA228C">
      <w:pPr>
        <w:pStyle w:val="ListParagraph"/>
        <w:numPr>
          <w:ilvl w:val="1"/>
          <w:numId w:val="22"/>
        </w:numPr>
        <w:tabs>
          <w:tab w:val="left" w:pos="2159"/>
          <w:tab w:val="left" w:pos="2161"/>
        </w:tabs>
        <w:spacing w:before="1"/>
        <w:ind w:hanging="362"/>
        <w:rPr>
          <w:rFonts w:ascii="Symbol" w:hAnsi="Symbol"/>
          <w:sz w:val="20"/>
        </w:rPr>
      </w:pPr>
      <w:r>
        <w:rPr>
          <w:sz w:val="20"/>
        </w:rPr>
        <w:t>Internet Engineering Task Force (IETF</w:t>
      </w:r>
      <w:r>
        <w:rPr>
          <w:b/>
          <w:sz w:val="20"/>
        </w:rPr>
        <w:t>®</w:t>
      </w:r>
      <w:r>
        <w:rPr>
          <w:sz w:val="20"/>
        </w:rPr>
        <w:t>) Requests for Comment</w:t>
      </w:r>
      <w:r>
        <w:rPr>
          <w:spacing w:val="-7"/>
          <w:sz w:val="20"/>
        </w:rPr>
        <w:t xml:space="preserve"> </w:t>
      </w:r>
      <w:r>
        <w:rPr>
          <w:sz w:val="20"/>
        </w:rPr>
        <w:t>(RFC)</w:t>
      </w:r>
    </w:p>
    <w:p w14:paraId="76238BEF" w14:textId="77777777" w:rsidR="00EA228C" w:rsidRDefault="00EA228C" w:rsidP="00EA228C">
      <w:pPr>
        <w:pStyle w:val="ListParagraph"/>
        <w:numPr>
          <w:ilvl w:val="2"/>
          <w:numId w:val="22"/>
        </w:numPr>
        <w:tabs>
          <w:tab w:val="left" w:pos="2519"/>
          <w:tab w:val="left" w:pos="2521"/>
        </w:tabs>
        <w:spacing w:before="147"/>
        <w:rPr>
          <w:sz w:val="20"/>
        </w:rPr>
      </w:pPr>
      <w:r>
        <w:rPr>
          <w:sz w:val="20"/>
        </w:rPr>
        <w:t>Mime Encapsulation of Aggregate Documents (</w:t>
      </w:r>
      <w:r w:rsidRPr="00204160">
        <w:rPr>
          <w:i/>
          <w:color w:val="001F5F"/>
          <w:sz w:val="20"/>
          <w:u w:color="001F5F"/>
        </w:rPr>
        <w:t>RFC</w:t>
      </w:r>
      <w:r w:rsidRPr="00204160">
        <w:rPr>
          <w:i/>
          <w:color w:val="001F5F"/>
          <w:spacing w:val="-25"/>
          <w:sz w:val="20"/>
          <w:u w:color="001F5F"/>
        </w:rPr>
        <w:t xml:space="preserve"> </w:t>
      </w:r>
      <w:r w:rsidRPr="00204160">
        <w:rPr>
          <w:i/>
          <w:color w:val="001F5F"/>
          <w:sz w:val="20"/>
          <w:u w:color="001F5F"/>
        </w:rPr>
        <w:t>2557</w:t>
      </w:r>
      <w:r w:rsidRPr="00204160">
        <w:rPr>
          <w:sz w:val="20"/>
        </w:rPr>
        <w:t>)</w:t>
      </w:r>
    </w:p>
    <w:p w14:paraId="6D20A7D7" w14:textId="776707A4" w:rsidR="00EA228C" w:rsidRPr="00D1327E" w:rsidRDefault="00EA228C" w:rsidP="00D1327E">
      <w:pPr>
        <w:pStyle w:val="ListParagraph"/>
        <w:numPr>
          <w:ilvl w:val="2"/>
          <w:numId w:val="22"/>
        </w:numPr>
        <w:tabs>
          <w:tab w:val="left" w:pos="2519"/>
          <w:tab w:val="left" w:pos="2521"/>
        </w:tabs>
        <w:spacing w:before="32"/>
        <w:ind w:hanging="362"/>
        <w:rPr>
          <w:sz w:val="20"/>
        </w:rPr>
      </w:pPr>
      <w:r>
        <w:rPr>
          <w:sz w:val="20"/>
        </w:rPr>
        <w:t>The Base16, Base32, and Base64 Encodings (</w:t>
      </w:r>
      <w:r w:rsidRPr="00204160">
        <w:rPr>
          <w:i/>
          <w:color w:val="001F5F"/>
          <w:sz w:val="20"/>
          <w:u w:color="001F5F"/>
        </w:rPr>
        <w:t>RFC</w:t>
      </w:r>
      <w:r w:rsidRPr="00204160">
        <w:rPr>
          <w:i/>
          <w:color w:val="001F5F"/>
          <w:spacing w:val="-27"/>
          <w:sz w:val="20"/>
          <w:u w:color="001F5F"/>
        </w:rPr>
        <w:t xml:space="preserve"> </w:t>
      </w:r>
      <w:r w:rsidRPr="00204160">
        <w:rPr>
          <w:i/>
          <w:color w:val="001F5F"/>
          <w:sz w:val="20"/>
          <w:u w:color="001F5F"/>
        </w:rPr>
        <w:t>4648</w:t>
      </w:r>
      <w:r>
        <w:rPr>
          <w:sz w:val="20"/>
        </w:rPr>
        <w:t>)</w:t>
      </w:r>
    </w:p>
    <w:p w14:paraId="18D3D0A7" w14:textId="77777777" w:rsidR="00EA228C" w:rsidRPr="00204160" w:rsidRDefault="00EA228C" w:rsidP="00EA228C">
      <w:pPr>
        <w:pStyle w:val="ListParagraph"/>
        <w:numPr>
          <w:ilvl w:val="1"/>
          <w:numId w:val="22"/>
        </w:numPr>
        <w:tabs>
          <w:tab w:val="left" w:pos="2159"/>
          <w:tab w:val="left" w:pos="2160"/>
        </w:tabs>
        <w:spacing w:before="99"/>
        <w:ind w:left="2159"/>
        <w:rPr>
          <w:rFonts w:ascii="Symbol" w:hAnsi="Symbol"/>
          <w:i/>
          <w:color w:val="001F5F"/>
          <w:sz w:val="20"/>
        </w:rPr>
      </w:pPr>
      <w:r w:rsidRPr="00204160">
        <w:rPr>
          <w:i/>
          <w:color w:val="001F5F"/>
          <w:sz w:val="20"/>
          <w:u w:color="001F5F"/>
        </w:rPr>
        <w:t>XML in</w:t>
      </w:r>
      <w:r w:rsidRPr="00204160">
        <w:rPr>
          <w:i/>
          <w:color w:val="001F5F"/>
          <w:spacing w:val="-10"/>
          <w:sz w:val="20"/>
          <w:u w:color="001F5F"/>
        </w:rPr>
        <w:t xml:space="preserve"> </w:t>
      </w:r>
      <w:r w:rsidRPr="00204160">
        <w:rPr>
          <w:i/>
          <w:color w:val="001F5F"/>
          <w:sz w:val="20"/>
          <w:u w:color="001F5F"/>
        </w:rPr>
        <w:t>Wikipedia</w:t>
      </w:r>
    </w:p>
    <w:p w14:paraId="10F85FBA" w14:textId="77777777" w:rsidR="00EA228C" w:rsidRPr="00204160" w:rsidRDefault="00EA228C" w:rsidP="00EA228C">
      <w:pPr>
        <w:pStyle w:val="ListParagraph"/>
        <w:numPr>
          <w:ilvl w:val="1"/>
          <w:numId w:val="22"/>
        </w:numPr>
        <w:tabs>
          <w:tab w:val="left" w:pos="2159"/>
          <w:tab w:val="left" w:pos="2160"/>
        </w:tabs>
        <w:spacing w:before="137"/>
        <w:ind w:left="2159"/>
        <w:rPr>
          <w:rFonts w:ascii="Symbol" w:hAnsi="Symbol"/>
          <w:i/>
          <w:color w:val="001F5F"/>
          <w:sz w:val="20"/>
        </w:rPr>
      </w:pPr>
      <w:r w:rsidRPr="00204160">
        <w:rPr>
          <w:i/>
          <w:color w:val="001F5F"/>
          <w:sz w:val="20"/>
          <w:u w:color="001F5F"/>
        </w:rPr>
        <w:t>XML in 4</w:t>
      </w:r>
      <w:r w:rsidRPr="00204160">
        <w:rPr>
          <w:i/>
          <w:color w:val="001F5F"/>
          <w:spacing w:val="-11"/>
          <w:sz w:val="20"/>
          <w:u w:color="001F5F"/>
        </w:rPr>
        <w:t xml:space="preserve"> </w:t>
      </w:r>
      <w:r w:rsidRPr="00204160">
        <w:rPr>
          <w:i/>
          <w:color w:val="001F5F"/>
          <w:sz w:val="20"/>
          <w:u w:color="001F5F"/>
        </w:rPr>
        <w:t>Minutes</w:t>
      </w:r>
    </w:p>
    <w:p w14:paraId="237D19DF" w14:textId="77777777" w:rsidR="00EA228C" w:rsidRDefault="00EA228C" w:rsidP="00EA228C">
      <w:pPr>
        <w:rPr>
          <w:rFonts w:ascii="Symbol" w:hAnsi="Symbol"/>
          <w:sz w:val="20"/>
        </w:rPr>
      </w:pPr>
      <w:r>
        <w:rPr>
          <w:rFonts w:ascii="Symbol" w:hAnsi="Symbol"/>
          <w:sz w:val="20"/>
        </w:rPr>
        <w:br w:type="page"/>
      </w:r>
    </w:p>
    <w:p w14:paraId="11563570" w14:textId="35646E5F" w:rsidR="00EA228C" w:rsidRDefault="00EA228C" w:rsidP="00C26961">
      <w:pPr>
        <w:pStyle w:val="Heading2"/>
      </w:pPr>
      <w:bookmarkStart w:id="32" w:name="_TOC_250048"/>
      <w:bookmarkStart w:id="33" w:name="_Toc85458288"/>
      <w:bookmarkEnd w:id="32"/>
      <w:r>
        <w:lastRenderedPageBreak/>
        <w:t>Relationship of Standards and Implementation Guides (IG)</w:t>
      </w:r>
      <w:bookmarkEnd w:id="33"/>
    </w:p>
    <w:p w14:paraId="029CF21E" w14:textId="3CAB8A9F" w:rsidR="00D1327E" w:rsidRDefault="00D1327E" w:rsidP="000736B1">
      <w:pPr>
        <w:pStyle w:val="Heading3"/>
      </w:pPr>
      <w:bookmarkStart w:id="34" w:name="_Toc85458289"/>
      <w:r>
        <w:t>HL7 Standards and Implementation Guides</w:t>
      </w:r>
      <w:bookmarkEnd w:id="34"/>
    </w:p>
    <w:p w14:paraId="5A011002" w14:textId="77777777" w:rsidR="00D1327E" w:rsidRDefault="00D1327E" w:rsidP="00D1327E">
      <w:pPr>
        <w:pStyle w:val="BodyText"/>
        <w:spacing w:before="7"/>
        <w:rPr>
          <w:b/>
          <w:sz w:val="14"/>
        </w:rPr>
      </w:pPr>
    </w:p>
    <w:p w14:paraId="75D015E3" w14:textId="77777777" w:rsidR="00D1327E" w:rsidRDefault="00D1327E" w:rsidP="00D1327E">
      <w:pPr>
        <w:pStyle w:val="BodyText"/>
        <w:spacing w:before="93"/>
        <w:ind w:left="359" w:right="506"/>
      </w:pPr>
      <w:r>
        <w:t>The HL7 Clinical Document Architecture Release 2 (CDA R2) is based on the HL7 Reference Information Model and the W3C XML standard. Release 1.1 and 2.1 of the Consolidated CDA are both based on CDA R2 and are designated C-CDA R1.1 and C-CDA R2.1 respectively. This document, and the Clinical Documents for Payers – Set 1 (CDP1), incorporate, by reference, many of the C-CDA R2.1 templates.</w:t>
      </w:r>
    </w:p>
    <w:p w14:paraId="0BD884A9" w14:textId="54508C46" w:rsidR="00D1327E" w:rsidRDefault="00D1327E" w:rsidP="00D1327E">
      <w:pPr>
        <w:pStyle w:val="Caption"/>
      </w:pPr>
      <w:bookmarkStart w:id="35" w:name="_Toc85458380"/>
      <w:r>
        <w:t xml:space="preserve">Figure </w:t>
      </w:r>
      <w:r w:rsidR="00DF1B3A">
        <w:fldChar w:fldCharType="begin"/>
      </w:r>
      <w:r w:rsidR="00DF1B3A">
        <w:instrText xml:space="preserve"> SEQ Figure \* ARABIC </w:instrText>
      </w:r>
      <w:r w:rsidR="00DF1B3A">
        <w:fldChar w:fldCharType="separate"/>
      </w:r>
      <w:r w:rsidR="00B57225">
        <w:t>1</w:t>
      </w:r>
      <w:r w:rsidR="00DF1B3A">
        <w:fldChar w:fldCharType="end"/>
      </w:r>
      <w:r>
        <w:t>: HL7 Relationship of Standards and Implementation Guides</w:t>
      </w:r>
      <w:bookmarkEnd w:id="35"/>
    </w:p>
    <w:p w14:paraId="56417B01" w14:textId="174B8946" w:rsidR="00D1327E" w:rsidRDefault="00D1327E" w:rsidP="00EA228C">
      <w:r>
        <w:rPr>
          <w:noProof/>
        </w:rPr>
        <w:drawing>
          <wp:inline distT="0" distB="0" distL="0" distR="0" wp14:anchorId="47DDFD79" wp14:editId="39046701">
            <wp:extent cx="6591300" cy="379031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591300" cy="3790315"/>
                    </a:xfrm>
                    <a:prstGeom prst="rect">
                      <a:avLst/>
                    </a:prstGeom>
                  </pic:spPr>
                </pic:pic>
              </a:graphicData>
            </a:graphic>
          </wp:inline>
        </w:drawing>
      </w:r>
    </w:p>
    <w:p w14:paraId="3311AF0C" w14:textId="3C511316" w:rsidR="00D1327E" w:rsidRDefault="00D1327E">
      <w:r>
        <w:br w:type="page"/>
      </w:r>
    </w:p>
    <w:p w14:paraId="096B3EDA" w14:textId="78578DF1" w:rsidR="00EA228C" w:rsidRDefault="00EA228C" w:rsidP="000736B1">
      <w:pPr>
        <w:pStyle w:val="Heading3"/>
      </w:pPr>
      <w:bookmarkStart w:id="36" w:name="_Toc85458290"/>
      <w:r>
        <w:lastRenderedPageBreak/>
        <w:t>ASC X12 Standards and Implementation Guides</w:t>
      </w:r>
      <w:bookmarkEnd w:id="36"/>
    </w:p>
    <w:p w14:paraId="13B5E583" w14:textId="1B09AE78" w:rsidR="00EA228C" w:rsidRDefault="00EA228C" w:rsidP="00D1327E">
      <w:pPr>
        <w:pStyle w:val="BodyText"/>
      </w:pPr>
      <w:r>
        <w:t xml:space="preserve">The ASC X12N Technical Reports are based on the underlying ASC X12 Standards. This document describes how a payer may request a specific attachment from a provider by using LOINC codes in the ASC X12 Standards and Technical Reports for the ASC X12N 277 or 278. </w:t>
      </w:r>
      <w:r w:rsidR="0018189F" w:rsidRPr="0018189F">
        <w:t>The ASC X12N 275 may be used by the provider as the mechanism for submission of the C-CDA documents.</w:t>
      </w:r>
    </w:p>
    <w:p w14:paraId="1E0F5C4C" w14:textId="7714C2C4" w:rsidR="00D1327E" w:rsidRDefault="00D1327E" w:rsidP="00D1327E">
      <w:pPr>
        <w:pStyle w:val="Caption"/>
      </w:pPr>
      <w:bookmarkStart w:id="37" w:name="_Toc85458381"/>
      <w:r>
        <w:t xml:space="preserve">Figure </w:t>
      </w:r>
      <w:r w:rsidR="00DF1B3A">
        <w:fldChar w:fldCharType="begin"/>
      </w:r>
      <w:r w:rsidR="00DF1B3A">
        <w:instrText xml:space="preserve"> SEQ Figure \* ARABIC </w:instrText>
      </w:r>
      <w:r w:rsidR="00DF1B3A">
        <w:fldChar w:fldCharType="separate"/>
      </w:r>
      <w:r w:rsidR="00B57225">
        <w:t>2</w:t>
      </w:r>
      <w:r w:rsidR="00DF1B3A">
        <w:fldChar w:fldCharType="end"/>
      </w:r>
      <w:r>
        <w:t xml:space="preserve">: </w:t>
      </w:r>
      <w:r w:rsidRPr="00047EFD">
        <w:t>ASC X12 Relationship of Standards and Technical</w:t>
      </w:r>
      <w:bookmarkEnd w:id="37"/>
    </w:p>
    <w:p w14:paraId="6505810A" w14:textId="747DC4E2" w:rsidR="00EA228C" w:rsidRDefault="00EA228C" w:rsidP="00F01E15">
      <w:pPr>
        <w:pStyle w:val="BodyText"/>
        <w:rPr>
          <w:sz w:val="21"/>
        </w:rPr>
      </w:pPr>
      <w:r>
        <w:rPr>
          <w:noProof/>
        </w:rPr>
        <mc:AlternateContent>
          <mc:Choice Requires="wpg">
            <w:drawing>
              <wp:inline distT="0" distB="0" distL="0" distR="0" wp14:anchorId="4CA6B8F9" wp14:editId="60B0AA2F">
                <wp:extent cx="6265545" cy="2336800"/>
                <wp:effectExtent l="0" t="0" r="0" b="0"/>
                <wp:docPr id="953" name="Group 5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65545" cy="2336800"/>
                          <a:chOff x="1327" y="284"/>
                          <a:chExt cx="9867" cy="3680"/>
                        </a:xfrm>
                      </wpg:grpSpPr>
                      <wps:wsp>
                        <wps:cNvPr id="954" name="AutoShape 518"/>
                        <wps:cNvSpPr>
                          <a:spLocks/>
                        </wps:cNvSpPr>
                        <wps:spPr bwMode="auto">
                          <a:xfrm>
                            <a:off x="1327" y="284"/>
                            <a:ext cx="9867" cy="3680"/>
                          </a:xfrm>
                          <a:custGeom>
                            <a:avLst/>
                            <a:gdLst>
                              <a:gd name="T0" fmla="+- 0 11184 1327"/>
                              <a:gd name="T1" fmla="*/ T0 w 9867"/>
                              <a:gd name="T2" fmla="+- 0 284 284"/>
                              <a:gd name="T3" fmla="*/ 284 h 3680"/>
                              <a:gd name="T4" fmla="+- 0 1337 1327"/>
                              <a:gd name="T5" fmla="*/ T4 w 9867"/>
                              <a:gd name="T6" fmla="+- 0 284 284"/>
                              <a:gd name="T7" fmla="*/ 284 h 3680"/>
                              <a:gd name="T8" fmla="+- 0 1327 1327"/>
                              <a:gd name="T9" fmla="*/ T8 w 9867"/>
                              <a:gd name="T10" fmla="+- 0 294 284"/>
                              <a:gd name="T11" fmla="*/ 294 h 3680"/>
                              <a:gd name="T12" fmla="+- 0 1327 1327"/>
                              <a:gd name="T13" fmla="*/ T12 w 9867"/>
                              <a:gd name="T14" fmla="+- 0 3956 284"/>
                              <a:gd name="T15" fmla="*/ 3956 h 3680"/>
                              <a:gd name="T16" fmla="+- 0 1337 1327"/>
                              <a:gd name="T17" fmla="*/ T16 w 9867"/>
                              <a:gd name="T18" fmla="+- 0 3963 284"/>
                              <a:gd name="T19" fmla="*/ 3963 h 3680"/>
                              <a:gd name="T20" fmla="+- 0 11184 1327"/>
                              <a:gd name="T21" fmla="*/ T20 w 9867"/>
                              <a:gd name="T22" fmla="+- 0 3963 284"/>
                              <a:gd name="T23" fmla="*/ 3963 h 3680"/>
                              <a:gd name="T24" fmla="+- 0 11194 1327"/>
                              <a:gd name="T25" fmla="*/ T24 w 9867"/>
                              <a:gd name="T26" fmla="+- 0 3956 284"/>
                              <a:gd name="T27" fmla="*/ 3956 h 3680"/>
                              <a:gd name="T28" fmla="+- 0 11194 1327"/>
                              <a:gd name="T29" fmla="*/ T28 w 9867"/>
                              <a:gd name="T30" fmla="+- 0 3944 284"/>
                              <a:gd name="T31" fmla="*/ 3944 h 3680"/>
                              <a:gd name="T32" fmla="+- 0 1368 1327"/>
                              <a:gd name="T33" fmla="*/ T32 w 9867"/>
                              <a:gd name="T34" fmla="+- 0 3944 284"/>
                              <a:gd name="T35" fmla="*/ 3944 h 3680"/>
                              <a:gd name="T36" fmla="+- 0 1346 1327"/>
                              <a:gd name="T37" fmla="*/ T36 w 9867"/>
                              <a:gd name="T38" fmla="+- 0 3925 284"/>
                              <a:gd name="T39" fmla="*/ 3925 h 3680"/>
                              <a:gd name="T40" fmla="+- 0 1368 1327"/>
                              <a:gd name="T41" fmla="*/ T40 w 9867"/>
                              <a:gd name="T42" fmla="+- 0 3925 284"/>
                              <a:gd name="T43" fmla="*/ 3925 h 3680"/>
                              <a:gd name="T44" fmla="+- 0 1368 1327"/>
                              <a:gd name="T45" fmla="*/ T44 w 9867"/>
                              <a:gd name="T46" fmla="+- 0 325 284"/>
                              <a:gd name="T47" fmla="*/ 325 h 3680"/>
                              <a:gd name="T48" fmla="+- 0 1346 1327"/>
                              <a:gd name="T49" fmla="*/ T48 w 9867"/>
                              <a:gd name="T50" fmla="+- 0 325 284"/>
                              <a:gd name="T51" fmla="*/ 325 h 3680"/>
                              <a:gd name="T52" fmla="+- 0 1368 1327"/>
                              <a:gd name="T53" fmla="*/ T52 w 9867"/>
                              <a:gd name="T54" fmla="+- 0 306 284"/>
                              <a:gd name="T55" fmla="*/ 306 h 3680"/>
                              <a:gd name="T56" fmla="+- 0 11194 1327"/>
                              <a:gd name="T57" fmla="*/ T56 w 9867"/>
                              <a:gd name="T58" fmla="+- 0 306 284"/>
                              <a:gd name="T59" fmla="*/ 306 h 3680"/>
                              <a:gd name="T60" fmla="+- 0 11194 1327"/>
                              <a:gd name="T61" fmla="*/ T60 w 9867"/>
                              <a:gd name="T62" fmla="+- 0 294 284"/>
                              <a:gd name="T63" fmla="*/ 294 h 3680"/>
                              <a:gd name="T64" fmla="+- 0 11184 1327"/>
                              <a:gd name="T65" fmla="*/ T64 w 9867"/>
                              <a:gd name="T66" fmla="+- 0 284 284"/>
                              <a:gd name="T67" fmla="*/ 284 h 3680"/>
                              <a:gd name="T68" fmla="+- 0 1368 1327"/>
                              <a:gd name="T69" fmla="*/ T68 w 9867"/>
                              <a:gd name="T70" fmla="+- 0 3925 284"/>
                              <a:gd name="T71" fmla="*/ 3925 h 3680"/>
                              <a:gd name="T72" fmla="+- 0 1346 1327"/>
                              <a:gd name="T73" fmla="*/ T72 w 9867"/>
                              <a:gd name="T74" fmla="+- 0 3925 284"/>
                              <a:gd name="T75" fmla="*/ 3925 h 3680"/>
                              <a:gd name="T76" fmla="+- 0 1368 1327"/>
                              <a:gd name="T77" fmla="*/ T76 w 9867"/>
                              <a:gd name="T78" fmla="+- 0 3944 284"/>
                              <a:gd name="T79" fmla="*/ 3944 h 3680"/>
                              <a:gd name="T80" fmla="+- 0 1368 1327"/>
                              <a:gd name="T81" fmla="*/ T80 w 9867"/>
                              <a:gd name="T82" fmla="+- 0 3925 284"/>
                              <a:gd name="T83" fmla="*/ 3925 h 3680"/>
                              <a:gd name="T84" fmla="+- 0 11153 1327"/>
                              <a:gd name="T85" fmla="*/ T84 w 9867"/>
                              <a:gd name="T86" fmla="+- 0 3925 284"/>
                              <a:gd name="T87" fmla="*/ 3925 h 3680"/>
                              <a:gd name="T88" fmla="+- 0 1368 1327"/>
                              <a:gd name="T89" fmla="*/ T88 w 9867"/>
                              <a:gd name="T90" fmla="+- 0 3925 284"/>
                              <a:gd name="T91" fmla="*/ 3925 h 3680"/>
                              <a:gd name="T92" fmla="+- 0 1368 1327"/>
                              <a:gd name="T93" fmla="*/ T92 w 9867"/>
                              <a:gd name="T94" fmla="+- 0 3944 284"/>
                              <a:gd name="T95" fmla="*/ 3944 h 3680"/>
                              <a:gd name="T96" fmla="+- 0 11153 1327"/>
                              <a:gd name="T97" fmla="*/ T96 w 9867"/>
                              <a:gd name="T98" fmla="+- 0 3944 284"/>
                              <a:gd name="T99" fmla="*/ 3944 h 3680"/>
                              <a:gd name="T100" fmla="+- 0 11153 1327"/>
                              <a:gd name="T101" fmla="*/ T100 w 9867"/>
                              <a:gd name="T102" fmla="+- 0 3925 284"/>
                              <a:gd name="T103" fmla="*/ 3925 h 3680"/>
                              <a:gd name="T104" fmla="+- 0 11153 1327"/>
                              <a:gd name="T105" fmla="*/ T104 w 9867"/>
                              <a:gd name="T106" fmla="+- 0 306 284"/>
                              <a:gd name="T107" fmla="*/ 306 h 3680"/>
                              <a:gd name="T108" fmla="+- 0 11153 1327"/>
                              <a:gd name="T109" fmla="*/ T108 w 9867"/>
                              <a:gd name="T110" fmla="+- 0 3944 284"/>
                              <a:gd name="T111" fmla="*/ 3944 h 3680"/>
                              <a:gd name="T112" fmla="+- 0 11172 1327"/>
                              <a:gd name="T113" fmla="*/ T112 w 9867"/>
                              <a:gd name="T114" fmla="+- 0 3925 284"/>
                              <a:gd name="T115" fmla="*/ 3925 h 3680"/>
                              <a:gd name="T116" fmla="+- 0 11194 1327"/>
                              <a:gd name="T117" fmla="*/ T116 w 9867"/>
                              <a:gd name="T118" fmla="+- 0 3925 284"/>
                              <a:gd name="T119" fmla="*/ 3925 h 3680"/>
                              <a:gd name="T120" fmla="+- 0 11194 1327"/>
                              <a:gd name="T121" fmla="*/ T120 w 9867"/>
                              <a:gd name="T122" fmla="+- 0 325 284"/>
                              <a:gd name="T123" fmla="*/ 325 h 3680"/>
                              <a:gd name="T124" fmla="+- 0 11172 1327"/>
                              <a:gd name="T125" fmla="*/ T124 w 9867"/>
                              <a:gd name="T126" fmla="+- 0 325 284"/>
                              <a:gd name="T127" fmla="*/ 325 h 3680"/>
                              <a:gd name="T128" fmla="+- 0 11153 1327"/>
                              <a:gd name="T129" fmla="*/ T128 w 9867"/>
                              <a:gd name="T130" fmla="+- 0 306 284"/>
                              <a:gd name="T131" fmla="*/ 306 h 3680"/>
                              <a:gd name="T132" fmla="+- 0 11194 1327"/>
                              <a:gd name="T133" fmla="*/ T132 w 9867"/>
                              <a:gd name="T134" fmla="+- 0 3925 284"/>
                              <a:gd name="T135" fmla="*/ 3925 h 3680"/>
                              <a:gd name="T136" fmla="+- 0 11172 1327"/>
                              <a:gd name="T137" fmla="*/ T136 w 9867"/>
                              <a:gd name="T138" fmla="+- 0 3925 284"/>
                              <a:gd name="T139" fmla="*/ 3925 h 3680"/>
                              <a:gd name="T140" fmla="+- 0 11153 1327"/>
                              <a:gd name="T141" fmla="*/ T140 w 9867"/>
                              <a:gd name="T142" fmla="+- 0 3944 284"/>
                              <a:gd name="T143" fmla="*/ 3944 h 3680"/>
                              <a:gd name="T144" fmla="+- 0 11194 1327"/>
                              <a:gd name="T145" fmla="*/ T144 w 9867"/>
                              <a:gd name="T146" fmla="+- 0 3944 284"/>
                              <a:gd name="T147" fmla="*/ 3944 h 3680"/>
                              <a:gd name="T148" fmla="+- 0 11194 1327"/>
                              <a:gd name="T149" fmla="*/ T148 w 9867"/>
                              <a:gd name="T150" fmla="+- 0 3925 284"/>
                              <a:gd name="T151" fmla="*/ 3925 h 3680"/>
                              <a:gd name="T152" fmla="+- 0 1368 1327"/>
                              <a:gd name="T153" fmla="*/ T152 w 9867"/>
                              <a:gd name="T154" fmla="+- 0 306 284"/>
                              <a:gd name="T155" fmla="*/ 306 h 3680"/>
                              <a:gd name="T156" fmla="+- 0 1346 1327"/>
                              <a:gd name="T157" fmla="*/ T156 w 9867"/>
                              <a:gd name="T158" fmla="+- 0 325 284"/>
                              <a:gd name="T159" fmla="*/ 325 h 3680"/>
                              <a:gd name="T160" fmla="+- 0 1368 1327"/>
                              <a:gd name="T161" fmla="*/ T160 w 9867"/>
                              <a:gd name="T162" fmla="+- 0 325 284"/>
                              <a:gd name="T163" fmla="*/ 325 h 3680"/>
                              <a:gd name="T164" fmla="+- 0 1368 1327"/>
                              <a:gd name="T165" fmla="*/ T164 w 9867"/>
                              <a:gd name="T166" fmla="+- 0 306 284"/>
                              <a:gd name="T167" fmla="*/ 306 h 3680"/>
                              <a:gd name="T168" fmla="+- 0 11153 1327"/>
                              <a:gd name="T169" fmla="*/ T168 w 9867"/>
                              <a:gd name="T170" fmla="+- 0 306 284"/>
                              <a:gd name="T171" fmla="*/ 306 h 3680"/>
                              <a:gd name="T172" fmla="+- 0 1368 1327"/>
                              <a:gd name="T173" fmla="*/ T172 w 9867"/>
                              <a:gd name="T174" fmla="+- 0 306 284"/>
                              <a:gd name="T175" fmla="*/ 306 h 3680"/>
                              <a:gd name="T176" fmla="+- 0 1368 1327"/>
                              <a:gd name="T177" fmla="*/ T176 w 9867"/>
                              <a:gd name="T178" fmla="+- 0 325 284"/>
                              <a:gd name="T179" fmla="*/ 325 h 3680"/>
                              <a:gd name="T180" fmla="+- 0 11153 1327"/>
                              <a:gd name="T181" fmla="*/ T180 w 9867"/>
                              <a:gd name="T182" fmla="+- 0 325 284"/>
                              <a:gd name="T183" fmla="*/ 325 h 3680"/>
                              <a:gd name="T184" fmla="+- 0 11153 1327"/>
                              <a:gd name="T185" fmla="*/ T184 w 9867"/>
                              <a:gd name="T186" fmla="+- 0 306 284"/>
                              <a:gd name="T187" fmla="*/ 306 h 3680"/>
                              <a:gd name="T188" fmla="+- 0 11194 1327"/>
                              <a:gd name="T189" fmla="*/ T188 w 9867"/>
                              <a:gd name="T190" fmla="+- 0 306 284"/>
                              <a:gd name="T191" fmla="*/ 306 h 3680"/>
                              <a:gd name="T192" fmla="+- 0 11153 1327"/>
                              <a:gd name="T193" fmla="*/ T192 w 9867"/>
                              <a:gd name="T194" fmla="+- 0 306 284"/>
                              <a:gd name="T195" fmla="*/ 306 h 3680"/>
                              <a:gd name="T196" fmla="+- 0 11172 1327"/>
                              <a:gd name="T197" fmla="*/ T196 w 9867"/>
                              <a:gd name="T198" fmla="+- 0 325 284"/>
                              <a:gd name="T199" fmla="*/ 325 h 3680"/>
                              <a:gd name="T200" fmla="+- 0 11194 1327"/>
                              <a:gd name="T201" fmla="*/ T200 w 9867"/>
                              <a:gd name="T202" fmla="+- 0 325 284"/>
                              <a:gd name="T203" fmla="*/ 325 h 3680"/>
                              <a:gd name="T204" fmla="+- 0 11194 1327"/>
                              <a:gd name="T205" fmla="*/ T204 w 9867"/>
                              <a:gd name="T206" fmla="+- 0 306 284"/>
                              <a:gd name="T207" fmla="*/ 306 h 368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Lst>
                            <a:rect l="0" t="0" r="r" b="b"/>
                            <a:pathLst>
                              <a:path w="9867" h="3680">
                                <a:moveTo>
                                  <a:pt x="9857" y="0"/>
                                </a:moveTo>
                                <a:lnTo>
                                  <a:pt x="10" y="0"/>
                                </a:lnTo>
                                <a:lnTo>
                                  <a:pt x="0" y="10"/>
                                </a:lnTo>
                                <a:lnTo>
                                  <a:pt x="0" y="3672"/>
                                </a:lnTo>
                                <a:lnTo>
                                  <a:pt x="10" y="3679"/>
                                </a:lnTo>
                                <a:lnTo>
                                  <a:pt x="9857" y="3679"/>
                                </a:lnTo>
                                <a:lnTo>
                                  <a:pt x="9867" y="3672"/>
                                </a:lnTo>
                                <a:lnTo>
                                  <a:pt x="9867" y="3660"/>
                                </a:lnTo>
                                <a:lnTo>
                                  <a:pt x="41" y="3660"/>
                                </a:lnTo>
                                <a:lnTo>
                                  <a:pt x="19" y="3641"/>
                                </a:lnTo>
                                <a:lnTo>
                                  <a:pt x="41" y="3641"/>
                                </a:lnTo>
                                <a:lnTo>
                                  <a:pt x="41" y="41"/>
                                </a:lnTo>
                                <a:lnTo>
                                  <a:pt x="19" y="41"/>
                                </a:lnTo>
                                <a:lnTo>
                                  <a:pt x="41" y="22"/>
                                </a:lnTo>
                                <a:lnTo>
                                  <a:pt x="9867" y="22"/>
                                </a:lnTo>
                                <a:lnTo>
                                  <a:pt x="9867" y="10"/>
                                </a:lnTo>
                                <a:lnTo>
                                  <a:pt x="9857" y="0"/>
                                </a:lnTo>
                                <a:close/>
                                <a:moveTo>
                                  <a:pt x="41" y="3641"/>
                                </a:moveTo>
                                <a:lnTo>
                                  <a:pt x="19" y="3641"/>
                                </a:lnTo>
                                <a:lnTo>
                                  <a:pt x="41" y="3660"/>
                                </a:lnTo>
                                <a:lnTo>
                                  <a:pt x="41" y="3641"/>
                                </a:lnTo>
                                <a:close/>
                                <a:moveTo>
                                  <a:pt x="9826" y="3641"/>
                                </a:moveTo>
                                <a:lnTo>
                                  <a:pt x="41" y="3641"/>
                                </a:lnTo>
                                <a:lnTo>
                                  <a:pt x="41" y="3660"/>
                                </a:lnTo>
                                <a:lnTo>
                                  <a:pt x="9826" y="3660"/>
                                </a:lnTo>
                                <a:lnTo>
                                  <a:pt x="9826" y="3641"/>
                                </a:lnTo>
                                <a:close/>
                                <a:moveTo>
                                  <a:pt x="9826" y="22"/>
                                </a:moveTo>
                                <a:lnTo>
                                  <a:pt x="9826" y="3660"/>
                                </a:lnTo>
                                <a:lnTo>
                                  <a:pt x="9845" y="3641"/>
                                </a:lnTo>
                                <a:lnTo>
                                  <a:pt x="9867" y="3641"/>
                                </a:lnTo>
                                <a:lnTo>
                                  <a:pt x="9867" y="41"/>
                                </a:lnTo>
                                <a:lnTo>
                                  <a:pt x="9845" y="41"/>
                                </a:lnTo>
                                <a:lnTo>
                                  <a:pt x="9826" y="22"/>
                                </a:lnTo>
                                <a:close/>
                                <a:moveTo>
                                  <a:pt x="9867" y="3641"/>
                                </a:moveTo>
                                <a:lnTo>
                                  <a:pt x="9845" y="3641"/>
                                </a:lnTo>
                                <a:lnTo>
                                  <a:pt x="9826" y="3660"/>
                                </a:lnTo>
                                <a:lnTo>
                                  <a:pt x="9867" y="3660"/>
                                </a:lnTo>
                                <a:lnTo>
                                  <a:pt x="9867" y="3641"/>
                                </a:lnTo>
                                <a:close/>
                                <a:moveTo>
                                  <a:pt x="41" y="22"/>
                                </a:moveTo>
                                <a:lnTo>
                                  <a:pt x="19" y="41"/>
                                </a:lnTo>
                                <a:lnTo>
                                  <a:pt x="41" y="41"/>
                                </a:lnTo>
                                <a:lnTo>
                                  <a:pt x="41" y="22"/>
                                </a:lnTo>
                                <a:close/>
                                <a:moveTo>
                                  <a:pt x="9826" y="22"/>
                                </a:moveTo>
                                <a:lnTo>
                                  <a:pt x="41" y="22"/>
                                </a:lnTo>
                                <a:lnTo>
                                  <a:pt x="41" y="41"/>
                                </a:lnTo>
                                <a:lnTo>
                                  <a:pt x="9826" y="41"/>
                                </a:lnTo>
                                <a:lnTo>
                                  <a:pt x="9826" y="22"/>
                                </a:lnTo>
                                <a:close/>
                                <a:moveTo>
                                  <a:pt x="9867" y="22"/>
                                </a:moveTo>
                                <a:lnTo>
                                  <a:pt x="9826" y="22"/>
                                </a:lnTo>
                                <a:lnTo>
                                  <a:pt x="9845" y="41"/>
                                </a:lnTo>
                                <a:lnTo>
                                  <a:pt x="9867" y="41"/>
                                </a:lnTo>
                                <a:lnTo>
                                  <a:pt x="9867" y="22"/>
                                </a:lnTo>
                                <a:close/>
                              </a:path>
                            </a:pathLst>
                          </a:custGeom>
                          <a:solidFill>
                            <a:srgbClr val="000000"/>
                          </a:solidFill>
                          <a:ln>
                            <a:noFill/>
                          </a:ln>
                        </wps:spPr>
                        <wps:bodyPr rot="0" vert="horz" wrap="square" lIns="91440" tIns="45720" rIns="91440" bIns="45720" anchor="t" anchorCtr="0" upright="1">
                          <a:noAutofit/>
                        </wps:bodyPr>
                      </wps:wsp>
                      <wps:wsp>
                        <wps:cNvPr id="955" name="AutoShape 517"/>
                        <wps:cNvSpPr>
                          <a:spLocks/>
                        </wps:cNvSpPr>
                        <wps:spPr bwMode="auto">
                          <a:xfrm>
                            <a:off x="3216" y="497"/>
                            <a:ext cx="7772" cy="1311"/>
                          </a:xfrm>
                          <a:custGeom>
                            <a:avLst/>
                            <a:gdLst>
                              <a:gd name="T0" fmla="+- 0 10978 3216"/>
                              <a:gd name="T1" fmla="*/ T0 w 7772"/>
                              <a:gd name="T2" fmla="+- 0 498 498"/>
                              <a:gd name="T3" fmla="*/ 498 h 1311"/>
                              <a:gd name="T4" fmla="+- 0 3226 3216"/>
                              <a:gd name="T5" fmla="*/ T4 w 7772"/>
                              <a:gd name="T6" fmla="+- 0 498 498"/>
                              <a:gd name="T7" fmla="*/ 498 h 1311"/>
                              <a:gd name="T8" fmla="+- 0 3216 3216"/>
                              <a:gd name="T9" fmla="*/ T8 w 7772"/>
                              <a:gd name="T10" fmla="+- 0 507 498"/>
                              <a:gd name="T11" fmla="*/ 507 h 1311"/>
                              <a:gd name="T12" fmla="+- 0 3216 3216"/>
                              <a:gd name="T13" fmla="*/ T12 w 7772"/>
                              <a:gd name="T14" fmla="+- 0 1801 498"/>
                              <a:gd name="T15" fmla="*/ 1801 h 1311"/>
                              <a:gd name="T16" fmla="+- 0 3226 3216"/>
                              <a:gd name="T17" fmla="*/ T16 w 7772"/>
                              <a:gd name="T18" fmla="+- 0 1808 498"/>
                              <a:gd name="T19" fmla="*/ 1808 h 1311"/>
                              <a:gd name="T20" fmla="+- 0 10978 3216"/>
                              <a:gd name="T21" fmla="*/ T20 w 7772"/>
                              <a:gd name="T22" fmla="+- 0 1808 498"/>
                              <a:gd name="T23" fmla="*/ 1808 h 1311"/>
                              <a:gd name="T24" fmla="+- 0 10987 3216"/>
                              <a:gd name="T25" fmla="*/ T24 w 7772"/>
                              <a:gd name="T26" fmla="+- 0 1801 498"/>
                              <a:gd name="T27" fmla="*/ 1801 h 1311"/>
                              <a:gd name="T28" fmla="+- 0 10987 3216"/>
                              <a:gd name="T29" fmla="*/ T28 w 7772"/>
                              <a:gd name="T30" fmla="+- 0 1789 498"/>
                              <a:gd name="T31" fmla="*/ 1789 h 1311"/>
                              <a:gd name="T32" fmla="+- 0 3257 3216"/>
                              <a:gd name="T33" fmla="*/ T32 w 7772"/>
                              <a:gd name="T34" fmla="+- 0 1789 498"/>
                              <a:gd name="T35" fmla="*/ 1789 h 1311"/>
                              <a:gd name="T36" fmla="+- 0 3235 3216"/>
                              <a:gd name="T37" fmla="*/ T36 w 7772"/>
                              <a:gd name="T38" fmla="+- 0 1770 498"/>
                              <a:gd name="T39" fmla="*/ 1770 h 1311"/>
                              <a:gd name="T40" fmla="+- 0 3257 3216"/>
                              <a:gd name="T41" fmla="*/ T40 w 7772"/>
                              <a:gd name="T42" fmla="+- 0 1770 498"/>
                              <a:gd name="T43" fmla="*/ 1770 h 1311"/>
                              <a:gd name="T44" fmla="+- 0 3257 3216"/>
                              <a:gd name="T45" fmla="*/ T44 w 7772"/>
                              <a:gd name="T46" fmla="+- 0 539 498"/>
                              <a:gd name="T47" fmla="*/ 539 h 1311"/>
                              <a:gd name="T48" fmla="+- 0 3235 3216"/>
                              <a:gd name="T49" fmla="*/ T48 w 7772"/>
                              <a:gd name="T50" fmla="+- 0 539 498"/>
                              <a:gd name="T51" fmla="*/ 539 h 1311"/>
                              <a:gd name="T52" fmla="+- 0 3257 3216"/>
                              <a:gd name="T53" fmla="*/ T52 w 7772"/>
                              <a:gd name="T54" fmla="+- 0 519 498"/>
                              <a:gd name="T55" fmla="*/ 519 h 1311"/>
                              <a:gd name="T56" fmla="+- 0 10987 3216"/>
                              <a:gd name="T57" fmla="*/ T56 w 7772"/>
                              <a:gd name="T58" fmla="+- 0 519 498"/>
                              <a:gd name="T59" fmla="*/ 519 h 1311"/>
                              <a:gd name="T60" fmla="+- 0 10987 3216"/>
                              <a:gd name="T61" fmla="*/ T60 w 7772"/>
                              <a:gd name="T62" fmla="+- 0 507 498"/>
                              <a:gd name="T63" fmla="*/ 507 h 1311"/>
                              <a:gd name="T64" fmla="+- 0 10978 3216"/>
                              <a:gd name="T65" fmla="*/ T64 w 7772"/>
                              <a:gd name="T66" fmla="+- 0 498 498"/>
                              <a:gd name="T67" fmla="*/ 498 h 1311"/>
                              <a:gd name="T68" fmla="+- 0 3257 3216"/>
                              <a:gd name="T69" fmla="*/ T68 w 7772"/>
                              <a:gd name="T70" fmla="+- 0 1770 498"/>
                              <a:gd name="T71" fmla="*/ 1770 h 1311"/>
                              <a:gd name="T72" fmla="+- 0 3235 3216"/>
                              <a:gd name="T73" fmla="*/ T72 w 7772"/>
                              <a:gd name="T74" fmla="+- 0 1770 498"/>
                              <a:gd name="T75" fmla="*/ 1770 h 1311"/>
                              <a:gd name="T76" fmla="+- 0 3257 3216"/>
                              <a:gd name="T77" fmla="*/ T76 w 7772"/>
                              <a:gd name="T78" fmla="+- 0 1789 498"/>
                              <a:gd name="T79" fmla="*/ 1789 h 1311"/>
                              <a:gd name="T80" fmla="+- 0 3257 3216"/>
                              <a:gd name="T81" fmla="*/ T80 w 7772"/>
                              <a:gd name="T82" fmla="+- 0 1770 498"/>
                              <a:gd name="T83" fmla="*/ 1770 h 1311"/>
                              <a:gd name="T84" fmla="+- 0 10946 3216"/>
                              <a:gd name="T85" fmla="*/ T84 w 7772"/>
                              <a:gd name="T86" fmla="+- 0 1770 498"/>
                              <a:gd name="T87" fmla="*/ 1770 h 1311"/>
                              <a:gd name="T88" fmla="+- 0 3257 3216"/>
                              <a:gd name="T89" fmla="*/ T88 w 7772"/>
                              <a:gd name="T90" fmla="+- 0 1770 498"/>
                              <a:gd name="T91" fmla="*/ 1770 h 1311"/>
                              <a:gd name="T92" fmla="+- 0 3257 3216"/>
                              <a:gd name="T93" fmla="*/ T92 w 7772"/>
                              <a:gd name="T94" fmla="+- 0 1789 498"/>
                              <a:gd name="T95" fmla="*/ 1789 h 1311"/>
                              <a:gd name="T96" fmla="+- 0 10946 3216"/>
                              <a:gd name="T97" fmla="*/ T96 w 7772"/>
                              <a:gd name="T98" fmla="+- 0 1789 498"/>
                              <a:gd name="T99" fmla="*/ 1789 h 1311"/>
                              <a:gd name="T100" fmla="+- 0 10946 3216"/>
                              <a:gd name="T101" fmla="*/ T100 w 7772"/>
                              <a:gd name="T102" fmla="+- 0 1770 498"/>
                              <a:gd name="T103" fmla="*/ 1770 h 1311"/>
                              <a:gd name="T104" fmla="+- 0 10946 3216"/>
                              <a:gd name="T105" fmla="*/ T104 w 7772"/>
                              <a:gd name="T106" fmla="+- 0 519 498"/>
                              <a:gd name="T107" fmla="*/ 519 h 1311"/>
                              <a:gd name="T108" fmla="+- 0 10946 3216"/>
                              <a:gd name="T109" fmla="*/ T108 w 7772"/>
                              <a:gd name="T110" fmla="+- 0 1789 498"/>
                              <a:gd name="T111" fmla="*/ 1789 h 1311"/>
                              <a:gd name="T112" fmla="+- 0 10968 3216"/>
                              <a:gd name="T113" fmla="*/ T112 w 7772"/>
                              <a:gd name="T114" fmla="+- 0 1770 498"/>
                              <a:gd name="T115" fmla="*/ 1770 h 1311"/>
                              <a:gd name="T116" fmla="+- 0 10987 3216"/>
                              <a:gd name="T117" fmla="*/ T116 w 7772"/>
                              <a:gd name="T118" fmla="+- 0 1770 498"/>
                              <a:gd name="T119" fmla="*/ 1770 h 1311"/>
                              <a:gd name="T120" fmla="+- 0 10987 3216"/>
                              <a:gd name="T121" fmla="*/ T120 w 7772"/>
                              <a:gd name="T122" fmla="+- 0 539 498"/>
                              <a:gd name="T123" fmla="*/ 539 h 1311"/>
                              <a:gd name="T124" fmla="+- 0 10968 3216"/>
                              <a:gd name="T125" fmla="*/ T124 w 7772"/>
                              <a:gd name="T126" fmla="+- 0 539 498"/>
                              <a:gd name="T127" fmla="*/ 539 h 1311"/>
                              <a:gd name="T128" fmla="+- 0 10946 3216"/>
                              <a:gd name="T129" fmla="*/ T128 w 7772"/>
                              <a:gd name="T130" fmla="+- 0 519 498"/>
                              <a:gd name="T131" fmla="*/ 519 h 1311"/>
                              <a:gd name="T132" fmla="+- 0 10987 3216"/>
                              <a:gd name="T133" fmla="*/ T132 w 7772"/>
                              <a:gd name="T134" fmla="+- 0 1770 498"/>
                              <a:gd name="T135" fmla="*/ 1770 h 1311"/>
                              <a:gd name="T136" fmla="+- 0 10968 3216"/>
                              <a:gd name="T137" fmla="*/ T136 w 7772"/>
                              <a:gd name="T138" fmla="+- 0 1770 498"/>
                              <a:gd name="T139" fmla="*/ 1770 h 1311"/>
                              <a:gd name="T140" fmla="+- 0 10946 3216"/>
                              <a:gd name="T141" fmla="*/ T140 w 7772"/>
                              <a:gd name="T142" fmla="+- 0 1789 498"/>
                              <a:gd name="T143" fmla="*/ 1789 h 1311"/>
                              <a:gd name="T144" fmla="+- 0 10987 3216"/>
                              <a:gd name="T145" fmla="*/ T144 w 7772"/>
                              <a:gd name="T146" fmla="+- 0 1789 498"/>
                              <a:gd name="T147" fmla="*/ 1789 h 1311"/>
                              <a:gd name="T148" fmla="+- 0 10987 3216"/>
                              <a:gd name="T149" fmla="*/ T148 w 7772"/>
                              <a:gd name="T150" fmla="+- 0 1770 498"/>
                              <a:gd name="T151" fmla="*/ 1770 h 1311"/>
                              <a:gd name="T152" fmla="+- 0 3257 3216"/>
                              <a:gd name="T153" fmla="*/ T152 w 7772"/>
                              <a:gd name="T154" fmla="+- 0 519 498"/>
                              <a:gd name="T155" fmla="*/ 519 h 1311"/>
                              <a:gd name="T156" fmla="+- 0 3235 3216"/>
                              <a:gd name="T157" fmla="*/ T156 w 7772"/>
                              <a:gd name="T158" fmla="+- 0 539 498"/>
                              <a:gd name="T159" fmla="*/ 539 h 1311"/>
                              <a:gd name="T160" fmla="+- 0 3257 3216"/>
                              <a:gd name="T161" fmla="*/ T160 w 7772"/>
                              <a:gd name="T162" fmla="+- 0 539 498"/>
                              <a:gd name="T163" fmla="*/ 539 h 1311"/>
                              <a:gd name="T164" fmla="+- 0 3257 3216"/>
                              <a:gd name="T165" fmla="*/ T164 w 7772"/>
                              <a:gd name="T166" fmla="+- 0 519 498"/>
                              <a:gd name="T167" fmla="*/ 519 h 1311"/>
                              <a:gd name="T168" fmla="+- 0 10946 3216"/>
                              <a:gd name="T169" fmla="*/ T168 w 7772"/>
                              <a:gd name="T170" fmla="+- 0 519 498"/>
                              <a:gd name="T171" fmla="*/ 519 h 1311"/>
                              <a:gd name="T172" fmla="+- 0 3257 3216"/>
                              <a:gd name="T173" fmla="*/ T172 w 7772"/>
                              <a:gd name="T174" fmla="+- 0 519 498"/>
                              <a:gd name="T175" fmla="*/ 519 h 1311"/>
                              <a:gd name="T176" fmla="+- 0 3257 3216"/>
                              <a:gd name="T177" fmla="*/ T176 w 7772"/>
                              <a:gd name="T178" fmla="+- 0 539 498"/>
                              <a:gd name="T179" fmla="*/ 539 h 1311"/>
                              <a:gd name="T180" fmla="+- 0 10946 3216"/>
                              <a:gd name="T181" fmla="*/ T180 w 7772"/>
                              <a:gd name="T182" fmla="+- 0 539 498"/>
                              <a:gd name="T183" fmla="*/ 539 h 1311"/>
                              <a:gd name="T184" fmla="+- 0 10946 3216"/>
                              <a:gd name="T185" fmla="*/ T184 w 7772"/>
                              <a:gd name="T186" fmla="+- 0 519 498"/>
                              <a:gd name="T187" fmla="*/ 519 h 1311"/>
                              <a:gd name="T188" fmla="+- 0 10987 3216"/>
                              <a:gd name="T189" fmla="*/ T188 w 7772"/>
                              <a:gd name="T190" fmla="+- 0 519 498"/>
                              <a:gd name="T191" fmla="*/ 519 h 1311"/>
                              <a:gd name="T192" fmla="+- 0 10946 3216"/>
                              <a:gd name="T193" fmla="*/ T192 w 7772"/>
                              <a:gd name="T194" fmla="+- 0 519 498"/>
                              <a:gd name="T195" fmla="*/ 519 h 1311"/>
                              <a:gd name="T196" fmla="+- 0 10968 3216"/>
                              <a:gd name="T197" fmla="*/ T196 w 7772"/>
                              <a:gd name="T198" fmla="+- 0 539 498"/>
                              <a:gd name="T199" fmla="*/ 539 h 1311"/>
                              <a:gd name="T200" fmla="+- 0 10987 3216"/>
                              <a:gd name="T201" fmla="*/ T200 w 7772"/>
                              <a:gd name="T202" fmla="+- 0 539 498"/>
                              <a:gd name="T203" fmla="*/ 539 h 1311"/>
                              <a:gd name="T204" fmla="+- 0 10987 3216"/>
                              <a:gd name="T205" fmla="*/ T204 w 7772"/>
                              <a:gd name="T206" fmla="+- 0 519 498"/>
                              <a:gd name="T207" fmla="*/ 519 h 131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Lst>
                            <a:rect l="0" t="0" r="r" b="b"/>
                            <a:pathLst>
                              <a:path w="7772" h="1311">
                                <a:moveTo>
                                  <a:pt x="7762" y="0"/>
                                </a:moveTo>
                                <a:lnTo>
                                  <a:pt x="10" y="0"/>
                                </a:lnTo>
                                <a:lnTo>
                                  <a:pt x="0" y="9"/>
                                </a:lnTo>
                                <a:lnTo>
                                  <a:pt x="0" y="1303"/>
                                </a:lnTo>
                                <a:lnTo>
                                  <a:pt x="10" y="1310"/>
                                </a:lnTo>
                                <a:lnTo>
                                  <a:pt x="7762" y="1310"/>
                                </a:lnTo>
                                <a:lnTo>
                                  <a:pt x="7771" y="1303"/>
                                </a:lnTo>
                                <a:lnTo>
                                  <a:pt x="7771" y="1291"/>
                                </a:lnTo>
                                <a:lnTo>
                                  <a:pt x="41" y="1291"/>
                                </a:lnTo>
                                <a:lnTo>
                                  <a:pt x="19" y="1272"/>
                                </a:lnTo>
                                <a:lnTo>
                                  <a:pt x="41" y="1272"/>
                                </a:lnTo>
                                <a:lnTo>
                                  <a:pt x="41" y="41"/>
                                </a:lnTo>
                                <a:lnTo>
                                  <a:pt x="19" y="41"/>
                                </a:lnTo>
                                <a:lnTo>
                                  <a:pt x="41" y="21"/>
                                </a:lnTo>
                                <a:lnTo>
                                  <a:pt x="7771" y="21"/>
                                </a:lnTo>
                                <a:lnTo>
                                  <a:pt x="7771" y="9"/>
                                </a:lnTo>
                                <a:lnTo>
                                  <a:pt x="7762" y="0"/>
                                </a:lnTo>
                                <a:close/>
                                <a:moveTo>
                                  <a:pt x="41" y="1272"/>
                                </a:moveTo>
                                <a:lnTo>
                                  <a:pt x="19" y="1272"/>
                                </a:lnTo>
                                <a:lnTo>
                                  <a:pt x="41" y="1291"/>
                                </a:lnTo>
                                <a:lnTo>
                                  <a:pt x="41" y="1272"/>
                                </a:lnTo>
                                <a:close/>
                                <a:moveTo>
                                  <a:pt x="7730" y="1272"/>
                                </a:moveTo>
                                <a:lnTo>
                                  <a:pt x="41" y="1272"/>
                                </a:lnTo>
                                <a:lnTo>
                                  <a:pt x="41" y="1291"/>
                                </a:lnTo>
                                <a:lnTo>
                                  <a:pt x="7730" y="1291"/>
                                </a:lnTo>
                                <a:lnTo>
                                  <a:pt x="7730" y="1272"/>
                                </a:lnTo>
                                <a:close/>
                                <a:moveTo>
                                  <a:pt x="7730" y="21"/>
                                </a:moveTo>
                                <a:lnTo>
                                  <a:pt x="7730" y="1291"/>
                                </a:lnTo>
                                <a:lnTo>
                                  <a:pt x="7752" y="1272"/>
                                </a:lnTo>
                                <a:lnTo>
                                  <a:pt x="7771" y="1272"/>
                                </a:lnTo>
                                <a:lnTo>
                                  <a:pt x="7771" y="41"/>
                                </a:lnTo>
                                <a:lnTo>
                                  <a:pt x="7752" y="41"/>
                                </a:lnTo>
                                <a:lnTo>
                                  <a:pt x="7730" y="21"/>
                                </a:lnTo>
                                <a:close/>
                                <a:moveTo>
                                  <a:pt x="7771" y="1272"/>
                                </a:moveTo>
                                <a:lnTo>
                                  <a:pt x="7752" y="1272"/>
                                </a:lnTo>
                                <a:lnTo>
                                  <a:pt x="7730" y="1291"/>
                                </a:lnTo>
                                <a:lnTo>
                                  <a:pt x="7771" y="1291"/>
                                </a:lnTo>
                                <a:lnTo>
                                  <a:pt x="7771" y="1272"/>
                                </a:lnTo>
                                <a:close/>
                                <a:moveTo>
                                  <a:pt x="41" y="21"/>
                                </a:moveTo>
                                <a:lnTo>
                                  <a:pt x="19" y="41"/>
                                </a:lnTo>
                                <a:lnTo>
                                  <a:pt x="41" y="41"/>
                                </a:lnTo>
                                <a:lnTo>
                                  <a:pt x="41" y="21"/>
                                </a:lnTo>
                                <a:close/>
                                <a:moveTo>
                                  <a:pt x="7730" y="21"/>
                                </a:moveTo>
                                <a:lnTo>
                                  <a:pt x="41" y="21"/>
                                </a:lnTo>
                                <a:lnTo>
                                  <a:pt x="41" y="41"/>
                                </a:lnTo>
                                <a:lnTo>
                                  <a:pt x="7730" y="41"/>
                                </a:lnTo>
                                <a:lnTo>
                                  <a:pt x="7730" y="21"/>
                                </a:lnTo>
                                <a:close/>
                                <a:moveTo>
                                  <a:pt x="7771" y="21"/>
                                </a:moveTo>
                                <a:lnTo>
                                  <a:pt x="7730" y="21"/>
                                </a:lnTo>
                                <a:lnTo>
                                  <a:pt x="7752" y="41"/>
                                </a:lnTo>
                                <a:lnTo>
                                  <a:pt x="7771" y="41"/>
                                </a:lnTo>
                                <a:lnTo>
                                  <a:pt x="7771" y="21"/>
                                </a:lnTo>
                                <a:close/>
                              </a:path>
                            </a:pathLst>
                          </a:custGeom>
                          <a:solidFill>
                            <a:srgbClr val="000000"/>
                          </a:solidFill>
                          <a:ln>
                            <a:noFill/>
                          </a:ln>
                        </wps:spPr>
                        <wps:bodyPr rot="0" vert="horz" wrap="square" lIns="91440" tIns="45720" rIns="91440" bIns="45720" anchor="t" anchorCtr="0" upright="1">
                          <a:noAutofit/>
                        </wps:bodyPr>
                      </wps:wsp>
                      <pic:pic xmlns:pic="http://schemas.openxmlformats.org/drawingml/2006/picture">
                        <pic:nvPicPr>
                          <pic:cNvPr id="956" name="Picture 516"/>
                          <pic:cNvPicPr>
                            <a:picLocks noChangeAspect="1" noChangeArrowheads="1"/>
                          </pic:cNvPicPr>
                        </pic:nvPicPr>
                        <pic:blipFill>
                          <a:blip r:embed="rId15" cstate="print"/>
                          <a:srcRect/>
                          <a:stretch>
                            <a:fillRect/>
                          </a:stretch>
                        </pic:blipFill>
                        <pic:spPr bwMode="auto">
                          <a:xfrm>
                            <a:off x="3249" y="605"/>
                            <a:ext cx="7704" cy="1095"/>
                          </a:xfrm>
                          <a:prstGeom prst="rect">
                            <a:avLst/>
                          </a:prstGeom>
                          <a:noFill/>
                        </pic:spPr>
                      </pic:pic>
                      <wps:wsp>
                        <wps:cNvPr id="957" name="AutoShape 515"/>
                        <wps:cNvSpPr>
                          <a:spLocks/>
                        </wps:cNvSpPr>
                        <wps:spPr bwMode="auto">
                          <a:xfrm>
                            <a:off x="3196" y="1863"/>
                            <a:ext cx="7772" cy="994"/>
                          </a:xfrm>
                          <a:custGeom>
                            <a:avLst/>
                            <a:gdLst>
                              <a:gd name="T0" fmla="+- 0 10958 3197"/>
                              <a:gd name="T1" fmla="*/ T0 w 7772"/>
                              <a:gd name="T2" fmla="+- 0 1863 1863"/>
                              <a:gd name="T3" fmla="*/ 1863 h 994"/>
                              <a:gd name="T4" fmla="+- 0 3206 3197"/>
                              <a:gd name="T5" fmla="*/ T4 w 7772"/>
                              <a:gd name="T6" fmla="+- 0 1863 1863"/>
                              <a:gd name="T7" fmla="*/ 1863 h 994"/>
                              <a:gd name="T8" fmla="+- 0 3197 3197"/>
                              <a:gd name="T9" fmla="*/ T8 w 7772"/>
                              <a:gd name="T10" fmla="+- 0 1873 1863"/>
                              <a:gd name="T11" fmla="*/ 1873 h 994"/>
                              <a:gd name="T12" fmla="+- 0 3197 3197"/>
                              <a:gd name="T13" fmla="*/ T12 w 7772"/>
                              <a:gd name="T14" fmla="+- 0 2847 1863"/>
                              <a:gd name="T15" fmla="*/ 2847 h 994"/>
                              <a:gd name="T16" fmla="+- 0 3206 3197"/>
                              <a:gd name="T17" fmla="*/ T16 w 7772"/>
                              <a:gd name="T18" fmla="+- 0 2857 1863"/>
                              <a:gd name="T19" fmla="*/ 2857 h 994"/>
                              <a:gd name="T20" fmla="+- 0 10958 3197"/>
                              <a:gd name="T21" fmla="*/ T20 w 7772"/>
                              <a:gd name="T22" fmla="+- 0 2857 1863"/>
                              <a:gd name="T23" fmla="*/ 2857 h 994"/>
                              <a:gd name="T24" fmla="+- 0 10968 3197"/>
                              <a:gd name="T25" fmla="*/ T24 w 7772"/>
                              <a:gd name="T26" fmla="+- 0 2847 1863"/>
                              <a:gd name="T27" fmla="*/ 2847 h 994"/>
                              <a:gd name="T28" fmla="+- 0 10968 3197"/>
                              <a:gd name="T29" fmla="*/ T28 w 7772"/>
                              <a:gd name="T30" fmla="+- 0 2835 1863"/>
                              <a:gd name="T31" fmla="*/ 2835 h 994"/>
                              <a:gd name="T32" fmla="+- 0 3238 3197"/>
                              <a:gd name="T33" fmla="*/ T32 w 7772"/>
                              <a:gd name="T34" fmla="+- 0 2835 1863"/>
                              <a:gd name="T35" fmla="*/ 2835 h 994"/>
                              <a:gd name="T36" fmla="+- 0 3216 3197"/>
                              <a:gd name="T37" fmla="*/ T36 w 7772"/>
                              <a:gd name="T38" fmla="+- 0 2816 1863"/>
                              <a:gd name="T39" fmla="*/ 2816 h 994"/>
                              <a:gd name="T40" fmla="+- 0 3238 3197"/>
                              <a:gd name="T41" fmla="*/ T40 w 7772"/>
                              <a:gd name="T42" fmla="+- 0 2816 1863"/>
                              <a:gd name="T43" fmla="*/ 2816 h 994"/>
                              <a:gd name="T44" fmla="+- 0 3238 3197"/>
                              <a:gd name="T45" fmla="*/ T44 w 7772"/>
                              <a:gd name="T46" fmla="+- 0 1904 1863"/>
                              <a:gd name="T47" fmla="*/ 1904 h 994"/>
                              <a:gd name="T48" fmla="+- 0 3216 3197"/>
                              <a:gd name="T49" fmla="*/ T48 w 7772"/>
                              <a:gd name="T50" fmla="+- 0 1904 1863"/>
                              <a:gd name="T51" fmla="*/ 1904 h 994"/>
                              <a:gd name="T52" fmla="+- 0 3238 3197"/>
                              <a:gd name="T53" fmla="*/ T52 w 7772"/>
                              <a:gd name="T54" fmla="+- 0 1883 1863"/>
                              <a:gd name="T55" fmla="*/ 1883 h 994"/>
                              <a:gd name="T56" fmla="+- 0 10968 3197"/>
                              <a:gd name="T57" fmla="*/ T56 w 7772"/>
                              <a:gd name="T58" fmla="+- 0 1883 1863"/>
                              <a:gd name="T59" fmla="*/ 1883 h 994"/>
                              <a:gd name="T60" fmla="+- 0 10968 3197"/>
                              <a:gd name="T61" fmla="*/ T60 w 7772"/>
                              <a:gd name="T62" fmla="+- 0 1873 1863"/>
                              <a:gd name="T63" fmla="*/ 1873 h 994"/>
                              <a:gd name="T64" fmla="+- 0 10958 3197"/>
                              <a:gd name="T65" fmla="*/ T64 w 7772"/>
                              <a:gd name="T66" fmla="+- 0 1863 1863"/>
                              <a:gd name="T67" fmla="*/ 1863 h 994"/>
                              <a:gd name="T68" fmla="+- 0 3238 3197"/>
                              <a:gd name="T69" fmla="*/ T68 w 7772"/>
                              <a:gd name="T70" fmla="+- 0 2816 1863"/>
                              <a:gd name="T71" fmla="*/ 2816 h 994"/>
                              <a:gd name="T72" fmla="+- 0 3216 3197"/>
                              <a:gd name="T73" fmla="*/ T72 w 7772"/>
                              <a:gd name="T74" fmla="+- 0 2816 1863"/>
                              <a:gd name="T75" fmla="*/ 2816 h 994"/>
                              <a:gd name="T76" fmla="+- 0 3238 3197"/>
                              <a:gd name="T77" fmla="*/ T76 w 7772"/>
                              <a:gd name="T78" fmla="+- 0 2835 1863"/>
                              <a:gd name="T79" fmla="*/ 2835 h 994"/>
                              <a:gd name="T80" fmla="+- 0 3238 3197"/>
                              <a:gd name="T81" fmla="*/ T80 w 7772"/>
                              <a:gd name="T82" fmla="+- 0 2816 1863"/>
                              <a:gd name="T83" fmla="*/ 2816 h 994"/>
                              <a:gd name="T84" fmla="+- 0 10930 3197"/>
                              <a:gd name="T85" fmla="*/ T84 w 7772"/>
                              <a:gd name="T86" fmla="+- 0 2816 1863"/>
                              <a:gd name="T87" fmla="*/ 2816 h 994"/>
                              <a:gd name="T88" fmla="+- 0 3238 3197"/>
                              <a:gd name="T89" fmla="*/ T88 w 7772"/>
                              <a:gd name="T90" fmla="+- 0 2816 1863"/>
                              <a:gd name="T91" fmla="*/ 2816 h 994"/>
                              <a:gd name="T92" fmla="+- 0 3238 3197"/>
                              <a:gd name="T93" fmla="*/ T92 w 7772"/>
                              <a:gd name="T94" fmla="+- 0 2835 1863"/>
                              <a:gd name="T95" fmla="*/ 2835 h 994"/>
                              <a:gd name="T96" fmla="+- 0 10930 3197"/>
                              <a:gd name="T97" fmla="*/ T96 w 7772"/>
                              <a:gd name="T98" fmla="+- 0 2835 1863"/>
                              <a:gd name="T99" fmla="*/ 2835 h 994"/>
                              <a:gd name="T100" fmla="+- 0 10930 3197"/>
                              <a:gd name="T101" fmla="*/ T100 w 7772"/>
                              <a:gd name="T102" fmla="+- 0 2816 1863"/>
                              <a:gd name="T103" fmla="*/ 2816 h 994"/>
                              <a:gd name="T104" fmla="+- 0 10930 3197"/>
                              <a:gd name="T105" fmla="*/ T104 w 7772"/>
                              <a:gd name="T106" fmla="+- 0 1883 1863"/>
                              <a:gd name="T107" fmla="*/ 1883 h 994"/>
                              <a:gd name="T108" fmla="+- 0 10930 3197"/>
                              <a:gd name="T109" fmla="*/ T108 w 7772"/>
                              <a:gd name="T110" fmla="+- 0 2835 1863"/>
                              <a:gd name="T111" fmla="*/ 2835 h 994"/>
                              <a:gd name="T112" fmla="+- 0 10949 3197"/>
                              <a:gd name="T113" fmla="*/ T112 w 7772"/>
                              <a:gd name="T114" fmla="+- 0 2816 1863"/>
                              <a:gd name="T115" fmla="*/ 2816 h 994"/>
                              <a:gd name="T116" fmla="+- 0 10968 3197"/>
                              <a:gd name="T117" fmla="*/ T116 w 7772"/>
                              <a:gd name="T118" fmla="+- 0 2816 1863"/>
                              <a:gd name="T119" fmla="*/ 2816 h 994"/>
                              <a:gd name="T120" fmla="+- 0 10968 3197"/>
                              <a:gd name="T121" fmla="*/ T120 w 7772"/>
                              <a:gd name="T122" fmla="+- 0 1904 1863"/>
                              <a:gd name="T123" fmla="*/ 1904 h 994"/>
                              <a:gd name="T124" fmla="+- 0 10949 3197"/>
                              <a:gd name="T125" fmla="*/ T124 w 7772"/>
                              <a:gd name="T126" fmla="+- 0 1904 1863"/>
                              <a:gd name="T127" fmla="*/ 1904 h 994"/>
                              <a:gd name="T128" fmla="+- 0 10930 3197"/>
                              <a:gd name="T129" fmla="*/ T128 w 7772"/>
                              <a:gd name="T130" fmla="+- 0 1883 1863"/>
                              <a:gd name="T131" fmla="*/ 1883 h 994"/>
                              <a:gd name="T132" fmla="+- 0 10968 3197"/>
                              <a:gd name="T133" fmla="*/ T132 w 7772"/>
                              <a:gd name="T134" fmla="+- 0 2816 1863"/>
                              <a:gd name="T135" fmla="*/ 2816 h 994"/>
                              <a:gd name="T136" fmla="+- 0 10949 3197"/>
                              <a:gd name="T137" fmla="*/ T136 w 7772"/>
                              <a:gd name="T138" fmla="+- 0 2816 1863"/>
                              <a:gd name="T139" fmla="*/ 2816 h 994"/>
                              <a:gd name="T140" fmla="+- 0 10930 3197"/>
                              <a:gd name="T141" fmla="*/ T140 w 7772"/>
                              <a:gd name="T142" fmla="+- 0 2835 1863"/>
                              <a:gd name="T143" fmla="*/ 2835 h 994"/>
                              <a:gd name="T144" fmla="+- 0 10968 3197"/>
                              <a:gd name="T145" fmla="*/ T144 w 7772"/>
                              <a:gd name="T146" fmla="+- 0 2835 1863"/>
                              <a:gd name="T147" fmla="*/ 2835 h 994"/>
                              <a:gd name="T148" fmla="+- 0 10968 3197"/>
                              <a:gd name="T149" fmla="*/ T148 w 7772"/>
                              <a:gd name="T150" fmla="+- 0 2816 1863"/>
                              <a:gd name="T151" fmla="*/ 2816 h 994"/>
                              <a:gd name="T152" fmla="+- 0 3238 3197"/>
                              <a:gd name="T153" fmla="*/ T152 w 7772"/>
                              <a:gd name="T154" fmla="+- 0 1883 1863"/>
                              <a:gd name="T155" fmla="*/ 1883 h 994"/>
                              <a:gd name="T156" fmla="+- 0 3216 3197"/>
                              <a:gd name="T157" fmla="*/ T156 w 7772"/>
                              <a:gd name="T158" fmla="+- 0 1904 1863"/>
                              <a:gd name="T159" fmla="*/ 1904 h 994"/>
                              <a:gd name="T160" fmla="+- 0 3238 3197"/>
                              <a:gd name="T161" fmla="*/ T160 w 7772"/>
                              <a:gd name="T162" fmla="+- 0 1904 1863"/>
                              <a:gd name="T163" fmla="*/ 1904 h 994"/>
                              <a:gd name="T164" fmla="+- 0 3238 3197"/>
                              <a:gd name="T165" fmla="*/ T164 w 7772"/>
                              <a:gd name="T166" fmla="+- 0 1883 1863"/>
                              <a:gd name="T167" fmla="*/ 1883 h 994"/>
                              <a:gd name="T168" fmla="+- 0 10930 3197"/>
                              <a:gd name="T169" fmla="*/ T168 w 7772"/>
                              <a:gd name="T170" fmla="+- 0 1883 1863"/>
                              <a:gd name="T171" fmla="*/ 1883 h 994"/>
                              <a:gd name="T172" fmla="+- 0 3238 3197"/>
                              <a:gd name="T173" fmla="*/ T172 w 7772"/>
                              <a:gd name="T174" fmla="+- 0 1883 1863"/>
                              <a:gd name="T175" fmla="*/ 1883 h 994"/>
                              <a:gd name="T176" fmla="+- 0 3238 3197"/>
                              <a:gd name="T177" fmla="*/ T176 w 7772"/>
                              <a:gd name="T178" fmla="+- 0 1904 1863"/>
                              <a:gd name="T179" fmla="*/ 1904 h 994"/>
                              <a:gd name="T180" fmla="+- 0 10930 3197"/>
                              <a:gd name="T181" fmla="*/ T180 w 7772"/>
                              <a:gd name="T182" fmla="+- 0 1904 1863"/>
                              <a:gd name="T183" fmla="*/ 1904 h 994"/>
                              <a:gd name="T184" fmla="+- 0 10930 3197"/>
                              <a:gd name="T185" fmla="*/ T184 w 7772"/>
                              <a:gd name="T186" fmla="+- 0 1883 1863"/>
                              <a:gd name="T187" fmla="*/ 1883 h 994"/>
                              <a:gd name="T188" fmla="+- 0 10968 3197"/>
                              <a:gd name="T189" fmla="*/ T188 w 7772"/>
                              <a:gd name="T190" fmla="+- 0 1883 1863"/>
                              <a:gd name="T191" fmla="*/ 1883 h 994"/>
                              <a:gd name="T192" fmla="+- 0 10930 3197"/>
                              <a:gd name="T193" fmla="*/ T192 w 7772"/>
                              <a:gd name="T194" fmla="+- 0 1883 1863"/>
                              <a:gd name="T195" fmla="*/ 1883 h 994"/>
                              <a:gd name="T196" fmla="+- 0 10949 3197"/>
                              <a:gd name="T197" fmla="*/ T196 w 7772"/>
                              <a:gd name="T198" fmla="+- 0 1904 1863"/>
                              <a:gd name="T199" fmla="*/ 1904 h 994"/>
                              <a:gd name="T200" fmla="+- 0 10968 3197"/>
                              <a:gd name="T201" fmla="*/ T200 w 7772"/>
                              <a:gd name="T202" fmla="+- 0 1904 1863"/>
                              <a:gd name="T203" fmla="*/ 1904 h 994"/>
                              <a:gd name="T204" fmla="+- 0 10968 3197"/>
                              <a:gd name="T205" fmla="*/ T204 w 7772"/>
                              <a:gd name="T206" fmla="+- 0 1883 1863"/>
                              <a:gd name="T207" fmla="*/ 1883 h 9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Lst>
                            <a:rect l="0" t="0" r="r" b="b"/>
                            <a:pathLst>
                              <a:path w="7772" h="994">
                                <a:moveTo>
                                  <a:pt x="7761" y="0"/>
                                </a:moveTo>
                                <a:lnTo>
                                  <a:pt x="9" y="0"/>
                                </a:lnTo>
                                <a:lnTo>
                                  <a:pt x="0" y="10"/>
                                </a:lnTo>
                                <a:lnTo>
                                  <a:pt x="0" y="984"/>
                                </a:lnTo>
                                <a:lnTo>
                                  <a:pt x="9" y="994"/>
                                </a:lnTo>
                                <a:lnTo>
                                  <a:pt x="7761" y="994"/>
                                </a:lnTo>
                                <a:lnTo>
                                  <a:pt x="7771" y="984"/>
                                </a:lnTo>
                                <a:lnTo>
                                  <a:pt x="7771" y="972"/>
                                </a:lnTo>
                                <a:lnTo>
                                  <a:pt x="41" y="972"/>
                                </a:lnTo>
                                <a:lnTo>
                                  <a:pt x="19" y="953"/>
                                </a:lnTo>
                                <a:lnTo>
                                  <a:pt x="41" y="953"/>
                                </a:lnTo>
                                <a:lnTo>
                                  <a:pt x="41" y="41"/>
                                </a:lnTo>
                                <a:lnTo>
                                  <a:pt x="19" y="41"/>
                                </a:lnTo>
                                <a:lnTo>
                                  <a:pt x="41" y="20"/>
                                </a:lnTo>
                                <a:lnTo>
                                  <a:pt x="7771" y="20"/>
                                </a:lnTo>
                                <a:lnTo>
                                  <a:pt x="7771" y="10"/>
                                </a:lnTo>
                                <a:lnTo>
                                  <a:pt x="7761" y="0"/>
                                </a:lnTo>
                                <a:close/>
                                <a:moveTo>
                                  <a:pt x="41" y="953"/>
                                </a:moveTo>
                                <a:lnTo>
                                  <a:pt x="19" y="953"/>
                                </a:lnTo>
                                <a:lnTo>
                                  <a:pt x="41" y="972"/>
                                </a:lnTo>
                                <a:lnTo>
                                  <a:pt x="41" y="953"/>
                                </a:lnTo>
                                <a:close/>
                                <a:moveTo>
                                  <a:pt x="7733" y="953"/>
                                </a:moveTo>
                                <a:lnTo>
                                  <a:pt x="41" y="953"/>
                                </a:lnTo>
                                <a:lnTo>
                                  <a:pt x="41" y="972"/>
                                </a:lnTo>
                                <a:lnTo>
                                  <a:pt x="7733" y="972"/>
                                </a:lnTo>
                                <a:lnTo>
                                  <a:pt x="7733" y="953"/>
                                </a:lnTo>
                                <a:close/>
                                <a:moveTo>
                                  <a:pt x="7733" y="20"/>
                                </a:moveTo>
                                <a:lnTo>
                                  <a:pt x="7733" y="972"/>
                                </a:lnTo>
                                <a:lnTo>
                                  <a:pt x="7752" y="953"/>
                                </a:lnTo>
                                <a:lnTo>
                                  <a:pt x="7771" y="953"/>
                                </a:lnTo>
                                <a:lnTo>
                                  <a:pt x="7771" y="41"/>
                                </a:lnTo>
                                <a:lnTo>
                                  <a:pt x="7752" y="41"/>
                                </a:lnTo>
                                <a:lnTo>
                                  <a:pt x="7733" y="20"/>
                                </a:lnTo>
                                <a:close/>
                                <a:moveTo>
                                  <a:pt x="7771" y="953"/>
                                </a:moveTo>
                                <a:lnTo>
                                  <a:pt x="7752" y="953"/>
                                </a:lnTo>
                                <a:lnTo>
                                  <a:pt x="7733" y="972"/>
                                </a:lnTo>
                                <a:lnTo>
                                  <a:pt x="7771" y="972"/>
                                </a:lnTo>
                                <a:lnTo>
                                  <a:pt x="7771" y="953"/>
                                </a:lnTo>
                                <a:close/>
                                <a:moveTo>
                                  <a:pt x="41" y="20"/>
                                </a:moveTo>
                                <a:lnTo>
                                  <a:pt x="19" y="41"/>
                                </a:lnTo>
                                <a:lnTo>
                                  <a:pt x="41" y="41"/>
                                </a:lnTo>
                                <a:lnTo>
                                  <a:pt x="41" y="20"/>
                                </a:lnTo>
                                <a:close/>
                                <a:moveTo>
                                  <a:pt x="7733" y="20"/>
                                </a:moveTo>
                                <a:lnTo>
                                  <a:pt x="41" y="20"/>
                                </a:lnTo>
                                <a:lnTo>
                                  <a:pt x="41" y="41"/>
                                </a:lnTo>
                                <a:lnTo>
                                  <a:pt x="7733" y="41"/>
                                </a:lnTo>
                                <a:lnTo>
                                  <a:pt x="7733" y="20"/>
                                </a:lnTo>
                                <a:close/>
                                <a:moveTo>
                                  <a:pt x="7771" y="20"/>
                                </a:moveTo>
                                <a:lnTo>
                                  <a:pt x="7733" y="20"/>
                                </a:lnTo>
                                <a:lnTo>
                                  <a:pt x="7752" y="41"/>
                                </a:lnTo>
                                <a:lnTo>
                                  <a:pt x="7771" y="41"/>
                                </a:lnTo>
                                <a:lnTo>
                                  <a:pt x="7771" y="20"/>
                                </a:lnTo>
                                <a:close/>
                              </a:path>
                            </a:pathLst>
                          </a:custGeom>
                          <a:solidFill>
                            <a:srgbClr val="000000"/>
                          </a:solidFill>
                          <a:ln>
                            <a:noFill/>
                          </a:ln>
                        </wps:spPr>
                        <wps:bodyPr rot="0" vert="horz" wrap="square" lIns="91440" tIns="45720" rIns="91440" bIns="45720" anchor="t" anchorCtr="0" upright="1">
                          <a:noAutofit/>
                        </wps:bodyPr>
                      </wps:wsp>
                      <pic:pic xmlns:pic="http://schemas.openxmlformats.org/drawingml/2006/picture">
                        <pic:nvPicPr>
                          <pic:cNvPr id="958" name="Picture 514"/>
                          <pic:cNvPicPr>
                            <a:picLocks noChangeAspect="1" noChangeArrowheads="1"/>
                          </pic:cNvPicPr>
                        </pic:nvPicPr>
                        <pic:blipFill>
                          <a:blip r:embed="rId16" cstate="print"/>
                          <a:srcRect/>
                          <a:stretch>
                            <a:fillRect/>
                          </a:stretch>
                        </pic:blipFill>
                        <pic:spPr bwMode="auto">
                          <a:xfrm>
                            <a:off x="3230" y="1968"/>
                            <a:ext cx="7700" cy="783"/>
                          </a:xfrm>
                          <a:prstGeom prst="rect">
                            <a:avLst/>
                          </a:prstGeom>
                          <a:noFill/>
                        </pic:spPr>
                      </pic:pic>
                      <wps:wsp>
                        <wps:cNvPr id="959" name="Text Box 513"/>
                        <wps:cNvSpPr txBox="1">
                          <a:spLocks noChangeArrowheads="1"/>
                        </wps:cNvSpPr>
                        <wps:spPr bwMode="auto">
                          <a:xfrm>
                            <a:off x="1327" y="284"/>
                            <a:ext cx="9867" cy="3680"/>
                          </a:xfrm>
                          <a:prstGeom prst="rect">
                            <a:avLst/>
                          </a:prstGeom>
                          <a:noFill/>
                          <a:ln>
                            <a:noFill/>
                          </a:ln>
                        </wps:spPr>
                        <wps:txbx>
                          <w:txbxContent>
                            <w:p w14:paraId="76FDE070" w14:textId="77777777" w:rsidR="003036E0" w:rsidRDefault="003036E0" w:rsidP="00EA228C">
                              <w:pPr>
                                <w:spacing w:before="4"/>
                                <w:rPr>
                                  <w:b/>
                                  <w:i/>
                                  <w:sz w:val="29"/>
                                </w:rPr>
                              </w:pPr>
                            </w:p>
                            <w:p w14:paraId="0498309D" w14:textId="77777777" w:rsidR="003036E0" w:rsidRDefault="003036E0" w:rsidP="00EA228C">
                              <w:pPr>
                                <w:ind w:left="2071"/>
                                <w:jc w:val="both"/>
                                <w:rPr>
                                  <w:sz w:val="20"/>
                                </w:rPr>
                              </w:pPr>
                              <w:r>
                                <w:rPr>
                                  <w:sz w:val="20"/>
                                </w:rPr>
                                <w:t>ASC X12N 277 Health Care Claim Request for Additional Information</w:t>
                              </w:r>
                            </w:p>
                            <w:p w14:paraId="5D8D9754" w14:textId="77777777" w:rsidR="003036E0" w:rsidRDefault="003036E0" w:rsidP="00EA228C">
                              <w:pPr>
                                <w:spacing w:before="46" w:line="288" w:lineRule="auto"/>
                                <w:ind w:left="2071" w:right="409"/>
                                <w:jc w:val="both"/>
                                <w:rPr>
                                  <w:sz w:val="20"/>
                                </w:rPr>
                              </w:pPr>
                              <w:r>
                                <w:rPr>
                                  <w:sz w:val="20"/>
                                </w:rPr>
                                <w:t>ASC X12N 275 Additional Information to Support a Health Care Claim or Encounter ASC X12N 278 Health Care Services Review – Request for Review and Response ASC X12N 275 Additional Information to Support a Health Care Services Review</w:t>
                              </w:r>
                            </w:p>
                            <w:p w14:paraId="1BF3565F" w14:textId="77777777" w:rsidR="003036E0" w:rsidRDefault="003036E0" w:rsidP="00EA228C">
                              <w:pPr>
                                <w:spacing w:before="6"/>
                                <w:rPr>
                                  <w:sz w:val="21"/>
                                </w:rPr>
                              </w:pPr>
                            </w:p>
                            <w:p w14:paraId="614540B8" w14:textId="77777777" w:rsidR="003036E0" w:rsidRDefault="003036E0" w:rsidP="00EA228C">
                              <w:pPr>
                                <w:spacing w:line="288" w:lineRule="auto"/>
                                <w:ind w:left="2051" w:right="2755"/>
                                <w:jc w:val="both"/>
                                <w:rPr>
                                  <w:sz w:val="20"/>
                                </w:rPr>
                              </w:pPr>
                              <w:r>
                                <w:rPr>
                                  <w:sz w:val="20"/>
                                </w:rPr>
                                <w:t>ASC X12 277 Health Care Information Status Notification ASC X12 275 Patient Information</w:t>
                              </w:r>
                            </w:p>
                            <w:p w14:paraId="38D0B440" w14:textId="77777777" w:rsidR="003036E0" w:rsidRDefault="003036E0" w:rsidP="00EA228C">
                              <w:pPr>
                                <w:ind w:left="2051"/>
                                <w:jc w:val="both"/>
                                <w:rPr>
                                  <w:sz w:val="20"/>
                                </w:rPr>
                              </w:pPr>
                              <w:r>
                                <w:rPr>
                                  <w:sz w:val="20"/>
                                </w:rPr>
                                <w:t>ASC X12 278 Health Care Services Review Information</w:t>
                              </w:r>
                            </w:p>
                          </w:txbxContent>
                        </wps:txbx>
                        <wps:bodyPr rot="0" vert="horz" wrap="square" lIns="0" tIns="0" rIns="0" bIns="0" anchor="t" anchorCtr="0" upright="1">
                          <a:noAutofit/>
                        </wps:bodyPr>
                      </wps:wsp>
                      <wps:wsp>
                        <wps:cNvPr id="960" name="Text Box 512"/>
                        <wps:cNvSpPr txBox="1">
                          <a:spLocks noChangeArrowheads="1"/>
                        </wps:cNvSpPr>
                        <wps:spPr bwMode="auto">
                          <a:xfrm>
                            <a:off x="1440" y="1877"/>
                            <a:ext cx="1637" cy="1080"/>
                          </a:xfrm>
                          <a:prstGeom prst="rect">
                            <a:avLst/>
                          </a:prstGeom>
                          <a:solidFill>
                            <a:srgbClr val="FFFFFF"/>
                          </a:solidFill>
                          <a:ln>
                            <a:noFill/>
                          </a:ln>
                        </wps:spPr>
                        <wps:txbx>
                          <w:txbxContent>
                            <w:p w14:paraId="399FDA2F" w14:textId="77777777" w:rsidR="003036E0" w:rsidRDefault="003036E0" w:rsidP="00EA228C">
                              <w:pPr>
                                <w:spacing w:before="76"/>
                                <w:ind w:left="151"/>
                                <w:rPr>
                                  <w:sz w:val="20"/>
                                </w:rPr>
                              </w:pPr>
                              <w:r>
                                <w:rPr>
                                  <w:sz w:val="20"/>
                                </w:rPr>
                                <w:t>Base Standard</w:t>
                              </w:r>
                            </w:p>
                          </w:txbxContent>
                        </wps:txbx>
                        <wps:bodyPr rot="0" vert="horz" wrap="square" lIns="0" tIns="0" rIns="0" bIns="0" anchor="t" anchorCtr="0" upright="1">
                          <a:noAutofit/>
                        </wps:bodyPr>
                      </wps:wsp>
                      <wps:wsp>
                        <wps:cNvPr id="961" name="Text Box 511"/>
                        <wps:cNvSpPr txBox="1">
                          <a:spLocks noChangeArrowheads="1"/>
                        </wps:cNvSpPr>
                        <wps:spPr bwMode="auto">
                          <a:xfrm>
                            <a:off x="1440" y="610"/>
                            <a:ext cx="1637" cy="1133"/>
                          </a:xfrm>
                          <a:prstGeom prst="rect">
                            <a:avLst/>
                          </a:prstGeom>
                          <a:solidFill>
                            <a:srgbClr val="FFFFFF"/>
                          </a:solidFill>
                          <a:ln>
                            <a:noFill/>
                          </a:ln>
                        </wps:spPr>
                        <wps:txbx>
                          <w:txbxContent>
                            <w:p w14:paraId="44821C3C" w14:textId="77777777" w:rsidR="003036E0" w:rsidRDefault="003036E0" w:rsidP="00EA228C">
                              <w:pPr>
                                <w:spacing w:before="79"/>
                                <w:ind w:left="151" w:right="198"/>
                                <w:rPr>
                                  <w:sz w:val="20"/>
                                </w:rPr>
                              </w:pPr>
                              <w:r>
                                <w:rPr>
                                  <w:sz w:val="20"/>
                                </w:rPr>
                                <w:t>Technical Report Type 3 (TR3)</w:t>
                              </w:r>
                            </w:p>
                          </w:txbxContent>
                        </wps:txbx>
                        <wps:bodyPr rot="0" vert="horz" wrap="square" lIns="0" tIns="0" rIns="0" bIns="0" anchor="t" anchorCtr="0" upright="1">
                          <a:noAutofit/>
                        </wps:bodyPr>
                      </wps:wsp>
                    </wpg:wgp>
                  </a:graphicData>
                </a:graphic>
              </wp:inline>
            </w:drawing>
          </mc:Choice>
          <mc:Fallback>
            <w:pict>
              <v:group w14:anchorId="4CA6B8F9" id="Group 510" o:spid="_x0000_s1026" style="width:493.35pt;height:184pt;mso-position-horizontal-relative:char;mso-position-vertical-relative:line" coordorigin="1327,284" coordsize="9867,36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">
                <v:shape id="AutoShape 518" o:spid="_x0000_s1027" style="position:absolute;left:1327;top:284;width:9867;height:3680;visibility:visible;mso-wrap-style:square;v-text-anchor:top" coordsize="9867,36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" path="m9857,l10,,,10,,3672r10,7l9857,3679r10,-7l9867,3660r-9826,l19,3641r22,l41,41r-22,l41,22r9826,l9867,10,9857,xm41,3641r-22,l41,3660r,-19xm9826,3641r-9785,l41,3660r9785,l9826,3641xm9826,22r,3638l9845,3641r22,l9867,41r-22,l9826,22xm9867,3641r-22,l9826,3660r41,l9867,3641xm41,22l19,41r22,l41,22xm9826,22l41,22r,19l9826,41r,-19xm9867,22r-41,l9845,41r22,l9867,22xe" fillcolor="black" stroked="f">
                  <v:path arrowok="t" o:connecttype="custom" o:connectlocs="9857,284;10,284;0,294;0,3956;10,3963;9857,3963;9867,3956;9867,3944;41,3944;19,3925;41,3925;41,325;19,325;41,306;9867,306;9867,294;9857,284;41,3925;19,3925;41,3944;41,3925;9826,3925;41,3925;41,3944;9826,3944;9826,3925;9826,306;9826,3944;9845,3925;9867,3925;9867,325;9845,325;9826,306;9867,3925;9845,3925;9826,3944;9867,3944;9867,3925;41,306;19,325;41,325;41,306;9826,306;41,306;41,325;9826,325;9826,306;9867,306;9826,306;9845,325;9867,325;9867,306" o:connectangles="0,0,0,0,0,0,0,0,0,0,0,0,0,0,0,0,0,0,0,0,0,0,0,0,0,0,0,0,0,0,0,0,0,0,0,0,0,0,0,0,0,0,0,0,0,0,0,0,0,0,0,0"/>
                </v:shape>
                <v:shape id="AutoShape 517" o:spid="_x0000_s1028" style="position:absolute;left:3216;top:497;width:7772;height:1311;visibility:visible;mso-wrap-style:square;v-text-anchor:top" coordsize="7772,1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" path="m7762,l10,,,9,,1303r10,7l7762,1310r9,-7l7771,1291r-7730,l19,1272r22,l41,41r-22,l41,21r7730,l7771,9,7762,xm41,1272r-22,l41,1291r,-19xm7730,1272r-7689,l41,1291r7689,l7730,1272xm7730,21r,1270l7752,1272r19,l7771,41r-19,l7730,21xm7771,1272r-19,l7730,1291r41,l7771,1272xm41,21l19,41r22,l41,21xm7730,21l41,21r,20l7730,41r,-20xm7771,21r-41,l7752,41r19,l7771,21xe" fillcolor="black" stroked="f">
                  <v:path arrowok="t" o:connecttype="custom" o:connectlocs="7762,498;10,498;0,507;0,1801;10,1808;7762,1808;7771,1801;7771,1789;41,1789;19,1770;41,1770;41,539;19,539;41,519;7771,519;7771,507;7762,498;41,1770;19,1770;41,1789;41,1770;7730,1770;41,1770;41,1789;7730,1789;7730,1770;7730,519;7730,1789;7752,1770;7771,1770;7771,539;7752,539;7730,519;7771,1770;7752,1770;7730,1789;7771,1789;7771,1770;41,519;19,539;41,539;41,519;7730,519;41,519;41,539;7730,539;7730,519;7771,519;7730,519;7752,539;7771,539;7771,519" o:connectangles="0,0,0,0,0,0,0,0,0,0,0,0,0,0,0,0,0,0,0,0,0,0,0,0,0,0,0,0,0,0,0,0,0,0,0,0,0,0,0,0,0,0,0,0,0,0,0,0,0,0,0,0"/>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16" o:spid="_x0000_s1029" type="#_x0000_t75" style="position:absolute;left:3249;top:605;width:7704;height:10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">
                  <v:imagedata r:id="rId17" o:title=""/>
                </v:shape>
                <v:shape id="AutoShape 515" o:spid="_x0000_s1030" style="position:absolute;left:3196;top:1863;width:7772;height:994;visibility:visible;mso-wrap-style:square;v-text-anchor:top" coordsize="7772,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" path="m7761,l9,,,10,,984r9,10l7761,994r10,-10l7771,972,41,972,19,953r22,l41,41r-22,l41,20r7730,l7771,10,7761,xm41,953r-22,l41,972r,-19xm7733,953l41,953r,19l7733,972r,-19xm7733,20r,952l7752,953r19,l7771,41r-19,l7733,20xm7771,953r-19,l7733,972r38,l7771,953xm41,20l19,41r22,l41,20xm7733,20l41,20r,21l7733,41r,-21xm7771,20r-38,l7752,41r19,l7771,20xe" fillcolor="black" stroked="f">
                  <v:path arrowok="t" o:connecttype="custom" o:connectlocs="7761,1863;9,1863;0,1873;0,2847;9,2857;7761,2857;7771,2847;7771,2835;41,2835;19,2816;41,2816;41,1904;19,1904;41,1883;7771,1883;7771,1873;7761,1863;41,2816;19,2816;41,2835;41,2816;7733,2816;41,2816;41,2835;7733,2835;7733,2816;7733,1883;7733,2835;7752,2816;7771,2816;7771,1904;7752,1904;7733,1883;7771,2816;7752,2816;7733,2835;7771,2835;7771,2816;41,1883;19,1904;41,1904;41,1883;7733,1883;41,1883;41,1904;7733,1904;7733,1883;7771,1883;7733,1883;7752,1904;7771,1904;7771,1883" o:connectangles="0,0,0,0,0,0,0,0,0,0,0,0,0,0,0,0,0,0,0,0,0,0,0,0,0,0,0,0,0,0,0,0,0,0,0,0,0,0,0,0,0,0,0,0,0,0,0,0,0,0,0,0"/>
                </v:shape>
                <v:shape id="Picture 514" o:spid="_x0000_s1031" type="#_x0000_t75" style="position:absolute;left:3230;top:1968;width:7700;height:7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">
                  <v:imagedata r:id="rId18" o:title=""/>
                </v:shape>
                <v:shapetype id="_x0000_t202" coordsize="21600,21600" o:spt="202" path="m,l,21600r21600,l21600,xe">
                  <v:stroke joinstyle="miter"/>
                  <v:path gradientshapeok="t" o:connecttype="rect"/>
                </v:shapetype>
                <v:shape id="Text Box 513" o:spid="_x0000_s1032" type="#_x0000_t202" style="position:absolute;left:1327;top:284;width:9867;height:3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" filled="f" stroked="f">
                  <v:textbox inset="0,0,0,0">
                    <w:txbxContent>
                      <w:p w14:paraId="76FDE070" w14:textId="77777777" w:rsidR="003036E0" w:rsidRDefault="003036E0" w:rsidP="00EA228C">
                        <w:pPr>
                          <w:spacing w:before="4"/>
                          <w:rPr>
                            <w:b/>
                            <w:i/>
                            <w:sz w:val="29"/>
                          </w:rPr>
                        </w:pPr>
                      </w:p>
                      <w:p w14:paraId="0498309D" w14:textId="77777777" w:rsidR="003036E0" w:rsidRDefault="003036E0" w:rsidP="00EA228C">
                        <w:pPr>
                          <w:ind w:left="2071"/>
                          <w:jc w:val="both"/>
                          <w:rPr>
                            <w:sz w:val="20"/>
                          </w:rPr>
                        </w:pPr>
                        <w:r>
                          <w:rPr>
                            <w:sz w:val="20"/>
                          </w:rPr>
                          <w:t>ASC X12N 277 Health Care Claim Request for Additional Information</w:t>
                        </w:r>
                      </w:p>
                      <w:p w14:paraId="5D8D9754" w14:textId="77777777" w:rsidR="003036E0" w:rsidRDefault="003036E0" w:rsidP="00EA228C">
                        <w:pPr>
                          <w:spacing w:before="46" w:line="288" w:lineRule="auto"/>
                          <w:ind w:left="2071" w:right="409"/>
                          <w:jc w:val="both"/>
                          <w:rPr>
                            <w:sz w:val="20"/>
                          </w:rPr>
                        </w:pPr>
                        <w:r>
                          <w:rPr>
                            <w:sz w:val="20"/>
                          </w:rPr>
                          <w:t>ASC X12N 275 Additional Information to Support a Health Care Claim or Encounter ASC X12N 278 Health Care Services Review – Request for Review and Response ASC X12N 275 Additional Information to Support a Health Care Services Review</w:t>
                        </w:r>
                      </w:p>
                      <w:p w14:paraId="1BF3565F" w14:textId="77777777" w:rsidR="003036E0" w:rsidRDefault="003036E0" w:rsidP="00EA228C">
                        <w:pPr>
                          <w:spacing w:before="6"/>
                          <w:rPr>
                            <w:sz w:val="21"/>
                          </w:rPr>
                        </w:pPr>
                      </w:p>
                      <w:p w14:paraId="614540B8" w14:textId="77777777" w:rsidR="003036E0" w:rsidRDefault="003036E0" w:rsidP="00EA228C">
                        <w:pPr>
                          <w:spacing w:line="288" w:lineRule="auto"/>
                          <w:ind w:left="2051" w:right="2755"/>
                          <w:jc w:val="both"/>
                          <w:rPr>
                            <w:sz w:val="20"/>
                          </w:rPr>
                        </w:pPr>
                        <w:r>
                          <w:rPr>
                            <w:sz w:val="20"/>
                          </w:rPr>
                          <w:t>ASC X12 277 Health Care Information Status Notification ASC X12 275 Patient Information</w:t>
                        </w:r>
                      </w:p>
                      <w:p w14:paraId="38D0B440" w14:textId="77777777" w:rsidR="003036E0" w:rsidRDefault="003036E0" w:rsidP="00EA228C">
                        <w:pPr>
                          <w:ind w:left="2051"/>
                          <w:jc w:val="both"/>
                          <w:rPr>
                            <w:sz w:val="20"/>
                          </w:rPr>
                        </w:pPr>
                        <w:r>
                          <w:rPr>
                            <w:sz w:val="20"/>
                          </w:rPr>
                          <w:t>ASC X12 278 Health Care Services Review Information</w:t>
                        </w:r>
                      </w:p>
                    </w:txbxContent>
                  </v:textbox>
                </v:shape>
                <v:shape id="Text Box 512" o:spid="_x0000_s1033" type="#_x0000_t202" style="position:absolute;left:1440;top:1877;width:1637;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" stroked="f">
                  <v:textbox inset="0,0,0,0">
                    <w:txbxContent>
                      <w:p w14:paraId="399FDA2F" w14:textId="77777777" w:rsidR="003036E0" w:rsidRDefault="003036E0" w:rsidP="00EA228C">
                        <w:pPr>
                          <w:spacing w:before="76"/>
                          <w:ind w:left="151"/>
                          <w:rPr>
                            <w:sz w:val="20"/>
                          </w:rPr>
                        </w:pPr>
                        <w:r>
                          <w:rPr>
                            <w:sz w:val="20"/>
                          </w:rPr>
                          <w:t>Base Standard</w:t>
                        </w:r>
                      </w:p>
                    </w:txbxContent>
                  </v:textbox>
                </v:shape>
                <v:shape id="Text Box 511" o:spid="_x0000_s1034" type="#_x0000_t202" style="position:absolute;left:1440;top:610;width:1637;height:11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" stroked="f">
                  <v:textbox inset="0,0,0,0">
                    <w:txbxContent>
                      <w:p w14:paraId="44821C3C" w14:textId="77777777" w:rsidR="003036E0" w:rsidRDefault="003036E0" w:rsidP="00EA228C">
                        <w:pPr>
                          <w:spacing w:before="79"/>
                          <w:ind w:left="151" w:right="198"/>
                          <w:rPr>
                            <w:sz w:val="20"/>
                          </w:rPr>
                        </w:pPr>
                        <w:r>
                          <w:rPr>
                            <w:sz w:val="20"/>
                          </w:rPr>
                          <w:t>Technical Report Type 3 (TR3)</w:t>
                        </w:r>
                      </w:p>
                    </w:txbxContent>
                  </v:textbox>
                </v:shape>
                <w10:anchorlock/>
              </v:group>
            </w:pict>
          </mc:Fallback>
        </mc:AlternateContent>
      </w:r>
    </w:p>
    <w:p w14:paraId="1F344709" w14:textId="77777777" w:rsidR="00EA228C" w:rsidRDefault="00EA228C" w:rsidP="00EA228C">
      <w:pPr>
        <w:rPr>
          <w:b/>
          <w:i/>
          <w:sz w:val="21"/>
          <w:szCs w:val="20"/>
        </w:rPr>
      </w:pPr>
      <w:r>
        <w:rPr>
          <w:b/>
          <w:i/>
          <w:sz w:val="21"/>
        </w:rPr>
        <w:br w:type="page"/>
      </w:r>
    </w:p>
    <w:p w14:paraId="161B10B8" w14:textId="7D000A98" w:rsidR="00EA228C" w:rsidRDefault="00EA228C" w:rsidP="00C26961">
      <w:pPr>
        <w:pStyle w:val="Heading2"/>
      </w:pPr>
      <w:bookmarkStart w:id="38" w:name="_TOC_250047"/>
      <w:bookmarkStart w:id="39" w:name="_Toc85458291"/>
      <w:bookmarkEnd w:id="38"/>
      <w:r>
        <w:lastRenderedPageBreak/>
        <w:t>Understanding C-CDA</w:t>
      </w:r>
      <w:bookmarkEnd w:id="39"/>
    </w:p>
    <w:p w14:paraId="38596308" w14:textId="5D7703A4" w:rsidR="00EA228C" w:rsidRDefault="00EA228C" w:rsidP="00F01E15">
      <w:pPr>
        <w:pStyle w:val="BodyText"/>
      </w:pPr>
      <w:r>
        <w:t xml:space="preserve">This section will explain the C-CDA Implementation Guides for Attachments at a high level. Implementers should rely on the detail found in the individual guides to understand how to utilize each </w:t>
      </w:r>
      <w:r w:rsidR="007522E5">
        <w:t>s</w:t>
      </w:r>
      <w:r>
        <w:t>tandard.</w:t>
      </w:r>
    </w:p>
    <w:p w14:paraId="1DF58C33" w14:textId="05A35738" w:rsidR="00EA228C" w:rsidRDefault="00EA228C" w:rsidP="000736B1">
      <w:pPr>
        <w:pStyle w:val="Heading3"/>
      </w:pPr>
      <w:bookmarkStart w:id="40" w:name="_Toc85458292"/>
      <w:r>
        <w:t>Clinical Document Architecture (CDA)</w:t>
      </w:r>
      <w:bookmarkEnd w:id="40"/>
    </w:p>
    <w:p w14:paraId="3B1A7FD8" w14:textId="77777777" w:rsidR="00EA228C" w:rsidRDefault="00EA228C" w:rsidP="00F01E15">
      <w:pPr>
        <w:pStyle w:val="BodyText"/>
      </w:pPr>
      <w:r>
        <w:t>The HL7 Version 3 Clinical Document Architecture (CDA®) is a document markup standard that specifies the structure and semantics of "clinical documents" for the purpose of exchange between healthcare entities. It defines a clinical document as having the following six characteristics:</w:t>
      </w:r>
    </w:p>
    <w:p w14:paraId="66EE53D2" w14:textId="77777777" w:rsidR="00EA228C" w:rsidRDefault="00EA228C" w:rsidP="00EA228C">
      <w:pPr>
        <w:pStyle w:val="ListParagraph"/>
        <w:numPr>
          <w:ilvl w:val="1"/>
          <w:numId w:val="21"/>
        </w:numPr>
        <w:tabs>
          <w:tab w:val="left" w:pos="3457"/>
        </w:tabs>
        <w:spacing w:before="1"/>
        <w:rPr>
          <w:sz w:val="20"/>
        </w:rPr>
      </w:pPr>
      <w:r>
        <w:rPr>
          <w:sz w:val="20"/>
        </w:rPr>
        <w:t>Persistence</w:t>
      </w:r>
    </w:p>
    <w:p w14:paraId="601290F5" w14:textId="77777777" w:rsidR="00EA228C" w:rsidRDefault="00EA228C" w:rsidP="00EA228C">
      <w:pPr>
        <w:pStyle w:val="ListParagraph"/>
        <w:numPr>
          <w:ilvl w:val="1"/>
          <w:numId w:val="21"/>
        </w:numPr>
        <w:tabs>
          <w:tab w:val="left" w:pos="3457"/>
        </w:tabs>
        <w:spacing w:before="29"/>
        <w:rPr>
          <w:sz w:val="20"/>
        </w:rPr>
      </w:pPr>
      <w:r>
        <w:rPr>
          <w:sz w:val="20"/>
        </w:rPr>
        <w:t>Stewardship</w:t>
      </w:r>
    </w:p>
    <w:p w14:paraId="434FE68A" w14:textId="77777777" w:rsidR="00EA228C" w:rsidRDefault="00EA228C" w:rsidP="00EA228C">
      <w:pPr>
        <w:pStyle w:val="ListParagraph"/>
        <w:numPr>
          <w:ilvl w:val="1"/>
          <w:numId w:val="21"/>
        </w:numPr>
        <w:tabs>
          <w:tab w:val="left" w:pos="3457"/>
        </w:tabs>
        <w:spacing w:before="29"/>
        <w:rPr>
          <w:sz w:val="20"/>
        </w:rPr>
      </w:pPr>
      <w:r>
        <w:rPr>
          <w:sz w:val="20"/>
        </w:rPr>
        <w:t>Potential for</w:t>
      </w:r>
      <w:r>
        <w:rPr>
          <w:spacing w:val="-3"/>
          <w:sz w:val="20"/>
        </w:rPr>
        <w:t xml:space="preserve"> </w:t>
      </w:r>
      <w:r>
        <w:rPr>
          <w:sz w:val="20"/>
        </w:rPr>
        <w:t>authentication</w:t>
      </w:r>
    </w:p>
    <w:p w14:paraId="6B4C064F" w14:textId="77777777" w:rsidR="00EA228C" w:rsidRDefault="00EA228C" w:rsidP="00EA228C">
      <w:pPr>
        <w:pStyle w:val="ListParagraph"/>
        <w:numPr>
          <w:ilvl w:val="1"/>
          <w:numId w:val="21"/>
        </w:numPr>
        <w:tabs>
          <w:tab w:val="left" w:pos="3457"/>
        </w:tabs>
        <w:spacing w:before="32"/>
        <w:rPr>
          <w:sz w:val="20"/>
        </w:rPr>
      </w:pPr>
      <w:r>
        <w:rPr>
          <w:sz w:val="20"/>
        </w:rPr>
        <w:t>Context</w:t>
      </w:r>
    </w:p>
    <w:p w14:paraId="5E9AFE28" w14:textId="77777777" w:rsidR="00EA228C" w:rsidRDefault="00EA228C" w:rsidP="00EA228C">
      <w:pPr>
        <w:pStyle w:val="ListParagraph"/>
        <w:numPr>
          <w:ilvl w:val="1"/>
          <w:numId w:val="21"/>
        </w:numPr>
        <w:tabs>
          <w:tab w:val="left" w:pos="3457"/>
        </w:tabs>
        <w:spacing w:before="29"/>
        <w:rPr>
          <w:sz w:val="20"/>
        </w:rPr>
      </w:pPr>
      <w:r>
        <w:rPr>
          <w:sz w:val="20"/>
        </w:rPr>
        <w:t>Wholeness</w:t>
      </w:r>
    </w:p>
    <w:p w14:paraId="7B152F4D" w14:textId="77777777" w:rsidR="00EA228C" w:rsidRDefault="00EA228C" w:rsidP="00EA228C">
      <w:pPr>
        <w:pStyle w:val="ListParagraph"/>
        <w:numPr>
          <w:ilvl w:val="1"/>
          <w:numId w:val="21"/>
        </w:numPr>
        <w:tabs>
          <w:tab w:val="left" w:pos="3457"/>
        </w:tabs>
        <w:spacing w:before="29"/>
        <w:rPr>
          <w:sz w:val="20"/>
        </w:rPr>
      </w:pPr>
      <w:r>
        <w:rPr>
          <w:sz w:val="20"/>
        </w:rPr>
        <w:t>Human</w:t>
      </w:r>
      <w:r>
        <w:rPr>
          <w:spacing w:val="-2"/>
          <w:sz w:val="20"/>
        </w:rPr>
        <w:t xml:space="preserve"> </w:t>
      </w:r>
      <w:r>
        <w:rPr>
          <w:sz w:val="20"/>
        </w:rPr>
        <w:t>readability</w:t>
      </w:r>
    </w:p>
    <w:p w14:paraId="22FCD95C" w14:textId="6F4E896F" w:rsidR="00EA228C" w:rsidRDefault="00EA228C" w:rsidP="00D1327E">
      <w:pPr>
        <w:pStyle w:val="BodyText"/>
      </w:pPr>
      <w:r>
        <w:t>A CDA can contain any type of clinical content -- typical CDA documents would be a Continuity of Care, Discharge Summary, Imaging Report, History &amp; Physical, Progress Note and others. It can be transferred within a message and can exist independently, outside the transferring message.</w:t>
      </w:r>
    </w:p>
    <w:p w14:paraId="592B5498" w14:textId="77777777" w:rsidR="00EA228C" w:rsidRDefault="00EA228C" w:rsidP="00F01E15">
      <w:pPr>
        <w:pStyle w:val="BodyText"/>
      </w:pPr>
      <w:r>
        <w:t>Information about the components for CDA is being presented at a high level and is intended to convey only what is necessary for the implementer to understand the application with respect to Attachments. Refer to the CDA Implementation Guides for Attachments for technical guidance on implementation of CDA for Attachments.</w:t>
      </w:r>
    </w:p>
    <w:p w14:paraId="6ECF8C85" w14:textId="77777777" w:rsidR="00EA228C" w:rsidRDefault="00EA228C" w:rsidP="00F01E15">
      <w:pPr>
        <w:pStyle w:val="BodyText"/>
      </w:pPr>
      <w:r>
        <w:t xml:space="preserve">A CDA document has two primary groupings of information, a </w:t>
      </w:r>
      <w:r>
        <w:rPr>
          <w:b/>
        </w:rPr>
        <w:t xml:space="preserve">header </w:t>
      </w:r>
      <w:r>
        <w:t xml:space="preserve">and a </w:t>
      </w:r>
      <w:r>
        <w:rPr>
          <w:b/>
        </w:rPr>
        <w:t>body</w:t>
      </w:r>
      <w:r>
        <w:t>:</w:t>
      </w:r>
    </w:p>
    <w:p w14:paraId="0906DEB4" w14:textId="77777777" w:rsidR="00EA228C" w:rsidRDefault="00EA228C" w:rsidP="00EA228C">
      <w:pPr>
        <w:pStyle w:val="ListParagraph"/>
        <w:numPr>
          <w:ilvl w:val="1"/>
          <w:numId w:val="22"/>
        </w:numPr>
        <w:tabs>
          <w:tab w:val="left" w:pos="2159"/>
          <w:tab w:val="left" w:pos="2161"/>
        </w:tabs>
        <w:spacing w:before="1" w:line="266" w:lineRule="auto"/>
        <w:ind w:left="2159" w:right="794" w:hanging="360"/>
        <w:rPr>
          <w:rFonts w:ascii="Symbol" w:hAnsi="Symbol"/>
          <w:sz w:val="20"/>
        </w:rPr>
      </w:pPr>
      <w:r>
        <w:rPr>
          <w:sz w:val="20"/>
        </w:rPr>
        <w:t>The header (Refer to Section 2.1 US Realm Header in the C-CDA R2.1 Volume 2</w:t>
      </w:r>
      <w:r>
        <w:rPr>
          <w:spacing w:val="-33"/>
          <w:sz w:val="20"/>
        </w:rPr>
        <w:t xml:space="preserve"> </w:t>
      </w:r>
      <w:r>
        <w:rPr>
          <w:sz w:val="20"/>
        </w:rPr>
        <w:t>– Templates and Supporting Material for more</w:t>
      </w:r>
      <w:r>
        <w:rPr>
          <w:spacing w:val="-2"/>
          <w:sz w:val="20"/>
        </w:rPr>
        <w:t xml:space="preserve"> </w:t>
      </w:r>
      <w:r>
        <w:rPr>
          <w:sz w:val="20"/>
        </w:rPr>
        <w:t>detail)</w:t>
      </w:r>
    </w:p>
    <w:p w14:paraId="679A6153" w14:textId="77777777" w:rsidR="00EA228C" w:rsidRDefault="00EA228C" w:rsidP="00EA228C">
      <w:pPr>
        <w:pStyle w:val="ListParagraph"/>
        <w:numPr>
          <w:ilvl w:val="0"/>
          <w:numId w:val="20"/>
        </w:numPr>
        <w:tabs>
          <w:tab w:val="left" w:pos="2879"/>
          <w:tab w:val="left" w:pos="2881"/>
        </w:tabs>
        <w:spacing w:before="124"/>
        <w:ind w:left="2880" w:hanging="362"/>
        <w:rPr>
          <w:sz w:val="20"/>
        </w:rPr>
      </w:pPr>
      <w:r>
        <w:rPr>
          <w:sz w:val="20"/>
        </w:rPr>
        <w:t>Identifies and classifies the</w:t>
      </w:r>
      <w:r>
        <w:rPr>
          <w:spacing w:val="1"/>
          <w:sz w:val="20"/>
        </w:rPr>
        <w:t xml:space="preserve"> </w:t>
      </w:r>
      <w:r>
        <w:rPr>
          <w:sz w:val="20"/>
        </w:rPr>
        <w:t>document</w:t>
      </w:r>
    </w:p>
    <w:p w14:paraId="2894A75D" w14:textId="77777777" w:rsidR="00EA228C" w:rsidRDefault="00EA228C" w:rsidP="00EA228C">
      <w:pPr>
        <w:pStyle w:val="ListParagraph"/>
        <w:numPr>
          <w:ilvl w:val="0"/>
          <w:numId w:val="20"/>
        </w:numPr>
        <w:tabs>
          <w:tab w:val="left" w:pos="2879"/>
          <w:tab w:val="left" w:pos="2881"/>
        </w:tabs>
        <w:spacing w:before="134" w:line="252" w:lineRule="auto"/>
        <w:ind w:right="938" w:hanging="360"/>
        <w:rPr>
          <w:sz w:val="20"/>
        </w:rPr>
      </w:pPr>
      <w:r>
        <w:rPr>
          <w:sz w:val="20"/>
        </w:rPr>
        <w:t>Provides information on authentication, the encounter, the patient, and the involved</w:t>
      </w:r>
      <w:r>
        <w:rPr>
          <w:spacing w:val="-2"/>
          <w:sz w:val="20"/>
        </w:rPr>
        <w:t xml:space="preserve"> </w:t>
      </w:r>
      <w:r>
        <w:rPr>
          <w:sz w:val="20"/>
        </w:rPr>
        <w:t>providers.</w:t>
      </w:r>
    </w:p>
    <w:p w14:paraId="69E55813" w14:textId="77777777" w:rsidR="00EA228C" w:rsidRDefault="00EA228C" w:rsidP="00EA228C">
      <w:pPr>
        <w:pStyle w:val="ListParagraph"/>
        <w:numPr>
          <w:ilvl w:val="1"/>
          <w:numId w:val="22"/>
        </w:numPr>
        <w:tabs>
          <w:tab w:val="left" w:pos="2159"/>
          <w:tab w:val="left" w:pos="2161"/>
        </w:tabs>
        <w:spacing w:before="124"/>
        <w:ind w:hanging="362"/>
        <w:rPr>
          <w:rFonts w:ascii="Symbol" w:hAnsi="Symbol"/>
          <w:sz w:val="20"/>
        </w:rPr>
      </w:pPr>
      <w:r>
        <w:rPr>
          <w:sz w:val="20"/>
        </w:rPr>
        <w:t>The</w:t>
      </w:r>
      <w:r>
        <w:rPr>
          <w:spacing w:val="-2"/>
          <w:sz w:val="20"/>
        </w:rPr>
        <w:t xml:space="preserve"> </w:t>
      </w:r>
      <w:r>
        <w:rPr>
          <w:sz w:val="20"/>
        </w:rPr>
        <w:t>body</w:t>
      </w:r>
    </w:p>
    <w:p w14:paraId="1E70C113" w14:textId="77777777" w:rsidR="00EA228C" w:rsidRDefault="00EA228C" w:rsidP="00EA228C">
      <w:pPr>
        <w:pStyle w:val="ListParagraph"/>
        <w:numPr>
          <w:ilvl w:val="0"/>
          <w:numId w:val="19"/>
        </w:numPr>
        <w:tabs>
          <w:tab w:val="left" w:pos="2879"/>
          <w:tab w:val="left" w:pos="2881"/>
        </w:tabs>
        <w:spacing w:before="151" w:line="252" w:lineRule="auto"/>
        <w:ind w:right="430" w:hanging="360"/>
        <w:rPr>
          <w:sz w:val="20"/>
        </w:rPr>
      </w:pPr>
      <w:r>
        <w:rPr>
          <w:sz w:val="20"/>
        </w:rPr>
        <w:t>Contains the clinical report, organized into sections whose narrative content</w:t>
      </w:r>
      <w:r>
        <w:rPr>
          <w:spacing w:val="-33"/>
          <w:sz w:val="20"/>
        </w:rPr>
        <w:t xml:space="preserve"> </w:t>
      </w:r>
      <w:r>
        <w:rPr>
          <w:sz w:val="20"/>
        </w:rPr>
        <w:t>can be encoded using standard</w:t>
      </w:r>
      <w:r>
        <w:rPr>
          <w:spacing w:val="-4"/>
          <w:sz w:val="20"/>
        </w:rPr>
        <w:t xml:space="preserve"> </w:t>
      </w:r>
      <w:r>
        <w:rPr>
          <w:sz w:val="20"/>
        </w:rPr>
        <w:t>vocabularies.</w:t>
      </w:r>
    </w:p>
    <w:p w14:paraId="66ABA627" w14:textId="77777777" w:rsidR="00EA228C" w:rsidRDefault="00EA228C" w:rsidP="00EA228C">
      <w:pPr>
        <w:pStyle w:val="ListParagraph"/>
        <w:numPr>
          <w:ilvl w:val="0"/>
          <w:numId w:val="19"/>
        </w:numPr>
        <w:tabs>
          <w:tab w:val="left" w:pos="2879"/>
          <w:tab w:val="left" w:pos="2881"/>
        </w:tabs>
        <w:spacing w:before="137"/>
        <w:ind w:left="2880" w:hanging="362"/>
        <w:rPr>
          <w:sz w:val="20"/>
        </w:rPr>
      </w:pPr>
      <w:r>
        <w:rPr>
          <w:sz w:val="20"/>
        </w:rPr>
        <w:t xml:space="preserve">Can be represented using a </w:t>
      </w:r>
      <w:r>
        <w:rPr>
          <w:b/>
          <w:sz w:val="20"/>
        </w:rPr>
        <w:t xml:space="preserve">nonXMLBody </w:t>
      </w:r>
      <w:r>
        <w:rPr>
          <w:sz w:val="20"/>
        </w:rPr>
        <w:t xml:space="preserve">or a </w:t>
      </w:r>
      <w:r>
        <w:rPr>
          <w:b/>
          <w:sz w:val="20"/>
        </w:rPr>
        <w:t>structuredBody</w:t>
      </w:r>
      <w:r>
        <w:rPr>
          <w:b/>
          <w:spacing w:val="-18"/>
          <w:sz w:val="20"/>
        </w:rPr>
        <w:t xml:space="preserve"> </w:t>
      </w:r>
      <w:r>
        <w:rPr>
          <w:sz w:val="20"/>
        </w:rPr>
        <w:t>element.</w:t>
      </w:r>
    </w:p>
    <w:p w14:paraId="62122578" w14:textId="77777777" w:rsidR="00EA228C" w:rsidRDefault="00EA228C" w:rsidP="00EA228C">
      <w:pPr>
        <w:pStyle w:val="ListParagraph"/>
        <w:numPr>
          <w:ilvl w:val="1"/>
          <w:numId w:val="19"/>
        </w:numPr>
        <w:tabs>
          <w:tab w:val="left" w:pos="3599"/>
          <w:tab w:val="left" w:pos="3600"/>
        </w:tabs>
        <w:spacing w:before="134" w:line="271" w:lineRule="auto"/>
        <w:ind w:left="3599" w:right="434"/>
        <w:rPr>
          <w:sz w:val="20"/>
        </w:rPr>
      </w:pPr>
      <w:r>
        <w:rPr>
          <w:b/>
          <w:sz w:val="20"/>
        </w:rPr>
        <w:t xml:space="preserve">nonXMLBody </w:t>
      </w:r>
      <w:r>
        <w:rPr>
          <w:sz w:val="20"/>
        </w:rPr>
        <w:t>is used when the content is an external file such as a TIFF image, MS RTF document, PDF, etc. (Refer to</w:t>
      </w:r>
      <w:r>
        <w:rPr>
          <w:color w:val="001F5F"/>
          <w:sz w:val="20"/>
        </w:rPr>
        <w:t xml:space="preserve"> </w:t>
      </w:r>
      <w:r>
        <w:rPr>
          <w:i/>
          <w:color w:val="001F5F"/>
          <w:sz w:val="20"/>
          <w:u w:val="single" w:color="001F5F"/>
        </w:rPr>
        <w:t>Table 1</w:t>
      </w:r>
      <w:r>
        <w:rPr>
          <w:i/>
          <w:color w:val="001F5F"/>
          <w:sz w:val="20"/>
        </w:rPr>
        <w:t xml:space="preserve"> </w:t>
      </w:r>
      <w:r>
        <w:rPr>
          <w:sz w:val="20"/>
        </w:rPr>
        <w:t>for the complete list). The NonXMLBody class is provided for those</w:t>
      </w:r>
      <w:r>
        <w:rPr>
          <w:spacing w:val="-28"/>
          <w:sz w:val="20"/>
        </w:rPr>
        <w:t xml:space="preserve"> </w:t>
      </w:r>
      <w:r>
        <w:rPr>
          <w:sz w:val="20"/>
        </w:rPr>
        <w:t>applications that can do no more than simply wrap an existing non-XML document with the CDA</w:t>
      </w:r>
      <w:r>
        <w:rPr>
          <w:spacing w:val="2"/>
          <w:sz w:val="20"/>
        </w:rPr>
        <w:t xml:space="preserve"> </w:t>
      </w:r>
      <w:r>
        <w:rPr>
          <w:sz w:val="20"/>
        </w:rPr>
        <w:t>Header.</w:t>
      </w:r>
    </w:p>
    <w:p w14:paraId="6D345DBC" w14:textId="77777777" w:rsidR="00EA228C" w:rsidRDefault="00EA228C" w:rsidP="00EA228C">
      <w:pPr>
        <w:pStyle w:val="ListParagraph"/>
        <w:numPr>
          <w:ilvl w:val="1"/>
          <w:numId w:val="19"/>
        </w:numPr>
        <w:tabs>
          <w:tab w:val="left" w:pos="3599"/>
          <w:tab w:val="left" w:pos="3600"/>
        </w:tabs>
        <w:spacing w:before="119" w:line="271" w:lineRule="auto"/>
        <w:ind w:left="3599" w:right="456"/>
        <w:rPr>
          <w:sz w:val="20"/>
        </w:rPr>
      </w:pPr>
      <w:r>
        <w:rPr>
          <w:b/>
          <w:sz w:val="20"/>
        </w:rPr>
        <w:t xml:space="preserve">structuredBody </w:t>
      </w:r>
      <w:r>
        <w:rPr>
          <w:sz w:val="20"/>
        </w:rPr>
        <w:t>is used when the body will be XML structured</w:t>
      </w:r>
      <w:r>
        <w:rPr>
          <w:spacing w:val="-32"/>
          <w:sz w:val="20"/>
        </w:rPr>
        <w:t xml:space="preserve"> </w:t>
      </w:r>
      <w:r>
        <w:rPr>
          <w:sz w:val="20"/>
        </w:rPr>
        <w:t>content. XML structured content is always inserted into the structuredBody element, never as an external file. The StructuredBody contains one or more Section</w:t>
      </w:r>
      <w:r>
        <w:rPr>
          <w:spacing w:val="-3"/>
          <w:sz w:val="20"/>
        </w:rPr>
        <w:t xml:space="preserve"> </w:t>
      </w:r>
      <w:r>
        <w:rPr>
          <w:sz w:val="20"/>
        </w:rPr>
        <w:t>components.</w:t>
      </w:r>
    </w:p>
    <w:p w14:paraId="0CFCD9C7" w14:textId="77777777" w:rsidR="00EA228C" w:rsidRDefault="00EA228C" w:rsidP="00F01E15">
      <w:pPr>
        <w:pStyle w:val="BodyText"/>
      </w:pPr>
      <w:r>
        <w:lastRenderedPageBreak/>
        <w:t>For the purposes of this Guide:</w:t>
      </w:r>
    </w:p>
    <w:p w14:paraId="5B3B7119" w14:textId="77777777" w:rsidR="00EA228C" w:rsidRDefault="00EA228C" w:rsidP="00EA228C">
      <w:pPr>
        <w:pStyle w:val="ListParagraph"/>
        <w:numPr>
          <w:ilvl w:val="1"/>
          <w:numId w:val="22"/>
        </w:numPr>
        <w:tabs>
          <w:tab w:val="left" w:pos="2159"/>
          <w:tab w:val="left" w:pos="2160"/>
        </w:tabs>
        <w:spacing w:before="138" w:line="266" w:lineRule="auto"/>
        <w:ind w:right="860"/>
        <w:rPr>
          <w:rFonts w:ascii="Symbol" w:hAnsi="Symbol"/>
          <w:b/>
          <w:sz w:val="20"/>
        </w:rPr>
      </w:pPr>
      <w:r>
        <w:rPr>
          <w:sz w:val="20"/>
        </w:rPr>
        <w:t>A header paired with a structuredBody element will be referred to as a</w:t>
      </w:r>
      <w:r>
        <w:rPr>
          <w:spacing w:val="-31"/>
          <w:sz w:val="20"/>
        </w:rPr>
        <w:t xml:space="preserve"> </w:t>
      </w:r>
      <w:r>
        <w:rPr>
          <w:b/>
          <w:sz w:val="20"/>
        </w:rPr>
        <w:t>“Structured Document”.</w:t>
      </w:r>
    </w:p>
    <w:p w14:paraId="126EA2B4" w14:textId="25A2799D" w:rsidR="00EA228C" w:rsidRDefault="00EA228C" w:rsidP="00EA228C">
      <w:pPr>
        <w:pStyle w:val="ListParagraph"/>
        <w:numPr>
          <w:ilvl w:val="1"/>
          <w:numId w:val="22"/>
        </w:numPr>
        <w:tabs>
          <w:tab w:val="left" w:pos="2159"/>
          <w:tab w:val="left" w:pos="2160"/>
        </w:tabs>
        <w:spacing w:before="111" w:line="264" w:lineRule="auto"/>
        <w:ind w:right="649" w:hanging="360"/>
        <w:rPr>
          <w:rFonts w:ascii="Symbol" w:hAnsi="Symbol"/>
          <w:b/>
          <w:sz w:val="20"/>
        </w:rPr>
      </w:pPr>
      <w:r>
        <w:rPr>
          <w:sz w:val="20"/>
        </w:rPr>
        <w:t>A header paired with a nonXMLBody element will be referred to as an</w:t>
      </w:r>
      <w:r>
        <w:rPr>
          <w:spacing w:val="-34"/>
          <w:sz w:val="20"/>
        </w:rPr>
        <w:t xml:space="preserve"> </w:t>
      </w:r>
      <w:r>
        <w:rPr>
          <w:b/>
          <w:sz w:val="20"/>
        </w:rPr>
        <w:t>“Unstructured Document”</w:t>
      </w:r>
      <w:r w:rsidR="00F17ABC">
        <w:rPr>
          <w:rStyle w:val="FootnoteReference"/>
          <w:b/>
          <w:sz w:val="20"/>
        </w:rPr>
        <w:footnoteReference w:id="1"/>
      </w:r>
      <w:r>
        <w:rPr>
          <w:b/>
          <w:sz w:val="20"/>
        </w:rPr>
        <w:t>.</w:t>
      </w:r>
    </w:p>
    <w:p w14:paraId="396485F8" w14:textId="77777777" w:rsidR="00EA228C" w:rsidRDefault="00EA228C" w:rsidP="00F01E15">
      <w:pPr>
        <w:pStyle w:val="BodyText"/>
      </w:pPr>
      <w:r>
        <w:t xml:space="preserve">More information about CDA can be found on the </w:t>
      </w:r>
      <w:r w:rsidRPr="00CB2BD9">
        <w:rPr>
          <w:i/>
          <w:color w:val="001F5F"/>
          <w:u w:color="001F5F"/>
        </w:rPr>
        <w:t>HL7 Website</w:t>
      </w:r>
      <w:r>
        <w:t>.</w:t>
      </w:r>
    </w:p>
    <w:p w14:paraId="67A9607D" w14:textId="32FB6548" w:rsidR="00EA228C" w:rsidRDefault="00EA228C" w:rsidP="000736B1">
      <w:pPr>
        <w:pStyle w:val="Heading3"/>
      </w:pPr>
      <w:bookmarkStart w:id="41" w:name="_Toc85458293"/>
      <w:r>
        <w:t>Consolidated Clinical Documentation Architecture (C-CDA)</w:t>
      </w:r>
      <w:bookmarkEnd w:id="41"/>
    </w:p>
    <w:p w14:paraId="38DFA383" w14:textId="77777777" w:rsidR="00EA228C" w:rsidRDefault="00EA228C" w:rsidP="00F01E15">
      <w:pPr>
        <w:pStyle w:val="BodyText"/>
      </w:pPr>
      <w:r>
        <w:t>The C-CDA contains a library of CDA templates, incorporating and harmonizing previous efforts from Health Level Seven (HL7), Integrating the Healthcare Enterprise (IHE), and Health Information Technology Standards Panel (HITSP). It represents harmonization of the HL7 Health Story guides, HITSP C32, related components of IHE Patient Care Coordination (IHE PCC), and Continuity of Care (CCD).</w:t>
      </w:r>
    </w:p>
    <w:p w14:paraId="28959213" w14:textId="180B004B" w:rsidR="00EA228C" w:rsidRDefault="00EA228C" w:rsidP="00C26961">
      <w:pPr>
        <w:pStyle w:val="Heading2"/>
      </w:pPr>
      <w:bookmarkStart w:id="42" w:name="_TOC_250046"/>
      <w:bookmarkStart w:id="43" w:name="_Toc85458294"/>
      <w:bookmarkEnd w:id="42"/>
      <w:r>
        <w:t>ISO Object Identifiers (OID’s)</w:t>
      </w:r>
      <w:bookmarkEnd w:id="43"/>
    </w:p>
    <w:p w14:paraId="0D11A49E" w14:textId="2E613313" w:rsidR="00EA228C" w:rsidRDefault="00EA228C" w:rsidP="00F01E15">
      <w:pPr>
        <w:pStyle w:val="BodyText"/>
      </w:pPr>
      <w:r>
        <w:t>OID is an acronym, used throughout HL7 specifications to mean “ISO Object Identifier”</w:t>
      </w:r>
      <w:r>
        <w:rPr>
          <w:i/>
        </w:rPr>
        <w:t xml:space="preserve">. </w:t>
      </w:r>
      <w:r>
        <w:t xml:space="preserve">ISO is the International Organization for Standardization </w:t>
      </w:r>
      <w:r w:rsidRPr="00CB2BD9">
        <w:rPr>
          <w:i/>
          <w:color w:val="001F5F"/>
          <w:u w:color="001F5F"/>
        </w:rPr>
        <w:t>(http://www.iso.ch)</w:t>
      </w:r>
      <w:r>
        <w:t xml:space="preserve">, and we will see below that the International Telecommunications Union (ITU, </w:t>
      </w:r>
      <w:r w:rsidR="00502707" w:rsidRPr="00CB2BD9">
        <w:rPr>
          <w:i/>
          <w:color w:val="001F5F"/>
        </w:rPr>
        <w:t>http://www.itu.int</w:t>
      </w:r>
      <w:r w:rsidR="00502707">
        <w:rPr>
          <w:i/>
          <w:color w:val="001F5F"/>
          <w:u w:val="single" w:color="001F5F"/>
        </w:rPr>
        <w:t>)</w:t>
      </w:r>
      <w:r>
        <w:rPr>
          <w:i/>
          <w:color w:val="001F5F"/>
        </w:rPr>
        <w:t xml:space="preserve"> </w:t>
      </w:r>
      <w:r>
        <w:t>is also relevant. The HL7 OID registry, mentioned below, can be used to find or create OIDs for use in attachment implementations. The mention of ISO and ITU is for background information only.</w:t>
      </w:r>
    </w:p>
    <w:p w14:paraId="044AD344" w14:textId="77777777" w:rsidR="00EA228C" w:rsidRDefault="00EA228C" w:rsidP="00F01E15">
      <w:pPr>
        <w:pStyle w:val="BodyText"/>
      </w:pPr>
      <w:r>
        <w:t>OIDs are used in CDA to identify the coding systems and identifier name spaces and in the C-CDA Templates to identify value sets. An OID is a globally unique string consisting of numbers and dots (e.g., 2.16.840.1.113883.6.90). This string expresses a tree data structure, with the left-most number representing the root and the right-most number representing a leaf.</w:t>
      </w:r>
    </w:p>
    <w:p w14:paraId="5F33D2DE" w14:textId="77777777" w:rsidR="00EA228C" w:rsidRDefault="00EA228C" w:rsidP="00F01E15">
      <w:pPr>
        <w:pStyle w:val="BodyText"/>
      </w:pPr>
      <w:r>
        <w:t>Each branch under the root corresponds to an assigning authority. Each of these assigning authorities may, in turn, designate its own set of assigning authorities that work under its auspices, and so on down the line. Eventually, one of these authorities assigns a unique (to it as an assigning authority) number that corresponds to a leaf node on the tree.</w:t>
      </w:r>
    </w:p>
    <w:p w14:paraId="05D17546" w14:textId="77777777" w:rsidR="00EA228C" w:rsidRDefault="00EA228C" w:rsidP="00D1327E">
      <w:pPr>
        <w:pStyle w:val="BodyText"/>
      </w:pPr>
      <w:r>
        <w:t xml:space="preserve">For more information about the use of OIDs in Attachments refer to </w:t>
      </w:r>
      <w:r w:rsidRPr="00D1327E">
        <w:rPr>
          <w:b/>
          <w:bCs/>
          <w:i/>
          <w:iCs/>
          <w:u w:color="001F5F"/>
        </w:rPr>
        <w:t>HL7 Implementation Guidance for</w:t>
      </w:r>
      <w:r w:rsidRPr="00D1327E">
        <w:rPr>
          <w:b/>
          <w:bCs/>
          <w:i/>
          <w:iCs/>
        </w:rPr>
        <w:t xml:space="preserve"> </w:t>
      </w:r>
      <w:r w:rsidRPr="00D1327E">
        <w:rPr>
          <w:b/>
          <w:bCs/>
          <w:i/>
          <w:iCs/>
          <w:u w:color="001F5F"/>
        </w:rPr>
        <w:t>Unique Object Identifiers (OIDs), Release 1.</w:t>
      </w:r>
    </w:p>
    <w:p w14:paraId="610DFFEC" w14:textId="2BEC79C5" w:rsidR="00EA228C" w:rsidRDefault="00EA228C" w:rsidP="00F01E15">
      <w:pPr>
        <w:pStyle w:val="BodyText"/>
      </w:pPr>
      <w:r>
        <w:t xml:space="preserve">OID’s present a systematic way to identify the organization responsible for issuing a code or entity identifier (scope). HL7 is an assigning </w:t>
      </w:r>
      <w:r w:rsidR="00CB2BD9">
        <w:t>authority and</w:t>
      </w:r>
      <w:r>
        <w:t xml:space="preserve"> has the OID prefix "2.16.840.1.113883." broken down as follows:</w:t>
      </w:r>
    </w:p>
    <w:p w14:paraId="6E5BC7B6" w14:textId="77777777" w:rsidR="00EA228C" w:rsidRDefault="00EA228C" w:rsidP="00F17ABC">
      <w:pPr>
        <w:pStyle w:val="BodyText"/>
        <w:spacing w:before="0" w:after="0"/>
        <w:ind w:left="1440" w:right="403" w:firstLine="0"/>
      </w:pPr>
      <w:r>
        <w:t>(2)</w:t>
      </w:r>
      <w:r>
        <w:tab/>
        <w:t>represents that the OID was assigned by a joint</w:t>
      </w:r>
      <w:r>
        <w:rPr>
          <w:spacing w:val="-6"/>
        </w:rPr>
        <w:t xml:space="preserve"> </w:t>
      </w:r>
      <w:r>
        <w:t>ISO-ITU</w:t>
      </w:r>
    </w:p>
    <w:p w14:paraId="37D2EC94" w14:textId="77777777" w:rsidR="00F17ABC" w:rsidRDefault="00EA228C" w:rsidP="00F17ABC">
      <w:pPr>
        <w:pStyle w:val="BodyText"/>
        <w:spacing w:before="0" w:after="0"/>
        <w:ind w:left="1440" w:right="403" w:firstLine="0"/>
      </w:pPr>
      <w:r>
        <w:t>(16)</w:t>
      </w:r>
      <w:r>
        <w:tab/>
        <w:t xml:space="preserve">represents assigning authority which is specific to the country </w:t>
      </w:r>
    </w:p>
    <w:p w14:paraId="52097273" w14:textId="6480AF53" w:rsidR="00EA228C" w:rsidRDefault="00EA228C" w:rsidP="00F17ABC">
      <w:pPr>
        <w:pStyle w:val="BodyText"/>
        <w:spacing w:before="0" w:after="0"/>
        <w:ind w:left="1440" w:right="403" w:firstLine="0"/>
      </w:pPr>
      <w:r>
        <w:t>(840)</w:t>
      </w:r>
      <w:r>
        <w:tab/>
        <w:t>reflects the</w:t>
      </w:r>
      <w:r>
        <w:rPr>
          <w:spacing w:val="-1"/>
        </w:rPr>
        <w:t xml:space="preserve"> </w:t>
      </w:r>
      <w:r>
        <w:t>USA</w:t>
      </w:r>
    </w:p>
    <w:p w14:paraId="4F787DD1" w14:textId="6A13DC52" w:rsidR="00EA228C" w:rsidRDefault="00EA228C" w:rsidP="00F17ABC">
      <w:pPr>
        <w:pStyle w:val="BodyText"/>
        <w:spacing w:before="0" w:after="0"/>
        <w:ind w:left="1440" w:right="403" w:firstLine="0"/>
      </w:pPr>
      <w:r>
        <w:t>(1)</w:t>
      </w:r>
      <w:r>
        <w:tab/>
        <w:t>is specific to the</w:t>
      </w:r>
      <w:r>
        <w:rPr>
          <w:spacing w:val="-1"/>
        </w:rPr>
        <w:t xml:space="preserve"> </w:t>
      </w:r>
      <w:r>
        <w:t>organization</w:t>
      </w:r>
    </w:p>
    <w:p w14:paraId="27F0788E" w14:textId="2C12B399" w:rsidR="00EA228C" w:rsidRDefault="00F17ABC" w:rsidP="00F17ABC">
      <w:pPr>
        <w:pStyle w:val="BodyText"/>
        <w:spacing w:before="0" w:after="0"/>
        <w:ind w:left="1440" w:right="403" w:firstLine="0"/>
      </w:pPr>
      <w:r w:rsidRPr="00F17ABC">
        <w:t>(113883) represents Health Level Seven (as the assigning authority).</w:t>
      </w:r>
    </w:p>
    <w:p w14:paraId="70B8DFD5" w14:textId="77777777" w:rsidR="00EA228C" w:rsidRDefault="00EA228C" w:rsidP="00F01E15">
      <w:pPr>
        <w:pStyle w:val="BodyText"/>
      </w:pPr>
      <w:r>
        <w:lastRenderedPageBreak/>
        <w:t>Any OID that begins with this is further described by a registry maintained by the HL7 organization. For example, the OID 2.16.840.1.113883.6.90 (above) was established by HL7 as a globally unique identifier for the ICD-10-CM code set for diagnoses.</w:t>
      </w:r>
    </w:p>
    <w:p w14:paraId="21C1F108" w14:textId="16019039" w:rsidR="00EA228C" w:rsidRDefault="00EA228C" w:rsidP="00F01E15">
      <w:pPr>
        <w:pStyle w:val="BodyText"/>
      </w:pPr>
      <w:r>
        <w:t xml:space="preserve">Beyond that, the HL7 organization assigns any numbers - and these are maintained in a registry available on the </w:t>
      </w:r>
      <w:r w:rsidRPr="00502707">
        <w:t>HL7 Website</w:t>
      </w:r>
      <w:r>
        <w:rPr>
          <w:i/>
          <w:color w:val="001F5F"/>
          <w:u w:val="single" w:color="001F5F"/>
        </w:rPr>
        <w:t>.</w:t>
      </w:r>
      <w:r>
        <w:rPr>
          <w:i/>
          <w:color w:val="001F5F"/>
        </w:rPr>
        <w:t xml:space="preserve"> </w:t>
      </w:r>
      <w:r>
        <w:t>HL7 uses its registry to assign OIDs within its branch for HL7 users and vendors upon their request. HL7 is also assigning OIDs to public identifier-assigning authorities both U.S. nationally (e.g., the</w:t>
      </w:r>
      <w:r w:rsidR="00F17ABC">
        <w:t xml:space="preserve"> </w:t>
      </w:r>
      <w:r>
        <w:t>U.S. State driver license bureaus, U.S. Social Security Administration, US National Provider Identifier</w:t>
      </w:r>
      <w:r>
        <w:rPr>
          <w:spacing w:val="-37"/>
        </w:rPr>
        <w:t xml:space="preserve"> </w:t>
      </w:r>
      <w:r>
        <w:t>(NPI) registry) and internationally (e.g., other countries' social security administrations, citizen ID</w:t>
      </w:r>
      <w:r>
        <w:rPr>
          <w:spacing w:val="-26"/>
        </w:rPr>
        <w:t xml:space="preserve"> </w:t>
      </w:r>
      <w:r>
        <w:t>registries)</w:t>
      </w:r>
    </w:p>
    <w:p w14:paraId="73797F95" w14:textId="1A2287E8" w:rsidR="00EA228C" w:rsidRDefault="00EA228C" w:rsidP="00F17ABC">
      <w:pPr>
        <w:pStyle w:val="BodyText"/>
      </w:pPr>
      <w:r>
        <w:t xml:space="preserve">Additional reference information about OIDs, including the current directory of OIDs assigned by HL7, is available at </w:t>
      </w:r>
      <w:r w:rsidRPr="00CB2BD9">
        <w:rPr>
          <w:i/>
          <w:color w:val="001F5F"/>
          <w:u w:color="001F5F"/>
        </w:rPr>
        <w:t>http://www.hl7.org/oid/index.cfm.</w:t>
      </w:r>
      <w:r>
        <w:rPr>
          <w:i/>
          <w:color w:val="001F5F"/>
        </w:rPr>
        <w:t xml:space="preserve"> </w:t>
      </w:r>
      <w:r>
        <w:t>Organizations that wish to request an OID for their own use (e.g., to be able to create identifiers within a CDA document) may also obtain one from HL7 at this site.</w:t>
      </w:r>
    </w:p>
    <w:p w14:paraId="17205AFA" w14:textId="77777777" w:rsidR="00EA228C" w:rsidRDefault="00EA228C" w:rsidP="000736B1">
      <w:pPr>
        <w:pStyle w:val="Heading3"/>
        <w:numPr>
          <w:ilvl w:val="2"/>
          <w:numId w:val="18"/>
        </w:numPr>
      </w:pPr>
      <w:bookmarkStart w:id="44" w:name="_Toc85458295"/>
      <w:r>
        <w:t>The Use of OIDs in</w:t>
      </w:r>
      <w:r>
        <w:rPr>
          <w:spacing w:val="4"/>
        </w:rPr>
        <w:t xml:space="preserve"> </w:t>
      </w:r>
      <w:r>
        <w:t>Attachments</w:t>
      </w:r>
      <w:bookmarkEnd w:id="44"/>
    </w:p>
    <w:p w14:paraId="1EE7A6F9" w14:textId="19DDFA6D" w:rsidR="00EA228C" w:rsidRDefault="00EA228C" w:rsidP="00F01E15">
      <w:pPr>
        <w:pStyle w:val="BodyText"/>
      </w:pPr>
      <w:r>
        <w:t xml:space="preserve">OIDs are used throughout the C-CDA used in Attachments. However, there are times in which an OID may not have been assigned to the information being exchanged. In this situation it is permissible to use ‘UNK’ as the OID. For example, Patient ID is required in C-CDA </w:t>
      </w:r>
      <w:r w:rsidR="00CB2BD9">
        <w:t>header,</w:t>
      </w:r>
      <w:r>
        <w:t xml:space="preserve"> but Patient ID is not defined nor does it state whether it is Patient ID identified by provider or the payer.</w:t>
      </w:r>
    </w:p>
    <w:p w14:paraId="1059202B" w14:textId="77777777" w:rsidR="00EA228C" w:rsidRDefault="00EA228C" w:rsidP="00F01E15">
      <w:pPr>
        <w:pStyle w:val="BodyText"/>
      </w:pPr>
      <w:r>
        <w:t>Each provider or payer should obtain an OID for their organization to establish the scope for a Patient ID.</w:t>
      </w:r>
    </w:p>
    <w:p w14:paraId="16C8B429" w14:textId="77777777" w:rsidR="00F17ABC" w:rsidRDefault="00EA228C" w:rsidP="00F17ABC">
      <w:pPr>
        <w:pStyle w:val="BodyText"/>
      </w:pPr>
      <w:r>
        <w:t>If a provider or payer does not have an OID for their organization to establish the scope for a Patient ID, the following is a valid way to represent a Patient or Member Id:</w:t>
      </w:r>
      <w:bookmarkStart w:id="45" w:name="_Hlk45022202"/>
    </w:p>
    <w:p w14:paraId="1CB1FB07" w14:textId="2CB448A9" w:rsidR="00EA228C" w:rsidRDefault="00EA228C" w:rsidP="00F17ABC">
      <w:pPr>
        <w:pStyle w:val="BodyText"/>
        <w:ind w:firstLine="360"/>
      </w:pPr>
      <w:r>
        <w:t>&lt;id NullFlavor=’UNK’</w:t>
      </w:r>
      <w:r w:rsidR="00F17ABC">
        <w:t xml:space="preserve"> </w:t>
      </w:r>
      <w:r>
        <w:t>extension=’MemberID’&gt;</w:t>
      </w:r>
    </w:p>
    <w:p w14:paraId="2CE9E0DE" w14:textId="22F43505" w:rsidR="00EA228C" w:rsidRDefault="00EA228C" w:rsidP="00C26961">
      <w:pPr>
        <w:pStyle w:val="Heading2"/>
      </w:pPr>
      <w:bookmarkStart w:id="46" w:name="_TOC_250045"/>
      <w:bookmarkStart w:id="47" w:name="_Toc85458296"/>
      <w:bookmarkEnd w:id="45"/>
      <w:bookmarkEnd w:id="46"/>
      <w:r>
        <w:t>Structured/Unstructured Documents</w:t>
      </w:r>
      <w:bookmarkEnd w:id="47"/>
    </w:p>
    <w:p w14:paraId="23647DE4" w14:textId="7F6AA46B" w:rsidR="00EA228C" w:rsidRDefault="00EA228C" w:rsidP="00F01E15">
      <w:pPr>
        <w:pStyle w:val="BodyText"/>
      </w:pPr>
      <w:r>
        <w:t xml:space="preserve">Use of the CDA standard allows for a </w:t>
      </w:r>
      <w:r w:rsidR="00CB2BD9">
        <w:t>wide range</w:t>
      </w:r>
      <w:r>
        <w:t xml:space="preserve"> of implementation flexibility with respect to the implementer’s technical abilities (CDA originator and recipient of the document).</w:t>
      </w:r>
    </w:p>
    <w:p w14:paraId="2F2DD6E5" w14:textId="1FE53997" w:rsidR="00EA228C" w:rsidRDefault="00EA228C" w:rsidP="00F01E15">
      <w:pPr>
        <w:pStyle w:val="BodyText"/>
      </w:pPr>
      <w:r>
        <w:t>For most implementers, a CDA document may simply be rendered to a common internet XML aware browser using a stylesheet</w:t>
      </w:r>
      <w:r w:rsidR="00F17ABC">
        <w:rPr>
          <w:rStyle w:val="FootnoteReference"/>
        </w:rPr>
        <w:footnoteReference w:id="2"/>
      </w:r>
      <w:r>
        <w:t>, much like one might view a PDF on a personal computer application. Even in an Unstructured Document, the Header may be partially rendered using a stylesheet. However, when exchanging information using the Unstructured Document, this mechanism may not work without additional engineering. The browser must be able to recognize the body of this document or be able to separately decode the document into its binary format.</w:t>
      </w:r>
    </w:p>
    <w:p w14:paraId="055D22CD" w14:textId="77777777" w:rsidR="00EA228C" w:rsidRDefault="00EA228C" w:rsidP="00F01E15">
      <w:pPr>
        <w:pStyle w:val="BodyText"/>
      </w:pPr>
      <w:r>
        <w:t>In the instance where the body type is in an Unstructured Document and the body content contains a media type (e.g., JPEG, GIF, PDF), that content would require additional software to interpret and render the encapsulated data using an appropriate viewer for the type of document (e.g., image viewer, adobe reader).</w:t>
      </w:r>
    </w:p>
    <w:p w14:paraId="247A07E2" w14:textId="77777777" w:rsidR="00EA228C" w:rsidRDefault="00EA228C" w:rsidP="00F01E15">
      <w:pPr>
        <w:pStyle w:val="BodyText"/>
      </w:pPr>
      <w:r>
        <w:t xml:space="preserve">This requires several steps, including configuring the browser to display the non-HTML content if needed (e.g., application/pdf, application/msword or text/rtf content), linking to externally referenced content, or </w:t>
      </w:r>
      <w:r>
        <w:lastRenderedPageBreak/>
        <w:t xml:space="preserve">linking to and decoding the embedded Base64 encoded content (Refer to </w:t>
      </w:r>
      <w:r>
        <w:rPr>
          <w:i/>
          <w:color w:val="001F5F"/>
          <w:u w:val="single" w:color="001F5F"/>
        </w:rPr>
        <w:t>Section 3.6: Base64 Encoding).</w:t>
      </w:r>
      <w:r>
        <w:rPr>
          <w:i/>
          <w:color w:val="001F5F"/>
        </w:rPr>
        <w:t xml:space="preserve"> </w:t>
      </w:r>
      <w:r>
        <w:t>In addition, considerations should be given to security concerns that might be introduced by displaying content which could include scripts.</w:t>
      </w:r>
    </w:p>
    <w:p w14:paraId="5899B66C" w14:textId="77777777" w:rsidR="00EA228C" w:rsidRDefault="00EA228C" w:rsidP="00F01E15">
      <w:pPr>
        <w:pStyle w:val="BodyText"/>
      </w:pPr>
      <w:r>
        <w:t>The use of a stylesheet to render a CDA document to a browser sets a low technical bar for the receiver of a CDA document. No matter what the technical level of the originator, the receiver will have the choice of leveraging the originator’s highest level of technical sophistication or simply choose to render using a stylesheet and a browser. This will enable receivers of Attachments to interpret the content of a clinical document without having to be an expert on CDA.</w:t>
      </w:r>
    </w:p>
    <w:p w14:paraId="19A99975" w14:textId="77777777" w:rsidR="00EA228C" w:rsidRDefault="00EA228C" w:rsidP="00F01E15">
      <w:pPr>
        <w:pStyle w:val="BodyText"/>
      </w:pPr>
      <w:r>
        <w:t>Initially the limited capability of participants to support fully Structured Documents and the need for further development of attachment content requires the use of the unstructured content capability of the C-CDA based documents. For Attachments, even though a Structured Document template may be defined in C-CDA based Documents (attachment types where a document level template exists, excluding Unstructured Document), the use of the unstructured version of that document (e.g., nonXMLbody) is permitted.</w:t>
      </w:r>
    </w:p>
    <w:p w14:paraId="764470E3" w14:textId="0DA2BEB6" w:rsidR="00EA228C" w:rsidRDefault="00EA228C" w:rsidP="000736B1">
      <w:pPr>
        <w:pStyle w:val="Heading3"/>
      </w:pPr>
      <w:bookmarkStart w:id="48" w:name="_Toc85458297"/>
      <w:r>
        <w:t>Structured Content</w:t>
      </w:r>
      <w:bookmarkEnd w:id="48"/>
    </w:p>
    <w:p w14:paraId="64B83E79" w14:textId="3976747E" w:rsidR="00EA228C" w:rsidRDefault="00EA228C" w:rsidP="00F17ABC">
      <w:pPr>
        <w:pStyle w:val="BodyText"/>
      </w:pPr>
      <w:r>
        <w:t xml:space="preserve">Each CDA Implementation Guide for Attachments describes the respective document types and conformance requirements for each of the Structured Documents listed in </w:t>
      </w:r>
      <w:r w:rsidRPr="00CB2BD9">
        <w:rPr>
          <w:i/>
          <w:color w:val="001F5F"/>
          <w:u w:color="001F5F"/>
        </w:rPr>
        <w:t>Appendix C: CDA R2.1</w:t>
      </w:r>
      <w:r w:rsidRPr="00CB2BD9">
        <w:rPr>
          <w:i/>
          <w:color w:val="001F5F"/>
        </w:rPr>
        <w:t xml:space="preserve"> </w:t>
      </w:r>
      <w:r>
        <w:t xml:space="preserve">and </w:t>
      </w:r>
      <w:r w:rsidRPr="00CB2BD9">
        <w:rPr>
          <w:i/>
          <w:color w:val="001F5F"/>
          <w:u w:color="001F5F"/>
        </w:rPr>
        <w:t>Appendix D: CDP1 R1.1</w:t>
      </w:r>
      <w:r w:rsidRPr="00CB2BD9">
        <w:rPr>
          <w:color w:val="323299"/>
          <w:u w:color="001F5F"/>
        </w:rPr>
        <w:t>.</w:t>
      </w:r>
    </w:p>
    <w:p w14:paraId="704A6529" w14:textId="114DEC9C" w:rsidR="00EA228C" w:rsidRDefault="0018189F" w:rsidP="00F01E15">
      <w:pPr>
        <w:pStyle w:val="BodyText"/>
      </w:pPr>
      <w:r w:rsidRPr="0018189F">
        <w:t>Conformance criteria for each of th</w:t>
      </w:r>
      <w:r w:rsidR="00136151">
        <w:t>e</w:t>
      </w:r>
      <w:r w:rsidRPr="0018189F">
        <w:t>se document types, their sections and any applicable entries are found in the appropriate section of the CDA Implementation Guides for Attachments. Additional conformance criteria requirements for Attachments are addressed in section 7 of this guide.</w:t>
      </w:r>
    </w:p>
    <w:p w14:paraId="376C9236" w14:textId="377B00F1" w:rsidR="00EA228C" w:rsidRDefault="00EA228C" w:rsidP="000736B1">
      <w:pPr>
        <w:pStyle w:val="Heading3"/>
      </w:pPr>
      <w:bookmarkStart w:id="49" w:name="_Toc85458298"/>
      <w:r>
        <w:t>Unstructured Content</w:t>
      </w:r>
      <w:bookmarkEnd w:id="49"/>
    </w:p>
    <w:p w14:paraId="25B11E63" w14:textId="77777777" w:rsidR="00EA228C" w:rsidRDefault="00EA228C" w:rsidP="00F01E15">
      <w:pPr>
        <w:pStyle w:val="BodyText"/>
      </w:pPr>
      <w:r>
        <w:t xml:space="preserve">In addition to the clinical document types described in </w:t>
      </w:r>
      <w:r w:rsidRPr="00CB2BD9">
        <w:rPr>
          <w:i/>
          <w:color w:val="001F5F"/>
          <w:u w:color="001F5F"/>
        </w:rPr>
        <w:t>Appendix C: CDA R2.1</w:t>
      </w:r>
      <w:r>
        <w:rPr>
          <w:i/>
          <w:color w:val="001F5F"/>
        </w:rPr>
        <w:t xml:space="preserve"> </w:t>
      </w:r>
      <w:r>
        <w:t xml:space="preserve">and </w:t>
      </w:r>
      <w:r w:rsidRPr="00CB2BD9">
        <w:rPr>
          <w:i/>
          <w:color w:val="001F5F"/>
          <w:u w:color="001F5F"/>
        </w:rPr>
        <w:t>Appendix D: CDP1 R1.1</w:t>
      </w:r>
      <w:r>
        <w:rPr>
          <w:i/>
          <w:color w:val="001F5F"/>
        </w:rPr>
        <w:t xml:space="preserve"> </w:t>
      </w:r>
      <w:r>
        <w:t>for Structured Documents, there is an Unstructured Document (described specifically in the C-CDA R2.1) which is available to be used for exchange of ANY clinical document type.</w:t>
      </w:r>
    </w:p>
    <w:p w14:paraId="4B262BA2" w14:textId="77777777" w:rsidR="00EA228C" w:rsidRDefault="00EA228C" w:rsidP="00F01E15">
      <w:pPr>
        <w:pStyle w:val="BodyText"/>
      </w:pPr>
      <w:r>
        <w:t>Unstructured documents fill an important role where structured information is inappropriate or impractical. Use of the unstructured document is intended to accommodate attachment types for which a structured format hasn’t been developed (e.g., new policies) or is not supported by the sender. Clinical document types that are supported as Structured Documents may also be sent in an unstructured format (e.g., History and Physical Scanned Image, Discharge Summary PDF).</w:t>
      </w:r>
    </w:p>
    <w:p w14:paraId="1264B3B5" w14:textId="77777777" w:rsidR="00EA228C" w:rsidRDefault="00EA228C" w:rsidP="00F01E15">
      <w:pPr>
        <w:pStyle w:val="BodyText"/>
      </w:pPr>
    </w:p>
    <w:p w14:paraId="3C4ECFAA" w14:textId="2E349395" w:rsidR="00EA228C" w:rsidRDefault="00EA228C" w:rsidP="00EA228C">
      <w:pPr>
        <w:ind w:left="359"/>
        <w:rPr>
          <w:i/>
          <w:color w:val="001F5F"/>
          <w:sz w:val="20"/>
        </w:rPr>
      </w:pPr>
      <w:r>
        <w:rPr>
          <w:noProof/>
        </w:rPr>
        <mc:AlternateContent>
          <mc:Choice Requires="wps">
            <w:drawing>
              <wp:anchor distT="0" distB="0" distL="114300" distR="114300" simplePos="0" relativeHeight="251805696" behindDoc="0" locked="0" layoutInCell="1" allowOverlap="1" wp14:anchorId="2393A9F0" wp14:editId="72227021">
                <wp:simplePos x="0" y="0"/>
                <wp:positionH relativeFrom="page">
                  <wp:posOffset>4584065</wp:posOffset>
                </wp:positionH>
                <wp:positionV relativeFrom="paragraph">
                  <wp:posOffset>132715</wp:posOffset>
                </wp:positionV>
                <wp:extent cx="36830" cy="8890"/>
                <wp:effectExtent l="0" t="0" r="0" b="0"/>
                <wp:wrapNone/>
                <wp:docPr id="943" name="Rectangle 5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830" cy="8890"/>
                        </a:xfrm>
                        <a:prstGeom prst="rect">
                          <a:avLst/>
                        </a:prstGeom>
                        <a:solidFill>
                          <a:srgbClr val="001F5F"/>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4D55EA" id="Rectangle 507" o:spid="_x0000_s1026" style="position:absolute;margin-left:360.95pt;margin-top:10.45pt;width:2.9pt;height:.7pt;z-index:2518056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" fillcolor="#001f5f" stroked="f">
                <w10:wrap anchorx="page"/>
              </v:rect>
            </w:pict>
          </mc:Fallback>
        </mc:AlternateContent>
      </w:r>
      <w:r>
        <w:rPr>
          <w:sz w:val="20"/>
        </w:rPr>
        <w:t xml:space="preserve">Refer to </w:t>
      </w:r>
      <w:r>
        <w:rPr>
          <w:i/>
          <w:color w:val="001F5F"/>
          <w:sz w:val="20"/>
          <w:u w:val="single" w:color="001F5F"/>
        </w:rPr>
        <w:t>Section 4: LOINC</w:t>
      </w:r>
      <w:r>
        <w:rPr>
          <w:i/>
          <w:color w:val="001F5F"/>
          <w:sz w:val="20"/>
        </w:rPr>
        <w:t xml:space="preserve"> </w:t>
      </w:r>
      <w:r>
        <w:rPr>
          <w:sz w:val="20"/>
        </w:rPr>
        <w:t>for appropriate Document Type Codes</w:t>
      </w:r>
      <w:r>
        <w:rPr>
          <w:i/>
          <w:color w:val="001F5F"/>
          <w:sz w:val="20"/>
        </w:rPr>
        <w:t>.</w:t>
      </w:r>
    </w:p>
    <w:p w14:paraId="36818D57" w14:textId="77777777" w:rsidR="00EA228C" w:rsidRDefault="00EA228C" w:rsidP="00EA228C">
      <w:pPr>
        <w:rPr>
          <w:i/>
          <w:color w:val="001F5F"/>
          <w:sz w:val="20"/>
        </w:rPr>
      </w:pPr>
      <w:r>
        <w:rPr>
          <w:i/>
          <w:color w:val="001F5F"/>
          <w:sz w:val="20"/>
        </w:rPr>
        <w:br w:type="page"/>
      </w:r>
    </w:p>
    <w:p w14:paraId="2318219E" w14:textId="04DFF991" w:rsidR="00EA228C" w:rsidRDefault="00EA228C" w:rsidP="000736B1">
      <w:pPr>
        <w:pStyle w:val="Heading3"/>
      </w:pPr>
      <w:bookmarkStart w:id="50" w:name="_Toc85458299"/>
      <w:r>
        <w:lastRenderedPageBreak/>
        <w:t>Unstructured Document Content Types</w:t>
      </w:r>
      <w:bookmarkEnd w:id="50"/>
    </w:p>
    <w:p w14:paraId="5CCB96D6" w14:textId="5BDDF780" w:rsidR="00EA228C" w:rsidRDefault="00CA2129" w:rsidP="00F01E15">
      <w:pPr>
        <w:pStyle w:val="BodyText"/>
      </w:pPr>
      <w:r>
        <w:t xml:space="preserve">  Table 1 is a list of examples of file formats supported by Unstructured Document Template in C-CDA R2.1.  A full list available please go to VSAC at:  </w:t>
      </w:r>
      <w:r w:rsidRPr="00CA2129">
        <w:t>https://vsac.nlm.nih.gov/valueset/2.16.840.1.113883.11.20.7.1/expansion/Latest</w:t>
      </w:r>
    </w:p>
    <w:p w14:paraId="5EE4466F" w14:textId="61CEBF9E" w:rsidR="00F17ABC" w:rsidRDefault="00F17ABC" w:rsidP="00F17ABC">
      <w:pPr>
        <w:pStyle w:val="Caption"/>
      </w:pPr>
      <w:bookmarkStart w:id="51" w:name="_Toc85458609"/>
      <w:r>
        <w:t xml:space="preserve">Table </w:t>
      </w:r>
      <w:r>
        <w:fldChar w:fldCharType="begin"/>
      </w:r>
      <w:r>
        <w:instrText xml:space="preserve"> SEQ Table \* ARABIC </w:instrText>
      </w:r>
      <w:r>
        <w:fldChar w:fldCharType="separate"/>
      </w:r>
      <w:r w:rsidR="00AE0720">
        <w:t>1</w:t>
      </w:r>
      <w:r>
        <w:fldChar w:fldCharType="end"/>
      </w:r>
      <w:r>
        <w:t>: Supported File Formats</w:t>
      </w:r>
      <w:bookmarkEnd w:id="51"/>
    </w:p>
    <w:tbl>
      <w:tblPr>
        <w:tblW w:w="0" w:type="auto"/>
        <w:tblInd w:w="13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160"/>
        <w:gridCol w:w="1531"/>
        <w:gridCol w:w="2429"/>
        <w:gridCol w:w="1440"/>
      </w:tblGrid>
      <w:tr w:rsidR="00EA228C" w14:paraId="2BAD4DFD" w14:textId="77777777" w:rsidTr="000138CB">
        <w:trPr>
          <w:trHeight w:val="558"/>
        </w:trPr>
        <w:tc>
          <w:tcPr>
            <w:tcW w:w="7560" w:type="dxa"/>
            <w:gridSpan w:val="4"/>
          </w:tcPr>
          <w:p w14:paraId="02B4DA72" w14:textId="2C66DFAC" w:rsidR="00EA228C" w:rsidRDefault="00EA228C" w:rsidP="000138CB">
            <w:pPr>
              <w:pStyle w:val="TableParagraph"/>
              <w:spacing w:before="47"/>
              <w:ind w:left="107"/>
              <w:rPr>
                <w:sz w:val="18"/>
              </w:rPr>
            </w:pPr>
            <w:r>
              <w:rPr>
                <w:sz w:val="18"/>
              </w:rPr>
              <w:t>Value Set: SupportedFileFormats 2.16.840.1.113883.11.20.7.1</w:t>
            </w:r>
          </w:p>
          <w:p w14:paraId="6F2CFB30" w14:textId="77777777" w:rsidR="00EA228C" w:rsidRDefault="00EA228C" w:rsidP="000138CB">
            <w:pPr>
              <w:pStyle w:val="TableParagraph"/>
              <w:spacing w:before="52"/>
              <w:ind w:left="107"/>
              <w:rPr>
                <w:sz w:val="18"/>
              </w:rPr>
            </w:pPr>
            <w:r>
              <w:rPr>
                <w:sz w:val="18"/>
              </w:rPr>
              <w:t>A value set of the file formats supported by the Unstructured Document Template.</w:t>
            </w:r>
          </w:p>
        </w:tc>
      </w:tr>
      <w:tr w:rsidR="00EA228C" w14:paraId="015AE6EF" w14:textId="77777777" w:rsidTr="000138CB">
        <w:trPr>
          <w:trHeight w:val="340"/>
        </w:trPr>
        <w:tc>
          <w:tcPr>
            <w:tcW w:w="2160" w:type="dxa"/>
            <w:shd w:val="clear" w:color="auto" w:fill="E6E6E6"/>
          </w:tcPr>
          <w:p w14:paraId="32959C88" w14:textId="77777777" w:rsidR="00EA228C" w:rsidRDefault="00EA228C" w:rsidP="000138CB">
            <w:pPr>
              <w:pStyle w:val="TableParagraph"/>
              <w:spacing w:before="71"/>
              <w:ind w:left="107"/>
              <w:rPr>
                <w:b/>
                <w:sz w:val="18"/>
              </w:rPr>
            </w:pPr>
            <w:r>
              <w:rPr>
                <w:b/>
                <w:sz w:val="18"/>
              </w:rPr>
              <w:t>Code</w:t>
            </w:r>
          </w:p>
        </w:tc>
        <w:tc>
          <w:tcPr>
            <w:tcW w:w="1531" w:type="dxa"/>
            <w:shd w:val="clear" w:color="auto" w:fill="E6E6E6"/>
          </w:tcPr>
          <w:p w14:paraId="30A2DB09" w14:textId="77777777" w:rsidR="00EA228C" w:rsidRDefault="00EA228C" w:rsidP="000138CB">
            <w:pPr>
              <w:pStyle w:val="TableParagraph"/>
              <w:spacing w:before="71"/>
              <w:ind w:left="107"/>
              <w:rPr>
                <w:b/>
                <w:sz w:val="18"/>
              </w:rPr>
            </w:pPr>
            <w:r>
              <w:rPr>
                <w:b/>
                <w:sz w:val="18"/>
              </w:rPr>
              <w:t>Code System</w:t>
            </w:r>
          </w:p>
        </w:tc>
        <w:tc>
          <w:tcPr>
            <w:tcW w:w="2429" w:type="dxa"/>
            <w:shd w:val="clear" w:color="auto" w:fill="E6E6E6"/>
          </w:tcPr>
          <w:p w14:paraId="72B9A2A3" w14:textId="77777777" w:rsidR="00EA228C" w:rsidRDefault="00EA228C" w:rsidP="000138CB">
            <w:pPr>
              <w:pStyle w:val="TableParagraph"/>
              <w:spacing w:before="71"/>
              <w:ind w:left="107"/>
              <w:rPr>
                <w:b/>
                <w:sz w:val="18"/>
              </w:rPr>
            </w:pPr>
            <w:r>
              <w:rPr>
                <w:b/>
                <w:sz w:val="18"/>
              </w:rPr>
              <w:t>Code System OID</w:t>
            </w:r>
          </w:p>
        </w:tc>
        <w:tc>
          <w:tcPr>
            <w:tcW w:w="1440" w:type="dxa"/>
            <w:shd w:val="clear" w:color="auto" w:fill="E6E6E6"/>
          </w:tcPr>
          <w:p w14:paraId="56A13429" w14:textId="77777777" w:rsidR="00EA228C" w:rsidRDefault="00EA228C" w:rsidP="000138CB">
            <w:pPr>
              <w:pStyle w:val="TableParagraph"/>
              <w:spacing w:before="71"/>
              <w:ind w:left="107"/>
              <w:rPr>
                <w:b/>
                <w:sz w:val="18"/>
              </w:rPr>
            </w:pPr>
            <w:r>
              <w:rPr>
                <w:b/>
                <w:sz w:val="18"/>
              </w:rPr>
              <w:t>Print Name</w:t>
            </w:r>
          </w:p>
        </w:tc>
      </w:tr>
      <w:tr w:rsidR="00EA228C" w14:paraId="2A627DF7" w14:textId="77777777" w:rsidTr="000138CB">
        <w:trPr>
          <w:trHeight w:val="299"/>
        </w:trPr>
        <w:tc>
          <w:tcPr>
            <w:tcW w:w="2160" w:type="dxa"/>
          </w:tcPr>
          <w:p w14:paraId="175A10BB" w14:textId="77777777" w:rsidR="00EA228C" w:rsidRDefault="00EA228C" w:rsidP="000138CB">
            <w:pPr>
              <w:pStyle w:val="TableParagraph"/>
              <w:spacing w:before="47"/>
              <w:ind w:left="107"/>
              <w:rPr>
                <w:sz w:val="18"/>
              </w:rPr>
            </w:pPr>
            <w:r>
              <w:rPr>
                <w:sz w:val="18"/>
              </w:rPr>
              <w:t>application/msword</w:t>
            </w:r>
          </w:p>
        </w:tc>
        <w:tc>
          <w:tcPr>
            <w:tcW w:w="1531" w:type="dxa"/>
          </w:tcPr>
          <w:p w14:paraId="7540885C" w14:textId="77777777" w:rsidR="00EA228C" w:rsidRDefault="00EA228C" w:rsidP="000138CB">
            <w:pPr>
              <w:pStyle w:val="TableParagraph"/>
              <w:spacing w:before="47"/>
              <w:ind w:left="107"/>
              <w:rPr>
                <w:sz w:val="18"/>
              </w:rPr>
            </w:pPr>
            <w:r>
              <w:rPr>
                <w:sz w:val="18"/>
              </w:rPr>
              <w:t>Media Type</w:t>
            </w:r>
          </w:p>
        </w:tc>
        <w:tc>
          <w:tcPr>
            <w:tcW w:w="2429" w:type="dxa"/>
          </w:tcPr>
          <w:p w14:paraId="47BC2021" w14:textId="77777777" w:rsidR="00EA228C" w:rsidRDefault="00EA228C" w:rsidP="000138CB">
            <w:pPr>
              <w:pStyle w:val="TableParagraph"/>
              <w:spacing w:before="47"/>
              <w:ind w:left="107"/>
              <w:rPr>
                <w:sz w:val="18"/>
              </w:rPr>
            </w:pPr>
            <w:r>
              <w:rPr>
                <w:sz w:val="18"/>
              </w:rPr>
              <w:t>2.16.840.1.113883.5.79</w:t>
            </w:r>
          </w:p>
        </w:tc>
        <w:tc>
          <w:tcPr>
            <w:tcW w:w="1440" w:type="dxa"/>
          </w:tcPr>
          <w:p w14:paraId="17296709" w14:textId="77777777" w:rsidR="00EA228C" w:rsidRDefault="00EA228C" w:rsidP="000138CB">
            <w:pPr>
              <w:pStyle w:val="TableParagraph"/>
              <w:spacing w:before="47"/>
              <w:ind w:left="107"/>
              <w:rPr>
                <w:sz w:val="18"/>
              </w:rPr>
            </w:pPr>
            <w:r>
              <w:rPr>
                <w:sz w:val="18"/>
              </w:rPr>
              <w:t>MSWORD</w:t>
            </w:r>
          </w:p>
        </w:tc>
      </w:tr>
      <w:tr w:rsidR="00EA228C" w14:paraId="466EC610" w14:textId="77777777" w:rsidTr="000138CB">
        <w:trPr>
          <w:trHeight w:val="302"/>
        </w:trPr>
        <w:tc>
          <w:tcPr>
            <w:tcW w:w="2160" w:type="dxa"/>
          </w:tcPr>
          <w:p w14:paraId="1F874154" w14:textId="77777777" w:rsidR="00EA228C" w:rsidRDefault="00EA228C" w:rsidP="000138CB">
            <w:pPr>
              <w:pStyle w:val="TableParagraph"/>
              <w:spacing w:before="49"/>
              <w:ind w:left="107"/>
              <w:rPr>
                <w:sz w:val="18"/>
              </w:rPr>
            </w:pPr>
            <w:r>
              <w:rPr>
                <w:sz w:val="18"/>
              </w:rPr>
              <w:t>application/pdf</w:t>
            </w:r>
          </w:p>
        </w:tc>
        <w:tc>
          <w:tcPr>
            <w:tcW w:w="1531" w:type="dxa"/>
          </w:tcPr>
          <w:p w14:paraId="22E1E9C4" w14:textId="77777777" w:rsidR="00EA228C" w:rsidRDefault="00EA228C" w:rsidP="000138CB">
            <w:pPr>
              <w:pStyle w:val="TableParagraph"/>
              <w:spacing w:before="49"/>
              <w:ind w:left="107"/>
              <w:rPr>
                <w:sz w:val="18"/>
              </w:rPr>
            </w:pPr>
            <w:r>
              <w:rPr>
                <w:sz w:val="18"/>
              </w:rPr>
              <w:t>Media Type</w:t>
            </w:r>
          </w:p>
        </w:tc>
        <w:tc>
          <w:tcPr>
            <w:tcW w:w="2429" w:type="dxa"/>
          </w:tcPr>
          <w:p w14:paraId="4FD1CB29" w14:textId="77777777" w:rsidR="00EA228C" w:rsidRDefault="00EA228C" w:rsidP="000138CB">
            <w:pPr>
              <w:pStyle w:val="TableParagraph"/>
              <w:spacing w:before="49"/>
              <w:ind w:left="107"/>
              <w:rPr>
                <w:sz w:val="18"/>
              </w:rPr>
            </w:pPr>
            <w:r>
              <w:rPr>
                <w:sz w:val="18"/>
              </w:rPr>
              <w:t>2.16.840.1.113883.5.79</w:t>
            </w:r>
          </w:p>
        </w:tc>
        <w:tc>
          <w:tcPr>
            <w:tcW w:w="1440" w:type="dxa"/>
          </w:tcPr>
          <w:p w14:paraId="3E6BBE42" w14:textId="77777777" w:rsidR="00EA228C" w:rsidRDefault="00EA228C" w:rsidP="000138CB">
            <w:pPr>
              <w:pStyle w:val="TableParagraph"/>
              <w:spacing w:before="49"/>
              <w:ind w:left="107"/>
              <w:rPr>
                <w:sz w:val="18"/>
              </w:rPr>
            </w:pPr>
            <w:r>
              <w:rPr>
                <w:sz w:val="18"/>
              </w:rPr>
              <w:t>PDF</w:t>
            </w:r>
          </w:p>
        </w:tc>
      </w:tr>
      <w:tr w:rsidR="00EA228C" w14:paraId="0EBE90B1" w14:textId="77777777" w:rsidTr="000138CB">
        <w:trPr>
          <w:trHeight w:val="299"/>
        </w:trPr>
        <w:tc>
          <w:tcPr>
            <w:tcW w:w="2160" w:type="dxa"/>
          </w:tcPr>
          <w:p w14:paraId="22B136B8" w14:textId="77777777" w:rsidR="00EA228C" w:rsidRDefault="00EA228C" w:rsidP="000138CB">
            <w:pPr>
              <w:pStyle w:val="TableParagraph"/>
              <w:spacing w:before="47"/>
              <w:ind w:left="107"/>
              <w:rPr>
                <w:sz w:val="18"/>
              </w:rPr>
            </w:pPr>
            <w:r>
              <w:rPr>
                <w:sz w:val="18"/>
              </w:rPr>
              <w:t>text/plain</w:t>
            </w:r>
          </w:p>
        </w:tc>
        <w:tc>
          <w:tcPr>
            <w:tcW w:w="1531" w:type="dxa"/>
          </w:tcPr>
          <w:p w14:paraId="038D01B2" w14:textId="77777777" w:rsidR="00EA228C" w:rsidRDefault="00EA228C" w:rsidP="000138CB">
            <w:pPr>
              <w:pStyle w:val="TableParagraph"/>
              <w:spacing w:before="47"/>
              <w:ind w:left="107"/>
              <w:rPr>
                <w:sz w:val="18"/>
              </w:rPr>
            </w:pPr>
            <w:r>
              <w:rPr>
                <w:sz w:val="18"/>
              </w:rPr>
              <w:t>Media Type</w:t>
            </w:r>
          </w:p>
        </w:tc>
        <w:tc>
          <w:tcPr>
            <w:tcW w:w="2429" w:type="dxa"/>
          </w:tcPr>
          <w:p w14:paraId="5386BCC4" w14:textId="77777777" w:rsidR="00EA228C" w:rsidRDefault="00EA228C" w:rsidP="000138CB">
            <w:pPr>
              <w:pStyle w:val="TableParagraph"/>
              <w:spacing w:before="47"/>
              <w:ind w:left="107"/>
              <w:rPr>
                <w:sz w:val="18"/>
              </w:rPr>
            </w:pPr>
            <w:r>
              <w:rPr>
                <w:sz w:val="18"/>
              </w:rPr>
              <w:t>2.16.840.1.113883.5.79</w:t>
            </w:r>
          </w:p>
        </w:tc>
        <w:tc>
          <w:tcPr>
            <w:tcW w:w="1440" w:type="dxa"/>
          </w:tcPr>
          <w:p w14:paraId="73048065" w14:textId="77777777" w:rsidR="00EA228C" w:rsidRDefault="00EA228C" w:rsidP="000138CB">
            <w:pPr>
              <w:pStyle w:val="TableParagraph"/>
              <w:spacing w:before="47"/>
              <w:ind w:left="107"/>
              <w:rPr>
                <w:sz w:val="18"/>
              </w:rPr>
            </w:pPr>
            <w:r>
              <w:rPr>
                <w:sz w:val="18"/>
              </w:rPr>
              <w:t>Plain Text</w:t>
            </w:r>
          </w:p>
        </w:tc>
      </w:tr>
      <w:tr w:rsidR="00EA228C" w14:paraId="27104CB1" w14:textId="77777777" w:rsidTr="000138CB">
        <w:trPr>
          <w:trHeight w:val="299"/>
        </w:trPr>
        <w:tc>
          <w:tcPr>
            <w:tcW w:w="2160" w:type="dxa"/>
          </w:tcPr>
          <w:p w14:paraId="3FC17C4A" w14:textId="6D6CBE51" w:rsidR="00EA228C" w:rsidRDefault="00CA2129" w:rsidP="000138CB">
            <w:pPr>
              <w:pStyle w:val="TableParagraph"/>
              <w:spacing w:before="47"/>
              <w:ind w:left="107"/>
              <w:rPr>
                <w:sz w:val="18"/>
              </w:rPr>
            </w:pPr>
            <w:r>
              <w:rPr>
                <w:sz w:val="18"/>
              </w:rPr>
              <w:t xml:space="preserve">… </w:t>
            </w:r>
          </w:p>
        </w:tc>
        <w:tc>
          <w:tcPr>
            <w:tcW w:w="1531" w:type="dxa"/>
          </w:tcPr>
          <w:p w14:paraId="7CCA003D" w14:textId="7FCE1AF0" w:rsidR="00EA228C" w:rsidRDefault="00EA228C" w:rsidP="000138CB">
            <w:pPr>
              <w:pStyle w:val="TableParagraph"/>
              <w:spacing w:before="47"/>
              <w:ind w:left="107"/>
              <w:rPr>
                <w:sz w:val="18"/>
              </w:rPr>
            </w:pPr>
          </w:p>
        </w:tc>
        <w:tc>
          <w:tcPr>
            <w:tcW w:w="2429" w:type="dxa"/>
          </w:tcPr>
          <w:p w14:paraId="6C7830CC" w14:textId="20EC7096" w:rsidR="00EA228C" w:rsidRDefault="00EA228C" w:rsidP="000138CB">
            <w:pPr>
              <w:pStyle w:val="TableParagraph"/>
              <w:spacing w:before="47"/>
              <w:ind w:left="108"/>
              <w:rPr>
                <w:sz w:val="18"/>
              </w:rPr>
            </w:pPr>
          </w:p>
        </w:tc>
        <w:tc>
          <w:tcPr>
            <w:tcW w:w="1440" w:type="dxa"/>
          </w:tcPr>
          <w:p w14:paraId="59F50010" w14:textId="29A7E6A9" w:rsidR="00EA228C" w:rsidRDefault="00EA228C" w:rsidP="000138CB">
            <w:pPr>
              <w:pStyle w:val="TableParagraph"/>
              <w:spacing w:before="47"/>
              <w:ind w:left="107"/>
              <w:rPr>
                <w:sz w:val="18"/>
              </w:rPr>
            </w:pPr>
          </w:p>
        </w:tc>
      </w:tr>
    </w:tbl>
    <w:p w14:paraId="6F0C22A6" w14:textId="1D6AFC89" w:rsidR="00EA228C" w:rsidRDefault="00EA228C" w:rsidP="00F01E15">
      <w:pPr>
        <w:pStyle w:val="BodyText"/>
      </w:pPr>
    </w:p>
    <w:p w14:paraId="3F9A3B8E" w14:textId="2D1869F8" w:rsidR="00EA228C" w:rsidRDefault="00EA228C" w:rsidP="00C26961">
      <w:pPr>
        <w:pStyle w:val="Heading2"/>
      </w:pPr>
      <w:bookmarkStart w:id="52" w:name="_TOC_250044"/>
      <w:bookmarkStart w:id="53" w:name="_Toc85458300"/>
      <w:bookmarkEnd w:id="52"/>
      <w:r>
        <w:t>Base64 Encoding Content</w:t>
      </w:r>
      <w:bookmarkEnd w:id="53"/>
    </w:p>
    <w:p w14:paraId="5BF92148" w14:textId="3357DEB8" w:rsidR="00EA228C" w:rsidRDefault="00EA228C" w:rsidP="00F17ABC">
      <w:pPr>
        <w:pStyle w:val="BodyText"/>
      </w:pPr>
      <w:r>
        <w:t xml:space="preserve">This Guide requires the use of Base64 encoding for embedding </w:t>
      </w:r>
      <w:r w:rsidR="00CB2BD9">
        <w:t>non-XML</w:t>
      </w:r>
      <w:r>
        <w:t xml:space="preserve"> documents and graphics. Also the authors acknowledge that Base64 encoding may present rendering challenges in some browsers.</w:t>
      </w:r>
    </w:p>
    <w:p w14:paraId="7F7EBCDD" w14:textId="1CA60D49" w:rsidR="00EA228C" w:rsidRDefault="00EA228C" w:rsidP="000736B1">
      <w:pPr>
        <w:pStyle w:val="Heading3"/>
      </w:pPr>
      <w:bookmarkStart w:id="54" w:name="_Toc85458301"/>
      <w:r>
        <w:t>Purpose of Base64 Encoding</w:t>
      </w:r>
      <w:bookmarkEnd w:id="54"/>
    </w:p>
    <w:p w14:paraId="44B01791" w14:textId="77777777" w:rsidR="00EA228C" w:rsidRDefault="00EA228C" w:rsidP="00F01E15">
      <w:pPr>
        <w:pStyle w:val="BodyText"/>
      </w:pPr>
      <w:r>
        <w:t>The purpose of Base64 Encoding is to eliminate characters and binary representation that may interfere with the messaging standards used to exchange a specific payload (in the case of this Guide, the C-CDA).</w:t>
      </w:r>
    </w:p>
    <w:p w14:paraId="3284E3C1" w14:textId="77777777" w:rsidR="00EA228C" w:rsidRDefault="00EA228C" w:rsidP="00F01E15">
      <w:pPr>
        <w:pStyle w:val="BodyText"/>
      </w:pPr>
      <w:r>
        <w:t>Base64 Encoding uses an algorithm that transforms the payload into a specific set of 64 characters that are both members of a subset common to most encodings, and also printable. For example, MIME's Base64 implementation uses A–Z, a–z, and 0–9 for the first 62 values. Other variations share this property but differ in the symbols chosen for the last two values.</w:t>
      </w:r>
    </w:p>
    <w:p w14:paraId="4B561EAE" w14:textId="425581DF" w:rsidR="00EA228C" w:rsidRDefault="00EA228C" w:rsidP="000736B1">
      <w:pPr>
        <w:pStyle w:val="Heading3"/>
      </w:pPr>
      <w:bookmarkStart w:id="55" w:name="_Toc85458302"/>
      <w:r>
        <w:t>Standards for Base64 Encoding</w:t>
      </w:r>
      <w:bookmarkEnd w:id="55"/>
    </w:p>
    <w:p w14:paraId="5D15E088" w14:textId="77777777" w:rsidR="00EA228C" w:rsidRDefault="00EA228C" w:rsidP="00F01E15">
      <w:pPr>
        <w:pStyle w:val="BodyText"/>
      </w:pPr>
      <w:r>
        <w:t>The unstructured body of an unstructured CDA must be Base64 encoded and decoded as defined in RFC 4648.</w:t>
      </w:r>
    </w:p>
    <w:p w14:paraId="4143D3E3" w14:textId="65642572" w:rsidR="00EA228C" w:rsidRDefault="00EA228C" w:rsidP="000736B1">
      <w:pPr>
        <w:pStyle w:val="Heading3"/>
      </w:pPr>
      <w:bookmarkStart w:id="56" w:name="_Toc85458303"/>
      <w:r>
        <w:t>Base64 Encoding Examples</w:t>
      </w:r>
      <w:bookmarkEnd w:id="56"/>
    </w:p>
    <w:p w14:paraId="3C692602" w14:textId="686497C2" w:rsidR="002F1B05" w:rsidRDefault="00EA228C" w:rsidP="00FC676E">
      <w:pPr>
        <w:pStyle w:val="BodyText"/>
      </w:pPr>
      <w:r>
        <w:t>A quote from Thomas Hobbes' Leviathan (be aware of spaces between lines) is represented as a byte sequence of 8-bit-padded ASCII characters encoded in MIME's Base64 scheme as follows:</w:t>
      </w:r>
      <w:r w:rsidR="002F1B05">
        <w:br w:type="page"/>
      </w:r>
    </w:p>
    <w:p w14:paraId="4C663E03" w14:textId="77777777" w:rsidR="00EA228C" w:rsidRDefault="00EA228C" w:rsidP="00F01E15">
      <w:pPr>
        <w:pStyle w:val="BodyText"/>
      </w:pPr>
      <w:r>
        <w:lastRenderedPageBreak/>
        <w:t>Quote:</w:t>
      </w:r>
    </w:p>
    <w:p w14:paraId="241A31F6" w14:textId="77777777" w:rsidR="00EA228C" w:rsidRDefault="00EA228C" w:rsidP="00EA228C">
      <w:pPr>
        <w:spacing w:before="93" w:line="271" w:lineRule="auto"/>
        <w:ind w:left="1079" w:right="386"/>
        <w:rPr>
          <w:i/>
          <w:sz w:val="20"/>
        </w:rPr>
      </w:pPr>
      <w:r>
        <w:rPr>
          <w:i/>
          <w:sz w:val="20"/>
        </w:rPr>
        <w:t>“Man is distinguished, not only by his reason, but by this singular passion from other animals, which is a lust of the mind, that by a perseverance of delight in the continued and indefatigable eneration of knowledge, exceeds the short vehemence of any carnal pleasure.”</w:t>
      </w:r>
    </w:p>
    <w:p w14:paraId="169F29E2" w14:textId="77777777" w:rsidR="00EA228C" w:rsidRDefault="00EA228C" w:rsidP="00F01E15">
      <w:pPr>
        <w:pStyle w:val="BodyText"/>
      </w:pPr>
      <w:r>
        <w:t>Base64 Representation:</w:t>
      </w:r>
    </w:p>
    <w:p w14:paraId="419BC8BF" w14:textId="77777777" w:rsidR="00EA228C" w:rsidRDefault="00EA228C" w:rsidP="00F01E15">
      <w:pPr>
        <w:pStyle w:val="BodyText"/>
      </w:pPr>
      <w:r>
        <w:t xml:space="preserve">TWFuIGlzIGRpc3Rpbmd1aXNoZWQsIG5vdCBvbmx5IGJ5IGhpcyByZWFzb24sIGJ1dCBieSB0aGlzIHNpbm d1bGFyIHBhc3Npb24gZnJvbSBvdGhlciBhbmltYWxzLCB3aGljaCBpcyBhIGx1c3Qgb2YgdGhlIG1pbmQsIHR oYXQgYnkgYSBwZXJzZXZlcmFuY2Ugb2YgZGVsaWdodCBpbiB0aGUgY29udGludWVkIGFuZCBpbmRlZm </w:t>
      </w:r>
      <w:r>
        <w:rPr>
          <w:w w:val="95"/>
        </w:rPr>
        <w:t xml:space="preserve">F0aWdhYmxlIGdlbmVyYXRpb24gb2Yga25vd2xlZGdlLCBleGNlZWRzIHRoZSBzaG9ydCB2ZWhlbWVuY2Ug </w:t>
      </w:r>
      <w:r>
        <w:t>b2YgYW55IGNhcm5hbCBwbGVhc3VyZS4=</w:t>
      </w:r>
    </w:p>
    <w:p w14:paraId="5D5C030D" w14:textId="7D22242C" w:rsidR="002F1B05" w:rsidRDefault="002F1B05" w:rsidP="002F1B05">
      <w:pPr>
        <w:pStyle w:val="Caption"/>
      </w:pPr>
      <w:bookmarkStart w:id="57" w:name="_Toc85458610"/>
      <w:r>
        <w:t xml:space="preserve">Table </w:t>
      </w:r>
      <w:r>
        <w:fldChar w:fldCharType="begin"/>
      </w:r>
      <w:r>
        <w:instrText xml:space="preserve"> SEQ Table \* ARABIC </w:instrText>
      </w:r>
      <w:r>
        <w:fldChar w:fldCharType="separate"/>
      </w:r>
      <w:r w:rsidR="00AE0720">
        <w:t>2</w:t>
      </w:r>
      <w:r>
        <w:fldChar w:fldCharType="end"/>
      </w:r>
      <w:r>
        <w:t>: Base64 Index</w:t>
      </w:r>
      <w:bookmarkEnd w:id="57"/>
    </w:p>
    <w:tbl>
      <w:tblPr>
        <w:tblW w:w="0" w:type="auto"/>
        <w:tblInd w:w="2690" w:type="dxa"/>
        <w:tblBorders>
          <w:top w:val="double" w:sz="1" w:space="0" w:color="000000"/>
          <w:left w:val="double" w:sz="1" w:space="0" w:color="000000"/>
          <w:bottom w:val="double" w:sz="1" w:space="0" w:color="000000"/>
          <w:right w:val="double" w:sz="1" w:space="0" w:color="000000"/>
          <w:insideH w:val="double" w:sz="1" w:space="0" w:color="000000"/>
          <w:insideV w:val="double" w:sz="1" w:space="0" w:color="000000"/>
        </w:tblBorders>
        <w:tblLayout w:type="fixed"/>
        <w:tblCellMar>
          <w:left w:w="0" w:type="dxa"/>
          <w:right w:w="0" w:type="dxa"/>
        </w:tblCellMar>
        <w:tblLook w:val="01E0" w:firstRow="1" w:lastRow="1" w:firstColumn="1" w:lastColumn="1" w:noHBand="0" w:noVBand="0"/>
      </w:tblPr>
      <w:tblGrid>
        <w:gridCol w:w="612"/>
        <w:gridCol w:w="604"/>
        <w:gridCol w:w="682"/>
        <w:gridCol w:w="605"/>
        <w:gridCol w:w="682"/>
        <w:gridCol w:w="605"/>
        <w:gridCol w:w="681"/>
        <w:gridCol w:w="533"/>
      </w:tblGrid>
      <w:tr w:rsidR="00EA228C" w14:paraId="40849A2D" w14:textId="77777777" w:rsidTr="000138CB">
        <w:trPr>
          <w:trHeight w:val="298"/>
        </w:trPr>
        <w:tc>
          <w:tcPr>
            <w:tcW w:w="612" w:type="dxa"/>
            <w:shd w:val="clear" w:color="auto" w:fill="D9D9D9"/>
          </w:tcPr>
          <w:p w14:paraId="2E7AA427" w14:textId="77777777" w:rsidR="00EA228C" w:rsidRDefault="00EA228C" w:rsidP="000138CB">
            <w:pPr>
              <w:pStyle w:val="TableParagraph"/>
              <w:spacing w:before="44"/>
              <w:ind w:left="5" w:right="3"/>
              <w:jc w:val="center"/>
              <w:rPr>
                <w:b/>
                <w:sz w:val="20"/>
              </w:rPr>
            </w:pPr>
            <w:r>
              <w:rPr>
                <w:b/>
                <w:sz w:val="20"/>
              </w:rPr>
              <w:t>Value</w:t>
            </w:r>
          </w:p>
        </w:tc>
        <w:tc>
          <w:tcPr>
            <w:tcW w:w="604" w:type="dxa"/>
            <w:shd w:val="clear" w:color="auto" w:fill="D9D9D9"/>
          </w:tcPr>
          <w:p w14:paraId="31F82D0F" w14:textId="77777777" w:rsidR="00EA228C" w:rsidRDefault="00EA228C" w:rsidP="000138CB">
            <w:pPr>
              <w:pStyle w:val="TableParagraph"/>
              <w:spacing w:before="44"/>
              <w:ind w:left="7" w:right="70"/>
              <w:jc w:val="center"/>
              <w:rPr>
                <w:b/>
                <w:sz w:val="20"/>
              </w:rPr>
            </w:pPr>
            <w:r>
              <w:rPr>
                <w:b/>
                <w:sz w:val="20"/>
              </w:rPr>
              <w:t>Char</w:t>
            </w:r>
          </w:p>
        </w:tc>
        <w:tc>
          <w:tcPr>
            <w:tcW w:w="682" w:type="dxa"/>
            <w:shd w:val="clear" w:color="auto" w:fill="D9D9D9"/>
          </w:tcPr>
          <w:p w14:paraId="18E55777" w14:textId="77777777" w:rsidR="00EA228C" w:rsidRDefault="00EA228C" w:rsidP="000138CB">
            <w:pPr>
              <w:pStyle w:val="TableParagraph"/>
              <w:spacing w:before="44"/>
              <w:ind w:left="72" w:right="4"/>
              <w:jc w:val="center"/>
              <w:rPr>
                <w:b/>
                <w:sz w:val="20"/>
              </w:rPr>
            </w:pPr>
            <w:r>
              <w:rPr>
                <w:b/>
                <w:sz w:val="20"/>
              </w:rPr>
              <w:t>Value</w:t>
            </w:r>
          </w:p>
        </w:tc>
        <w:tc>
          <w:tcPr>
            <w:tcW w:w="605" w:type="dxa"/>
            <w:shd w:val="clear" w:color="auto" w:fill="D9D9D9"/>
          </w:tcPr>
          <w:p w14:paraId="315940DB" w14:textId="77777777" w:rsidR="00EA228C" w:rsidRDefault="00EA228C" w:rsidP="000138CB">
            <w:pPr>
              <w:pStyle w:val="TableParagraph"/>
              <w:spacing w:before="44"/>
              <w:ind w:left="7" w:right="71"/>
              <w:jc w:val="center"/>
              <w:rPr>
                <w:b/>
                <w:sz w:val="20"/>
              </w:rPr>
            </w:pPr>
            <w:r>
              <w:rPr>
                <w:b/>
                <w:sz w:val="20"/>
              </w:rPr>
              <w:t>Char</w:t>
            </w:r>
          </w:p>
        </w:tc>
        <w:tc>
          <w:tcPr>
            <w:tcW w:w="682" w:type="dxa"/>
            <w:shd w:val="clear" w:color="auto" w:fill="D9D9D9"/>
          </w:tcPr>
          <w:p w14:paraId="4819D61E" w14:textId="77777777" w:rsidR="00EA228C" w:rsidRDefault="00EA228C" w:rsidP="000138CB">
            <w:pPr>
              <w:pStyle w:val="TableParagraph"/>
              <w:spacing w:before="44"/>
              <w:ind w:left="72" w:right="5"/>
              <w:jc w:val="center"/>
              <w:rPr>
                <w:b/>
                <w:sz w:val="20"/>
              </w:rPr>
            </w:pPr>
            <w:r>
              <w:rPr>
                <w:b/>
                <w:sz w:val="20"/>
              </w:rPr>
              <w:t>Value</w:t>
            </w:r>
          </w:p>
        </w:tc>
        <w:tc>
          <w:tcPr>
            <w:tcW w:w="605" w:type="dxa"/>
            <w:shd w:val="clear" w:color="auto" w:fill="D9D9D9"/>
          </w:tcPr>
          <w:p w14:paraId="22381E75" w14:textId="77777777" w:rsidR="00EA228C" w:rsidRDefault="00EA228C" w:rsidP="000138CB">
            <w:pPr>
              <w:pStyle w:val="TableParagraph"/>
              <w:spacing w:before="44"/>
              <w:ind w:left="6" w:right="71"/>
              <w:jc w:val="center"/>
              <w:rPr>
                <w:b/>
                <w:sz w:val="20"/>
              </w:rPr>
            </w:pPr>
            <w:r>
              <w:rPr>
                <w:b/>
                <w:sz w:val="20"/>
              </w:rPr>
              <w:t>Char</w:t>
            </w:r>
          </w:p>
        </w:tc>
        <w:tc>
          <w:tcPr>
            <w:tcW w:w="681" w:type="dxa"/>
            <w:shd w:val="clear" w:color="auto" w:fill="D9D9D9"/>
          </w:tcPr>
          <w:p w14:paraId="5DF53503" w14:textId="77777777" w:rsidR="00EA228C" w:rsidRDefault="00EA228C" w:rsidP="000138CB">
            <w:pPr>
              <w:pStyle w:val="TableParagraph"/>
              <w:spacing w:before="44"/>
              <w:ind w:left="72" w:right="5"/>
              <w:jc w:val="center"/>
              <w:rPr>
                <w:b/>
                <w:sz w:val="20"/>
              </w:rPr>
            </w:pPr>
            <w:r>
              <w:rPr>
                <w:b/>
                <w:sz w:val="20"/>
              </w:rPr>
              <w:t>Value</w:t>
            </w:r>
          </w:p>
        </w:tc>
        <w:tc>
          <w:tcPr>
            <w:tcW w:w="533" w:type="dxa"/>
            <w:shd w:val="clear" w:color="auto" w:fill="D9D9D9"/>
          </w:tcPr>
          <w:p w14:paraId="22FF8B02" w14:textId="77777777" w:rsidR="00EA228C" w:rsidRDefault="00EA228C" w:rsidP="000138CB">
            <w:pPr>
              <w:pStyle w:val="TableParagraph"/>
              <w:spacing w:before="44"/>
              <w:ind w:left="6" w:right="1"/>
              <w:jc w:val="center"/>
              <w:rPr>
                <w:b/>
                <w:sz w:val="20"/>
              </w:rPr>
            </w:pPr>
            <w:r>
              <w:rPr>
                <w:b/>
                <w:sz w:val="20"/>
              </w:rPr>
              <w:t>Char</w:t>
            </w:r>
          </w:p>
        </w:tc>
      </w:tr>
      <w:tr w:rsidR="00EA228C" w14:paraId="39AADC37" w14:textId="77777777" w:rsidTr="000138CB">
        <w:trPr>
          <w:trHeight w:val="279"/>
        </w:trPr>
        <w:tc>
          <w:tcPr>
            <w:tcW w:w="612" w:type="dxa"/>
          </w:tcPr>
          <w:p w14:paraId="3A1B9101" w14:textId="77777777" w:rsidR="00EA228C" w:rsidRDefault="00EA228C" w:rsidP="000138CB">
            <w:pPr>
              <w:pStyle w:val="TableParagraph"/>
              <w:spacing w:before="25"/>
              <w:ind w:left="4"/>
              <w:jc w:val="center"/>
              <w:rPr>
                <w:sz w:val="20"/>
              </w:rPr>
            </w:pPr>
            <w:r>
              <w:rPr>
                <w:w w:val="99"/>
                <w:sz w:val="20"/>
              </w:rPr>
              <w:t>0</w:t>
            </w:r>
          </w:p>
        </w:tc>
        <w:tc>
          <w:tcPr>
            <w:tcW w:w="604" w:type="dxa"/>
            <w:tcBorders>
              <w:right w:val="single" w:sz="34" w:space="0" w:color="D9D9D9"/>
            </w:tcBorders>
          </w:tcPr>
          <w:p w14:paraId="4E96B957" w14:textId="77777777" w:rsidR="00EA228C" w:rsidRDefault="00EA228C" w:rsidP="000138CB">
            <w:pPr>
              <w:pStyle w:val="TableParagraph"/>
              <w:spacing w:before="25"/>
              <w:ind w:right="36"/>
              <w:jc w:val="center"/>
              <w:rPr>
                <w:sz w:val="20"/>
              </w:rPr>
            </w:pPr>
            <w:r>
              <w:rPr>
                <w:w w:val="99"/>
                <w:sz w:val="20"/>
              </w:rPr>
              <w:t>A</w:t>
            </w:r>
          </w:p>
        </w:tc>
        <w:tc>
          <w:tcPr>
            <w:tcW w:w="682" w:type="dxa"/>
            <w:tcBorders>
              <w:left w:val="single" w:sz="34" w:space="0" w:color="D9D9D9"/>
            </w:tcBorders>
          </w:tcPr>
          <w:p w14:paraId="0751209E" w14:textId="77777777" w:rsidR="00EA228C" w:rsidRDefault="00EA228C" w:rsidP="000138CB">
            <w:pPr>
              <w:pStyle w:val="TableParagraph"/>
              <w:spacing w:before="25"/>
              <w:ind w:left="200" w:right="162"/>
              <w:jc w:val="center"/>
              <w:rPr>
                <w:sz w:val="20"/>
              </w:rPr>
            </w:pPr>
            <w:r>
              <w:rPr>
                <w:sz w:val="20"/>
              </w:rPr>
              <w:t>16</w:t>
            </w:r>
          </w:p>
        </w:tc>
        <w:tc>
          <w:tcPr>
            <w:tcW w:w="605" w:type="dxa"/>
            <w:tcBorders>
              <w:right w:val="single" w:sz="59" w:space="0" w:color="D9D9D9"/>
            </w:tcBorders>
          </w:tcPr>
          <w:p w14:paraId="4E5CF0FD" w14:textId="77777777" w:rsidR="00EA228C" w:rsidRDefault="00EA228C" w:rsidP="000138CB">
            <w:pPr>
              <w:pStyle w:val="TableParagraph"/>
              <w:spacing w:before="25"/>
              <w:ind w:right="7"/>
              <w:jc w:val="center"/>
              <w:rPr>
                <w:sz w:val="20"/>
              </w:rPr>
            </w:pPr>
            <w:r>
              <w:rPr>
                <w:w w:val="99"/>
                <w:sz w:val="20"/>
              </w:rPr>
              <w:t>Q</w:t>
            </w:r>
          </w:p>
        </w:tc>
        <w:tc>
          <w:tcPr>
            <w:tcW w:w="682" w:type="dxa"/>
            <w:tcBorders>
              <w:left w:val="single" w:sz="59" w:space="0" w:color="D9D9D9"/>
            </w:tcBorders>
          </w:tcPr>
          <w:p w14:paraId="5E95FE76" w14:textId="77777777" w:rsidR="00EA228C" w:rsidRDefault="00EA228C" w:rsidP="000138CB">
            <w:pPr>
              <w:pStyle w:val="TableParagraph"/>
              <w:spacing w:before="25"/>
              <w:ind w:left="168" w:right="162"/>
              <w:jc w:val="center"/>
              <w:rPr>
                <w:sz w:val="20"/>
              </w:rPr>
            </w:pPr>
            <w:r>
              <w:rPr>
                <w:sz w:val="20"/>
              </w:rPr>
              <w:t>32</w:t>
            </w:r>
          </w:p>
        </w:tc>
        <w:tc>
          <w:tcPr>
            <w:tcW w:w="605" w:type="dxa"/>
            <w:tcBorders>
              <w:right w:val="single" w:sz="59" w:space="0" w:color="D9D9D9"/>
            </w:tcBorders>
          </w:tcPr>
          <w:p w14:paraId="3B4FEBEE" w14:textId="77777777" w:rsidR="00EA228C" w:rsidRDefault="00EA228C" w:rsidP="000138CB">
            <w:pPr>
              <w:pStyle w:val="TableParagraph"/>
              <w:spacing w:before="25"/>
              <w:ind w:right="5"/>
              <w:jc w:val="center"/>
              <w:rPr>
                <w:sz w:val="20"/>
              </w:rPr>
            </w:pPr>
            <w:r>
              <w:rPr>
                <w:w w:val="99"/>
                <w:sz w:val="20"/>
              </w:rPr>
              <w:t>g</w:t>
            </w:r>
          </w:p>
        </w:tc>
        <w:tc>
          <w:tcPr>
            <w:tcW w:w="681" w:type="dxa"/>
            <w:tcBorders>
              <w:left w:val="single" w:sz="59" w:space="0" w:color="D9D9D9"/>
            </w:tcBorders>
          </w:tcPr>
          <w:p w14:paraId="041AD4FE" w14:textId="77777777" w:rsidR="00EA228C" w:rsidRDefault="00EA228C" w:rsidP="000138CB">
            <w:pPr>
              <w:pStyle w:val="TableParagraph"/>
              <w:spacing w:before="25"/>
              <w:ind w:left="168" w:right="162"/>
              <w:jc w:val="center"/>
              <w:rPr>
                <w:sz w:val="20"/>
              </w:rPr>
            </w:pPr>
            <w:r>
              <w:rPr>
                <w:sz w:val="20"/>
              </w:rPr>
              <w:t>48</w:t>
            </w:r>
          </w:p>
        </w:tc>
        <w:tc>
          <w:tcPr>
            <w:tcW w:w="533" w:type="dxa"/>
          </w:tcPr>
          <w:p w14:paraId="1469CB59" w14:textId="77777777" w:rsidR="00EA228C" w:rsidRDefault="00EA228C" w:rsidP="000138CB">
            <w:pPr>
              <w:pStyle w:val="TableParagraph"/>
              <w:spacing w:before="25"/>
              <w:ind w:left="6"/>
              <w:jc w:val="center"/>
              <w:rPr>
                <w:sz w:val="20"/>
              </w:rPr>
            </w:pPr>
            <w:r>
              <w:rPr>
                <w:w w:val="99"/>
                <w:sz w:val="20"/>
              </w:rPr>
              <w:t>w</w:t>
            </w:r>
          </w:p>
        </w:tc>
      </w:tr>
      <w:tr w:rsidR="00EA228C" w14:paraId="4210AB67" w14:textId="77777777" w:rsidTr="000138CB">
        <w:trPr>
          <w:trHeight w:val="282"/>
        </w:trPr>
        <w:tc>
          <w:tcPr>
            <w:tcW w:w="612" w:type="dxa"/>
          </w:tcPr>
          <w:p w14:paraId="6ACEFD60" w14:textId="77777777" w:rsidR="00EA228C" w:rsidRDefault="00EA228C" w:rsidP="000138CB">
            <w:pPr>
              <w:pStyle w:val="TableParagraph"/>
              <w:spacing w:before="25"/>
              <w:ind w:left="4"/>
              <w:jc w:val="center"/>
              <w:rPr>
                <w:sz w:val="20"/>
              </w:rPr>
            </w:pPr>
            <w:r>
              <w:rPr>
                <w:w w:val="99"/>
                <w:sz w:val="20"/>
              </w:rPr>
              <w:t>1</w:t>
            </w:r>
          </w:p>
        </w:tc>
        <w:tc>
          <w:tcPr>
            <w:tcW w:w="604" w:type="dxa"/>
            <w:tcBorders>
              <w:right w:val="single" w:sz="34" w:space="0" w:color="D9D9D9"/>
            </w:tcBorders>
          </w:tcPr>
          <w:p w14:paraId="21DB2C16" w14:textId="77777777" w:rsidR="00EA228C" w:rsidRDefault="00EA228C" w:rsidP="000138CB">
            <w:pPr>
              <w:pStyle w:val="TableParagraph"/>
              <w:spacing w:before="25"/>
              <w:ind w:right="36"/>
              <w:jc w:val="center"/>
              <w:rPr>
                <w:sz w:val="20"/>
              </w:rPr>
            </w:pPr>
            <w:r>
              <w:rPr>
                <w:w w:val="99"/>
                <w:sz w:val="20"/>
              </w:rPr>
              <w:t>B</w:t>
            </w:r>
          </w:p>
        </w:tc>
        <w:tc>
          <w:tcPr>
            <w:tcW w:w="682" w:type="dxa"/>
            <w:tcBorders>
              <w:left w:val="single" w:sz="34" w:space="0" w:color="D9D9D9"/>
            </w:tcBorders>
          </w:tcPr>
          <w:p w14:paraId="70370428" w14:textId="77777777" w:rsidR="00EA228C" w:rsidRDefault="00EA228C" w:rsidP="000138CB">
            <w:pPr>
              <w:pStyle w:val="TableParagraph"/>
              <w:spacing w:before="25"/>
              <w:ind w:left="200" w:right="162"/>
              <w:jc w:val="center"/>
              <w:rPr>
                <w:sz w:val="20"/>
              </w:rPr>
            </w:pPr>
            <w:r>
              <w:rPr>
                <w:sz w:val="20"/>
              </w:rPr>
              <w:t>17</w:t>
            </w:r>
          </w:p>
        </w:tc>
        <w:tc>
          <w:tcPr>
            <w:tcW w:w="605" w:type="dxa"/>
            <w:tcBorders>
              <w:right w:val="single" w:sz="59" w:space="0" w:color="D9D9D9"/>
            </w:tcBorders>
          </w:tcPr>
          <w:p w14:paraId="09A76D44" w14:textId="77777777" w:rsidR="00EA228C" w:rsidRDefault="00EA228C" w:rsidP="000138CB">
            <w:pPr>
              <w:pStyle w:val="TableParagraph"/>
              <w:spacing w:before="25"/>
              <w:ind w:right="4"/>
              <w:jc w:val="center"/>
              <w:rPr>
                <w:sz w:val="20"/>
              </w:rPr>
            </w:pPr>
            <w:r>
              <w:rPr>
                <w:w w:val="99"/>
                <w:sz w:val="20"/>
              </w:rPr>
              <w:t>R</w:t>
            </w:r>
          </w:p>
        </w:tc>
        <w:tc>
          <w:tcPr>
            <w:tcW w:w="682" w:type="dxa"/>
            <w:tcBorders>
              <w:left w:val="single" w:sz="59" w:space="0" w:color="D9D9D9"/>
            </w:tcBorders>
          </w:tcPr>
          <w:p w14:paraId="7717918E" w14:textId="77777777" w:rsidR="00EA228C" w:rsidRDefault="00EA228C" w:rsidP="000138CB">
            <w:pPr>
              <w:pStyle w:val="TableParagraph"/>
              <w:spacing w:before="25"/>
              <w:ind w:left="168" w:right="162"/>
              <w:jc w:val="center"/>
              <w:rPr>
                <w:sz w:val="20"/>
              </w:rPr>
            </w:pPr>
            <w:r>
              <w:rPr>
                <w:sz w:val="20"/>
              </w:rPr>
              <w:t>33</w:t>
            </w:r>
          </w:p>
        </w:tc>
        <w:tc>
          <w:tcPr>
            <w:tcW w:w="605" w:type="dxa"/>
            <w:tcBorders>
              <w:right w:val="single" w:sz="59" w:space="0" w:color="D9D9D9"/>
            </w:tcBorders>
          </w:tcPr>
          <w:p w14:paraId="5E37FC34" w14:textId="77777777" w:rsidR="00EA228C" w:rsidRDefault="00EA228C" w:rsidP="000138CB">
            <w:pPr>
              <w:pStyle w:val="TableParagraph"/>
              <w:spacing w:before="25"/>
              <w:ind w:right="5"/>
              <w:jc w:val="center"/>
              <w:rPr>
                <w:sz w:val="20"/>
              </w:rPr>
            </w:pPr>
            <w:r>
              <w:rPr>
                <w:w w:val="99"/>
                <w:sz w:val="20"/>
              </w:rPr>
              <w:t>h</w:t>
            </w:r>
          </w:p>
        </w:tc>
        <w:tc>
          <w:tcPr>
            <w:tcW w:w="681" w:type="dxa"/>
            <w:tcBorders>
              <w:left w:val="single" w:sz="59" w:space="0" w:color="D9D9D9"/>
            </w:tcBorders>
          </w:tcPr>
          <w:p w14:paraId="24D34E67" w14:textId="77777777" w:rsidR="00EA228C" w:rsidRDefault="00EA228C" w:rsidP="000138CB">
            <w:pPr>
              <w:pStyle w:val="TableParagraph"/>
              <w:spacing w:before="25"/>
              <w:ind w:left="168" w:right="162"/>
              <w:jc w:val="center"/>
              <w:rPr>
                <w:sz w:val="20"/>
              </w:rPr>
            </w:pPr>
            <w:r>
              <w:rPr>
                <w:sz w:val="20"/>
              </w:rPr>
              <w:t>49</w:t>
            </w:r>
          </w:p>
        </w:tc>
        <w:tc>
          <w:tcPr>
            <w:tcW w:w="533" w:type="dxa"/>
          </w:tcPr>
          <w:p w14:paraId="59739464" w14:textId="77777777" w:rsidR="00EA228C" w:rsidRDefault="00EA228C" w:rsidP="000138CB">
            <w:pPr>
              <w:pStyle w:val="TableParagraph"/>
              <w:spacing w:before="25"/>
              <w:ind w:left="6"/>
              <w:jc w:val="center"/>
              <w:rPr>
                <w:sz w:val="20"/>
              </w:rPr>
            </w:pPr>
            <w:r>
              <w:rPr>
                <w:w w:val="99"/>
                <w:sz w:val="20"/>
              </w:rPr>
              <w:t>x</w:t>
            </w:r>
          </w:p>
        </w:tc>
      </w:tr>
      <w:tr w:rsidR="00EA228C" w14:paraId="449C42E8" w14:textId="77777777" w:rsidTr="000138CB">
        <w:trPr>
          <w:trHeight w:val="279"/>
        </w:trPr>
        <w:tc>
          <w:tcPr>
            <w:tcW w:w="612" w:type="dxa"/>
          </w:tcPr>
          <w:p w14:paraId="148C578D" w14:textId="77777777" w:rsidR="00EA228C" w:rsidRDefault="00EA228C" w:rsidP="000138CB">
            <w:pPr>
              <w:pStyle w:val="TableParagraph"/>
              <w:spacing w:before="23"/>
              <w:ind w:left="4"/>
              <w:jc w:val="center"/>
              <w:rPr>
                <w:sz w:val="20"/>
              </w:rPr>
            </w:pPr>
            <w:r>
              <w:rPr>
                <w:w w:val="99"/>
                <w:sz w:val="20"/>
              </w:rPr>
              <w:t>2</w:t>
            </w:r>
          </w:p>
        </w:tc>
        <w:tc>
          <w:tcPr>
            <w:tcW w:w="604" w:type="dxa"/>
            <w:tcBorders>
              <w:right w:val="single" w:sz="34" w:space="0" w:color="D9D9D9"/>
            </w:tcBorders>
          </w:tcPr>
          <w:p w14:paraId="67077A7C" w14:textId="77777777" w:rsidR="00EA228C" w:rsidRDefault="00EA228C" w:rsidP="000138CB">
            <w:pPr>
              <w:pStyle w:val="TableParagraph"/>
              <w:spacing w:before="23"/>
              <w:ind w:right="34"/>
              <w:jc w:val="center"/>
              <w:rPr>
                <w:sz w:val="20"/>
              </w:rPr>
            </w:pPr>
            <w:r>
              <w:rPr>
                <w:w w:val="99"/>
                <w:sz w:val="20"/>
              </w:rPr>
              <w:t>C</w:t>
            </w:r>
          </w:p>
        </w:tc>
        <w:tc>
          <w:tcPr>
            <w:tcW w:w="682" w:type="dxa"/>
            <w:tcBorders>
              <w:left w:val="single" w:sz="34" w:space="0" w:color="D9D9D9"/>
            </w:tcBorders>
          </w:tcPr>
          <w:p w14:paraId="24F2E514" w14:textId="77777777" w:rsidR="00EA228C" w:rsidRDefault="00EA228C" w:rsidP="000138CB">
            <w:pPr>
              <w:pStyle w:val="TableParagraph"/>
              <w:spacing w:before="23"/>
              <w:ind w:left="200" w:right="162"/>
              <w:jc w:val="center"/>
              <w:rPr>
                <w:sz w:val="20"/>
              </w:rPr>
            </w:pPr>
            <w:r>
              <w:rPr>
                <w:sz w:val="20"/>
              </w:rPr>
              <w:t>18</w:t>
            </w:r>
          </w:p>
        </w:tc>
        <w:tc>
          <w:tcPr>
            <w:tcW w:w="605" w:type="dxa"/>
            <w:tcBorders>
              <w:right w:val="single" w:sz="59" w:space="0" w:color="D9D9D9"/>
            </w:tcBorders>
          </w:tcPr>
          <w:p w14:paraId="154AF7AD" w14:textId="77777777" w:rsidR="00EA228C" w:rsidRDefault="00EA228C" w:rsidP="000138CB">
            <w:pPr>
              <w:pStyle w:val="TableParagraph"/>
              <w:spacing w:before="23"/>
              <w:ind w:right="5"/>
              <w:jc w:val="center"/>
              <w:rPr>
                <w:sz w:val="20"/>
              </w:rPr>
            </w:pPr>
            <w:r>
              <w:rPr>
                <w:w w:val="99"/>
                <w:sz w:val="20"/>
              </w:rPr>
              <w:t>S</w:t>
            </w:r>
          </w:p>
        </w:tc>
        <w:tc>
          <w:tcPr>
            <w:tcW w:w="682" w:type="dxa"/>
            <w:tcBorders>
              <w:left w:val="single" w:sz="59" w:space="0" w:color="D9D9D9"/>
            </w:tcBorders>
          </w:tcPr>
          <w:p w14:paraId="780C5F4B" w14:textId="77777777" w:rsidR="00EA228C" w:rsidRDefault="00EA228C" w:rsidP="000138CB">
            <w:pPr>
              <w:pStyle w:val="TableParagraph"/>
              <w:spacing w:before="23"/>
              <w:ind w:left="168" w:right="162"/>
              <w:jc w:val="center"/>
              <w:rPr>
                <w:sz w:val="20"/>
              </w:rPr>
            </w:pPr>
            <w:r>
              <w:rPr>
                <w:sz w:val="20"/>
              </w:rPr>
              <w:t>34</w:t>
            </w:r>
          </w:p>
        </w:tc>
        <w:tc>
          <w:tcPr>
            <w:tcW w:w="605" w:type="dxa"/>
            <w:tcBorders>
              <w:right w:val="single" w:sz="59" w:space="0" w:color="D9D9D9"/>
            </w:tcBorders>
          </w:tcPr>
          <w:p w14:paraId="0DB0A9F9" w14:textId="77777777" w:rsidR="00EA228C" w:rsidRDefault="00EA228C" w:rsidP="000138CB">
            <w:pPr>
              <w:pStyle w:val="TableParagraph"/>
              <w:spacing w:before="23"/>
              <w:ind w:right="9"/>
              <w:jc w:val="center"/>
              <w:rPr>
                <w:sz w:val="20"/>
              </w:rPr>
            </w:pPr>
            <w:r>
              <w:rPr>
                <w:w w:val="99"/>
                <w:sz w:val="20"/>
              </w:rPr>
              <w:t>i</w:t>
            </w:r>
          </w:p>
        </w:tc>
        <w:tc>
          <w:tcPr>
            <w:tcW w:w="681" w:type="dxa"/>
            <w:tcBorders>
              <w:left w:val="single" w:sz="59" w:space="0" w:color="D9D9D9"/>
            </w:tcBorders>
          </w:tcPr>
          <w:p w14:paraId="4D757452" w14:textId="77777777" w:rsidR="00EA228C" w:rsidRDefault="00EA228C" w:rsidP="000138CB">
            <w:pPr>
              <w:pStyle w:val="TableParagraph"/>
              <w:spacing w:before="23"/>
              <w:ind w:left="168" w:right="162"/>
              <w:jc w:val="center"/>
              <w:rPr>
                <w:sz w:val="20"/>
              </w:rPr>
            </w:pPr>
            <w:r>
              <w:rPr>
                <w:sz w:val="20"/>
              </w:rPr>
              <w:t>50</w:t>
            </w:r>
          </w:p>
        </w:tc>
        <w:tc>
          <w:tcPr>
            <w:tcW w:w="533" w:type="dxa"/>
          </w:tcPr>
          <w:p w14:paraId="2DFC56D7" w14:textId="77777777" w:rsidR="00EA228C" w:rsidRDefault="00EA228C" w:rsidP="000138CB">
            <w:pPr>
              <w:pStyle w:val="TableParagraph"/>
              <w:spacing w:before="23"/>
              <w:ind w:left="6"/>
              <w:jc w:val="center"/>
              <w:rPr>
                <w:sz w:val="20"/>
              </w:rPr>
            </w:pPr>
            <w:r>
              <w:rPr>
                <w:w w:val="99"/>
                <w:sz w:val="20"/>
              </w:rPr>
              <w:t>y</w:t>
            </w:r>
          </w:p>
        </w:tc>
      </w:tr>
      <w:tr w:rsidR="00EA228C" w14:paraId="656A1331" w14:textId="77777777" w:rsidTr="000138CB">
        <w:trPr>
          <w:trHeight w:val="279"/>
        </w:trPr>
        <w:tc>
          <w:tcPr>
            <w:tcW w:w="612" w:type="dxa"/>
          </w:tcPr>
          <w:p w14:paraId="39BF9F17" w14:textId="77777777" w:rsidR="00EA228C" w:rsidRDefault="00EA228C" w:rsidP="000138CB">
            <w:pPr>
              <w:pStyle w:val="TableParagraph"/>
              <w:spacing w:before="23"/>
              <w:ind w:left="4"/>
              <w:jc w:val="center"/>
              <w:rPr>
                <w:sz w:val="20"/>
              </w:rPr>
            </w:pPr>
            <w:r>
              <w:rPr>
                <w:w w:val="99"/>
                <w:sz w:val="20"/>
              </w:rPr>
              <w:t>3</w:t>
            </w:r>
          </w:p>
        </w:tc>
        <w:tc>
          <w:tcPr>
            <w:tcW w:w="604" w:type="dxa"/>
            <w:tcBorders>
              <w:right w:val="single" w:sz="34" w:space="0" w:color="D9D9D9"/>
            </w:tcBorders>
          </w:tcPr>
          <w:p w14:paraId="074702E9" w14:textId="77777777" w:rsidR="00EA228C" w:rsidRDefault="00EA228C" w:rsidP="000138CB">
            <w:pPr>
              <w:pStyle w:val="TableParagraph"/>
              <w:spacing w:before="23"/>
              <w:ind w:right="34"/>
              <w:jc w:val="center"/>
              <w:rPr>
                <w:sz w:val="20"/>
              </w:rPr>
            </w:pPr>
            <w:r>
              <w:rPr>
                <w:w w:val="99"/>
                <w:sz w:val="20"/>
              </w:rPr>
              <w:t>D</w:t>
            </w:r>
          </w:p>
        </w:tc>
        <w:tc>
          <w:tcPr>
            <w:tcW w:w="682" w:type="dxa"/>
            <w:tcBorders>
              <w:left w:val="single" w:sz="34" w:space="0" w:color="D9D9D9"/>
            </w:tcBorders>
          </w:tcPr>
          <w:p w14:paraId="4A47580C" w14:textId="77777777" w:rsidR="00EA228C" w:rsidRDefault="00EA228C" w:rsidP="000138CB">
            <w:pPr>
              <w:pStyle w:val="TableParagraph"/>
              <w:spacing w:before="23"/>
              <w:ind w:left="200" w:right="162"/>
              <w:jc w:val="center"/>
              <w:rPr>
                <w:sz w:val="20"/>
              </w:rPr>
            </w:pPr>
            <w:r>
              <w:rPr>
                <w:sz w:val="20"/>
              </w:rPr>
              <w:t>19</w:t>
            </w:r>
          </w:p>
        </w:tc>
        <w:tc>
          <w:tcPr>
            <w:tcW w:w="605" w:type="dxa"/>
            <w:tcBorders>
              <w:right w:val="single" w:sz="59" w:space="0" w:color="D9D9D9"/>
            </w:tcBorders>
          </w:tcPr>
          <w:p w14:paraId="2E098F10" w14:textId="77777777" w:rsidR="00EA228C" w:rsidRDefault="00EA228C" w:rsidP="000138CB">
            <w:pPr>
              <w:pStyle w:val="TableParagraph"/>
              <w:spacing w:before="23"/>
              <w:ind w:right="7"/>
              <w:jc w:val="center"/>
              <w:rPr>
                <w:sz w:val="20"/>
              </w:rPr>
            </w:pPr>
            <w:r>
              <w:rPr>
                <w:w w:val="99"/>
                <w:sz w:val="20"/>
              </w:rPr>
              <w:t>T</w:t>
            </w:r>
          </w:p>
        </w:tc>
        <w:tc>
          <w:tcPr>
            <w:tcW w:w="682" w:type="dxa"/>
            <w:tcBorders>
              <w:left w:val="single" w:sz="59" w:space="0" w:color="D9D9D9"/>
            </w:tcBorders>
          </w:tcPr>
          <w:p w14:paraId="3FC23653" w14:textId="77777777" w:rsidR="00EA228C" w:rsidRDefault="00EA228C" w:rsidP="000138CB">
            <w:pPr>
              <w:pStyle w:val="TableParagraph"/>
              <w:spacing w:before="23"/>
              <w:ind w:left="168" w:right="162"/>
              <w:jc w:val="center"/>
              <w:rPr>
                <w:sz w:val="20"/>
              </w:rPr>
            </w:pPr>
            <w:r>
              <w:rPr>
                <w:sz w:val="20"/>
              </w:rPr>
              <w:t>35</w:t>
            </w:r>
          </w:p>
        </w:tc>
        <w:tc>
          <w:tcPr>
            <w:tcW w:w="605" w:type="dxa"/>
            <w:tcBorders>
              <w:right w:val="single" w:sz="59" w:space="0" w:color="D9D9D9"/>
            </w:tcBorders>
          </w:tcPr>
          <w:p w14:paraId="18AADC01" w14:textId="77777777" w:rsidR="00EA228C" w:rsidRDefault="00EA228C" w:rsidP="000138CB">
            <w:pPr>
              <w:pStyle w:val="TableParagraph"/>
              <w:spacing w:before="23"/>
              <w:ind w:right="9"/>
              <w:jc w:val="center"/>
              <w:rPr>
                <w:sz w:val="20"/>
              </w:rPr>
            </w:pPr>
            <w:r>
              <w:rPr>
                <w:w w:val="99"/>
                <w:sz w:val="20"/>
              </w:rPr>
              <w:t>j</w:t>
            </w:r>
          </w:p>
        </w:tc>
        <w:tc>
          <w:tcPr>
            <w:tcW w:w="681" w:type="dxa"/>
            <w:tcBorders>
              <w:left w:val="single" w:sz="59" w:space="0" w:color="D9D9D9"/>
            </w:tcBorders>
          </w:tcPr>
          <w:p w14:paraId="6DC6E1A3" w14:textId="77777777" w:rsidR="00EA228C" w:rsidRDefault="00EA228C" w:rsidP="000138CB">
            <w:pPr>
              <w:pStyle w:val="TableParagraph"/>
              <w:spacing w:before="23"/>
              <w:ind w:left="168" w:right="162"/>
              <w:jc w:val="center"/>
              <w:rPr>
                <w:sz w:val="20"/>
              </w:rPr>
            </w:pPr>
            <w:r>
              <w:rPr>
                <w:sz w:val="20"/>
              </w:rPr>
              <w:t>51</w:t>
            </w:r>
          </w:p>
        </w:tc>
        <w:tc>
          <w:tcPr>
            <w:tcW w:w="533" w:type="dxa"/>
          </w:tcPr>
          <w:p w14:paraId="01CB0ACD" w14:textId="77777777" w:rsidR="00EA228C" w:rsidRDefault="00EA228C" w:rsidP="000138CB">
            <w:pPr>
              <w:pStyle w:val="TableParagraph"/>
              <w:spacing w:before="23"/>
              <w:ind w:left="6"/>
              <w:jc w:val="center"/>
              <w:rPr>
                <w:sz w:val="20"/>
              </w:rPr>
            </w:pPr>
            <w:r>
              <w:rPr>
                <w:w w:val="99"/>
                <w:sz w:val="20"/>
              </w:rPr>
              <w:t>z</w:t>
            </w:r>
          </w:p>
        </w:tc>
      </w:tr>
      <w:tr w:rsidR="00EA228C" w14:paraId="27C6B500" w14:textId="77777777" w:rsidTr="000138CB">
        <w:trPr>
          <w:trHeight w:val="279"/>
        </w:trPr>
        <w:tc>
          <w:tcPr>
            <w:tcW w:w="612" w:type="dxa"/>
          </w:tcPr>
          <w:p w14:paraId="316F2BE6" w14:textId="77777777" w:rsidR="00EA228C" w:rsidRDefault="00EA228C" w:rsidP="000138CB">
            <w:pPr>
              <w:pStyle w:val="TableParagraph"/>
              <w:spacing w:before="23"/>
              <w:ind w:left="4"/>
              <w:jc w:val="center"/>
              <w:rPr>
                <w:sz w:val="20"/>
              </w:rPr>
            </w:pPr>
            <w:r>
              <w:rPr>
                <w:w w:val="99"/>
                <w:sz w:val="20"/>
              </w:rPr>
              <w:t>4</w:t>
            </w:r>
          </w:p>
        </w:tc>
        <w:tc>
          <w:tcPr>
            <w:tcW w:w="604" w:type="dxa"/>
            <w:tcBorders>
              <w:right w:val="single" w:sz="34" w:space="0" w:color="D9D9D9"/>
            </w:tcBorders>
          </w:tcPr>
          <w:p w14:paraId="10F3F305" w14:textId="77777777" w:rsidR="00EA228C" w:rsidRDefault="00EA228C" w:rsidP="000138CB">
            <w:pPr>
              <w:pStyle w:val="TableParagraph"/>
              <w:spacing w:before="23"/>
              <w:ind w:right="36"/>
              <w:jc w:val="center"/>
              <w:rPr>
                <w:sz w:val="20"/>
              </w:rPr>
            </w:pPr>
            <w:r>
              <w:rPr>
                <w:w w:val="99"/>
                <w:sz w:val="20"/>
              </w:rPr>
              <w:t>E</w:t>
            </w:r>
          </w:p>
        </w:tc>
        <w:tc>
          <w:tcPr>
            <w:tcW w:w="682" w:type="dxa"/>
            <w:tcBorders>
              <w:left w:val="single" w:sz="34" w:space="0" w:color="D9D9D9"/>
            </w:tcBorders>
          </w:tcPr>
          <w:p w14:paraId="79BEBFD5" w14:textId="77777777" w:rsidR="00EA228C" w:rsidRDefault="00EA228C" w:rsidP="000138CB">
            <w:pPr>
              <w:pStyle w:val="TableParagraph"/>
              <w:spacing w:before="23"/>
              <w:ind w:left="200" w:right="162"/>
              <w:jc w:val="center"/>
              <w:rPr>
                <w:sz w:val="20"/>
              </w:rPr>
            </w:pPr>
            <w:r>
              <w:rPr>
                <w:sz w:val="20"/>
              </w:rPr>
              <w:t>20</w:t>
            </w:r>
          </w:p>
        </w:tc>
        <w:tc>
          <w:tcPr>
            <w:tcW w:w="605" w:type="dxa"/>
            <w:tcBorders>
              <w:right w:val="single" w:sz="59" w:space="0" w:color="D9D9D9"/>
            </w:tcBorders>
          </w:tcPr>
          <w:p w14:paraId="25D2575A" w14:textId="77777777" w:rsidR="00EA228C" w:rsidRDefault="00EA228C" w:rsidP="000138CB">
            <w:pPr>
              <w:pStyle w:val="TableParagraph"/>
              <w:spacing w:before="23"/>
              <w:ind w:right="4"/>
              <w:jc w:val="center"/>
              <w:rPr>
                <w:sz w:val="20"/>
              </w:rPr>
            </w:pPr>
            <w:r>
              <w:rPr>
                <w:w w:val="99"/>
                <w:sz w:val="20"/>
              </w:rPr>
              <w:t>U</w:t>
            </w:r>
          </w:p>
        </w:tc>
        <w:tc>
          <w:tcPr>
            <w:tcW w:w="682" w:type="dxa"/>
            <w:tcBorders>
              <w:left w:val="single" w:sz="59" w:space="0" w:color="D9D9D9"/>
            </w:tcBorders>
          </w:tcPr>
          <w:p w14:paraId="116DCCAC" w14:textId="77777777" w:rsidR="00EA228C" w:rsidRDefault="00EA228C" w:rsidP="000138CB">
            <w:pPr>
              <w:pStyle w:val="TableParagraph"/>
              <w:spacing w:before="23"/>
              <w:ind w:left="168" w:right="162"/>
              <w:jc w:val="center"/>
              <w:rPr>
                <w:sz w:val="20"/>
              </w:rPr>
            </w:pPr>
            <w:r>
              <w:rPr>
                <w:sz w:val="20"/>
              </w:rPr>
              <w:t>36</w:t>
            </w:r>
          </w:p>
        </w:tc>
        <w:tc>
          <w:tcPr>
            <w:tcW w:w="605" w:type="dxa"/>
            <w:tcBorders>
              <w:right w:val="single" w:sz="59" w:space="0" w:color="D9D9D9"/>
            </w:tcBorders>
          </w:tcPr>
          <w:p w14:paraId="3C51A612" w14:textId="77777777" w:rsidR="00EA228C" w:rsidRDefault="00EA228C" w:rsidP="000138CB">
            <w:pPr>
              <w:pStyle w:val="TableParagraph"/>
              <w:spacing w:before="23"/>
              <w:ind w:right="6"/>
              <w:jc w:val="center"/>
              <w:rPr>
                <w:sz w:val="20"/>
              </w:rPr>
            </w:pPr>
            <w:r>
              <w:rPr>
                <w:w w:val="99"/>
                <w:sz w:val="20"/>
              </w:rPr>
              <w:t>k</w:t>
            </w:r>
          </w:p>
        </w:tc>
        <w:tc>
          <w:tcPr>
            <w:tcW w:w="681" w:type="dxa"/>
            <w:tcBorders>
              <w:left w:val="single" w:sz="59" w:space="0" w:color="D9D9D9"/>
            </w:tcBorders>
          </w:tcPr>
          <w:p w14:paraId="235CD43C" w14:textId="77777777" w:rsidR="00EA228C" w:rsidRDefault="00EA228C" w:rsidP="000138CB">
            <w:pPr>
              <w:pStyle w:val="TableParagraph"/>
              <w:spacing w:before="23"/>
              <w:ind w:left="168" w:right="162"/>
              <w:jc w:val="center"/>
              <w:rPr>
                <w:sz w:val="20"/>
              </w:rPr>
            </w:pPr>
            <w:r>
              <w:rPr>
                <w:sz w:val="20"/>
              </w:rPr>
              <w:t>52</w:t>
            </w:r>
          </w:p>
        </w:tc>
        <w:tc>
          <w:tcPr>
            <w:tcW w:w="533" w:type="dxa"/>
          </w:tcPr>
          <w:p w14:paraId="3B46D784" w14:textId="77777777" w:rsidR="00EA228C" w:rsidRDefault="00EA228C" w:rsidP="000138CB">
            <w:pPr>
              <w:pStyle w:val="TableParagraph"/>
              <w:spacing w:before="23"/>
              <w:ind w:left="7"/>
              <w:jc w:val="center"/>
              <w:rPr>
                <w:sz w:val="20"/>
              </w:rPr>
            </w:pPr>
            <w:r>
              <w:rPr>
                <w:w w:val="99"/>
                <w:sz w:val="20"/>
              </w:rPr>
              <w:t>0</w:t>
            </w:r>
          </w:p>
        </w:tc>
      </w:tr>
      <w:tr w:rsidR="00EA228C" w14:paraId="70EEFA5A" w14:textId="77777777" w:rsidTr="000138CB">
        <w:trPr>
          <w:trHeight w:val="279"/>
        </w:trPr>
        <w:tc>
          <w:tcPr>
            <w:tcW w:w="612" w:type="dxa"/>
          </w:tcPr>
          <w:p w14:paraId="0D1A96DF" w14:textId="77777777" w:rsidR="00EA228C" w:rsidRDefault="00EA228C" w:rsidP="000138CB">
            <w:pPr>
              <w:pStyle w:val="TableParagraph"/>
              <w:spacing w:before="25"/>
              <w:ind w:left="4"/>
              <w:jc w:val="center"/>
              <w:rPr>
                <w:sz w:val="20"/>
              </w:rPr>
            </w:pPr>
            <w:r>
              <w:rPr>
                <w:w w:val="99"/>
                <w:sz w:val="20"/>
              </w:rPr>
              <w:t>5</w:t>
            </w:r>
          </w:p>
        </w:tc>
        <w:tc>
          <w:tcPr>
            <w:tcW w:w="604" w:type="dxa"/>
            <w:tcBorders>
              <w:right w:val="single" w:sz="34" w:space="0" w:color="D9D9D9"/>
            </w:tcBorders>
          </w:tcPr>
          <w:p w14:paraId="501AA2A2" w14:textId="77777777" w:rsidR="00EA228C" w:rsidRDefault="00EA228C" w:rsidP="000138CB">
            <w:pPr>
              <w:pStyle w:val="TableParagraph"/>
              <w:spacing w:before="25"/>
              <w:ind w:right="37"/>
              <w:jc w:val="center"/>
              <w:rPr>
                <w:sz w:val="20"/>
              </w:rPr>
            </w:pPr>
            <w:r>
              <w:rPr>
                <w:w w:val="99"/>
                <w:sz w:val="20"/>
              </w:rPr>
              <w:t>F</w:t>
            </w:r>
          </w:p>
        </w:tc>
        <w:tc>
          <w:tcPr>
            <w:tcW w:w="682" w:type="dxa"/>
            <w:tcBorders>
              <w:left w:val="single" w:sz="34" w:space="0" w:color="D9D9D9"/>
            </w:tcBorders>
          </w:tcPr>
          <w:p w14:paraId="28DDEE7B" w14:textId="77777777" w:rsidR="00EA228C" w:rsidRDefault="00EA228C" w:rsidP="000138CB">
            <w:pPr>
              <w:pStyle w:val="TableParagraph"/>
              <w:spacing w:before="25"/>
              <w:ind w:left="200" w:right="162"/>
              <w:jc w:val="center"/>
              <w:rPr>
                <w:sz w:val="20"/>
              </w:rPr>
            </w:pPr>
            <w:r>
              <w:rPr>
                <w:sz w:val="20"/>
              </w:rPr>
              <w:t>21</w:t>
            </w:r>
          </w:p>
        </w:tc>
        <w:tc>
          <w:tcPr>
            <w:tcW w:w="605" w:type="dxa"/>
            <w:tcBorders>
              <w:right w:val="single" w:sz="59" w:space="0" w:color="D9D9D9"/>
            </w:tcBorders>
          </w:tcPr>
          <w:p w14:paraId="65129F0D" w14:textId="77777777" w:rsidR="00EA228C" w:rsidRDefault="00EA228C" w:rsidP="000138CB">
            <w:pPr>
              <w:pStyle w:val="TableParagraph"/>
              <w:spacing w:before="25"/>
              <w:ind w:right="5"/>
              <w:jc w:val="center"/>
              <w:rPr>
                <w:sz w:val="20"/>
              </w:rPr>
            </w:pPr>
            <w:r>
              <w:rPr>
                <w:w w:val="99"/>
                <w:sz w:val="20"/>
              </w:rPr>
              <w:t>V</w:t>
            </w:r>
          </w:p>
        </w:tc>
        <w:tc>
          <w:tcPr>
            <w:tcW w:w="682" w:type="dxa"/>
            <w:tcBorders>
              <w:left w:val="single" w:sz="59" w:space="0" w:color="D9D9D9"/>
            </w:tcBorders>
          </w:tcPr>
          <w:p w14:paraId="166CA2AC" w14:textId="77777777" w:rsidR="00EA228C" w:rsidRDefault="00EA228C" w:rsidP="000138CB">
            <w:pPr>
              <w:pStyle w:val="TableParagraph"/>
              <w:spacing w:before="25"/>
              <w:ind w:left="168" w:right="162"/>
              <w:jc w:val="center"/>
              <w:rPr>
                <w:sz w:val="20"/>
              </w:rPr>
            </w:pPr>
            <w:r>
              <w:rPr>
                <w:sz w:val="20"/>
              </w:rPr>
              <w:t>37</w:t>
            </w:r>
          </w:p>
        </w:tc>
        <w:tc>
          <w:tcPr>
            <w:tcW w:w="605" w:type="dxa"/>
            <w:tcBorders>
              <w:right w:val="single" w:sz="59" w:space="0" w:color="D9D9D9"/>
            </w:tcBorders>
          </w:tcPr>
          <w:p w14:paraId="60A95801" w14:textId="77777777" w:rsidR="00EA228C" w:rsidRDefault="00EA228C" w:rsidP="000138CB">
            <w:pPr>
              <w:pStyle w:val="TableParagraph"/>
              <w:spacing w:before="25"/>
              <w:ind w:right="9"/>
              <w:jc w:val="center"/>
              <w:rPr>
                <w:sz w:val="20"/>
              </w:rPr>
            </w:pPr>
            <w:r>
              <w:rPr>
                <w:w w:val="99"/>
                <w:sz w:val="20"/>
              </w:rPr>
              <w:t>l</w:t>
            </w:r>
          </w:p>
        </w:tc>
        <w:tc>
          <w:tcPr>
            <w:tcW w:w="681" w:type="dxa"/>
            <w:tcBorders>
              <w:left w:val="single" w:sz="59" w:space="0" w:color="D9D9D9"/>
            </w:tcBorders>
          </w:tcPr>
          <w:p w14:paraId="5BA20F0E" w14:textId="77777777" w:rsidR="00EA228C" w:rsidRDefault="00EA228C" w:rsidP="000138CB">
            <w:pPr>
              <w:pStyle w:val="TableParagraph"/>
              <w:spacing w:before="25"/>
              <w:ind w:left="168" w:right="162"/>
              <w:jc w:val="center"/>
              <w:rPr>
                <w:sz w:val="20"/>
              </w:rPr>
            </w:pPr>
            <w:r>
              <w:rPr>
                <w:sz w:val="20"/>
              </w:rPr>
              <w:t>53</w:t>
            </w:r>
          </w:p>
        </w:tc>
        <w:tc>
          <w:tcPr>
            <w:tcW w:w="533" w:type="dxa"/>
          </w:tcPr>
          <w:p w14:paraId="73286D1E" w14:textId="77777777" w:rsidR="00EA228C" w:rsidRDefault="00EA228C" w:rsidP="000138CB">
            <w:pPr>
              <w:pStyle w:val="TableParagraph"/>
              <w:spacing w:before="25"/>
              <w:ind w:left="7"/>
              <w:jc w:val="center"/>
              <w:rPr>
                <w:sz w:val="20"/>
              </w:rPr>
            </w:pPr>
            <w:r>
              <w:rPr>
                <w:w w:val="99"/>
                <w:sz w:val="20"/>
              </w:rPr>
              <w:t>1</w:t>
            </w:r>
          </w:p>
        </w:tc>
      </w:tr>
      <w:tr w:rsidR="00EA228C" w14:paraId="404C413D" w14:textId="77777777" w:rsidTr="000138CB">
        <w:trPr>
          <w:trHeight w:val="279"/>
        </w:trPr>
        <w:tc>
          <w:tcPr>
            <w:tcW w:w="612" w:type="dxa"/>
          </w:tcPr>
          <w:p w14:paraId="1B07429D" w14:textId="77777777" w:rsidR="00EA228C" w:rsidRDefault="00EA228C" w:rsidP="000138CB">
            <w:pPr>
              <w:pStyle w:val="TableParagraph"/>
              <w:spacing w:before="25"/>
              <w:ind w:left="4"/>
              <w:jc w:val="center"/>
              <w:rPr>
                <w:sz w:val="20"/>
              </w:rPr>
            </w:pPr>
            <w:r>
              <w:rPr>
                <w:w w:val="99"/>
                <w:sz w:val="20"/>
              </w:rPr>
              <w:t>6</w:t>
            </w:r>
          </w:p>
        </w:tc>
        <w:tc>
          <w:tcPr>
            <w:tcW w:w="604" w:type="dxa"/>
            <w:tcBorders>
              <w:right w:val="single" w:sz="34" w:space="0" w:color="D9D9D9"/>
            </w:tcBorders>
          </w:tcPr>
          <w:p w14:paraId="00933484" w14:textId="77777777" w:rsidR="00EA228C" w:rsidRDefault="00EA228C" w:rsidP="000138CB">
            <w:pPr>
              <w:pStyle w:val="TableParagraph"/>
              <w:spacing w:before="25"/>
              <w:ind w:right="38"/>
              <w:jc w:val="center"/>
              <w:rPr>
                <w:sz w:val="20"/>
              </w:rPr>
            </w:pPr>
            <w:r>
              <w:rPr>
                <w:w w:val="99"/>
                <w:sz w:val="20"/>
              </w:rPr>
              <w:t>G</w:t>
            </w:r>
          </w:p>
        </w:tc>
        <w:tc>
          <w:tcPr>
            <w:tcW w:w="682" w:type="dxa"/>
            <w:tcBorders>
              <w:left w:val="single" w:sz="34" w:space="0" w:color="D9D9D9"/>
            </w:tcBorders>
          </w:tcPr>
          <w:p w14:paraId="2A525743" w14:textId="77777777" w:rsidR="00EA228C" w:rsidRDefault="00EA228C" w:rsidP="000138CB">
            <w:pPr>
              <w:pStyle w:val="TableParagraph"/>
              <w:spacing w:before="25"/>
              <w:ind w:left="200" w:right="162"/>
              <w:jc w:val="center"/>
              <w:rPr>
                <w:sz w:val="20"/>
              </w:rPr>
            </w:pPr>
            <w:r>
              <w:rPr>
                <w:sz w:val="20"/>
              </w:rPr>
              <w:t>22</w:t>
            </w:r>
          </w:p>
        </w:tc>
        <w:tc>
          <w:tcPr>
            <w:tcW w:w="605" w:type="dxa"/>
            <w:tcBorders>
              <w:right w:val="single" w:sz="59" w:space="0" w:color="D9D9D9"/>
            </w:tcBorders>
          </w:tcPr>
          <w:p w14:paraId="33EA7EBB" w14:textId="77777777" w:rsidR="00EA228C" w:rsidRDefault="00EA228C" w:rsidP="000138CB">
            <w:pPr>
              <w:pStyle w:val="TableParagraph"/>
              <w:spacing w:before="25"/>
              <w:ind w:right="8"/>
              <w:jc w:val="center"/>
              <w:rPr>
                <w:sz w:val="20"/>
              </w:rPr>
            </w:pPr>
            <w:r>
              <w:rPr>
                <w:w w:val="99"/>
                <w:sz w:val="20"/>
              </w:rPr>
              <w:t>W</w:t>
            </w:r>
          </w:p>
        </w:tc>
        <w:tc>
          <w:tcPr>
            <w:tcW w:w="682" w:type="dxa"/>
            <w:tcBorders>
              <w:left w:val="single" w:sz="59" w:space="0" w:color="D9D9D9"/>
            </w:tcBorders>
          </w:tcPr>
          <w:p w14:paraId="460CA5A9" w14:textId="77777777" w:rsidR="00EA228C" w:rsidRDefault="00EA228C" w:rsidP="000138CB">
            <w:pPr>
              <w:pStyle w:val="TableParagraph"/>
              <w:spacing w:before="25"/>
              <w:ind w:left="168" w:right="162"/>
              <w:jc w:val="center"/>
              <w:rPr>
                <w:sz w:val="20"/>
              </w:rPr>
            </w:pPr>
            <w:r>
              <w:rPr>
                <w:sz w:val="20"/>
              </w:rPr>
              <w:t>38</w:t>
            </w:r>
          </w:p>
        </w:tc>
        <w:tc>
          <w:tcPr>
            <w:tcW w:w="605" w:type="dxa"/>
            <w:tcBorders>
              <w:right w:val="single" w:sz="59" w:space="0" w:color="D9D9D9"/>
            </w:tcBorders>
          </w:tcPr>
          <w:p w14:paraId="6E3C1ECB" w14:textId="77777777" w:rsidR="00EA228C" w:rsidRDefault="00EA228C" w:rsidP="000138CB">
            <w:pPr>
              <w:pStyle w:val="TableParagraph"/>
              <w:spacing w:before="25"/>
              <w:ind w:right="7"/>
              <w:jc w:val="center"/>
              <w:rPr>
                <w:sz w:val="20"/>
              </w:rPr>
            </w:pPr>
            <w:r>
              <w:rPr>
                <w:w w:val="99"/>
                <w:sz w:val="20"/>
              </w:rPr>
              <w:t>m</w:t>
            </w:r>
          </w:p>
        </w:tc>
        <w:tc>
          <w:tcPr>
            <w:tcW w:w="681" w:type="dxa"/>
            <w:tcBorders>
              <w:left w:val="single" w:sz="59" w:space="0" w:color="D9D9D9"/>
            </w:tcBorders>
          </w:tcPr>
          <w:p w14:paraId="1376448A" w14:textId="77777777" w:rsidR="00EA228C" w:rsidRDefault="00EA228C" w:rsidP="000138CB">
            <w:pPr>
              <w:pStyle w:val="TableParagraph"/>
              <w:spacing w:before="25"/>
              <w:ind w:left="168" w:right="162"/>
              <w:jc w:val="center"/>
              <w:rPr>
                <w:sz w:val="20"/>
              </w:rPr>
            </w:pPr>
            <w:r>
              <w:rPr>
                <w:sz w:val="20"/>
              </w:rPr>
              <w:t>54</w:t>
            </w:r>
          </w:p>
        </w:tc>
        <w:tc>
          <w:tcPr>
            <w:tcW w:w="533" w:type="dxa"/>
          </w:tcPr>
          <w:p w14:paraId="3B302019" w14:textId="77777777" w:rsidR="00EA228C" w:rsidRDefault="00EA228C" w:rsidP="000138CB">
            <w:pPr>
              <w:pStyle w:val="TableParagraph"/>
              <w:spacing w:before="25"/>
              <w:ind w:left="7"/>
              <w:jc w:val="center"/>
              <w:rPr>
                <w:sz w:val="20"/>
              </w:rPr>
            </w:pPr>
            <w:r>
              <w:rPr>
                <w:w w:val="99"/>
                <w:sz w:val="20"/>
              </w:rPr>
              <w:t>2</w:t>
            </w:r>
          </w:p>
        </w:tc>
      </w:tr>
      <w:tr w:rsidR="00EA228C" w14:paraId="58FA2BA9" w14:textId="77777777" w:rsidTr="000138CB">
        <w:trPr>
          <w:trHeight w:val="282"/>
        </w:trPr>
        <w:tc>
          <w:tcPr>
            <w:tcW w:w="612" w:type="dxa"/>
          </w:tcPr>
          <w:p w14:paraId="486F990D" w14:textId="77777777" w:rsidR="00EA228C" w:rsidRDefault="00EA228C" w:rsidP="000138CB">
            <w:pPr>
              <w:pStyle w:val="TableParagraph"/>
              <w:spacing w:before="25"/>
              <w:ind w:left="4"/>
              <w:jc w:val="center"/>
              <w:rPr>
                <w:sz w:val="20"/>
              </w:rPr>
            </w:pPr>
            <w:r>
              <w:rPr>
                <w:w w:val="99"/>
                <w:sz w:val="20"/>
              </w:rPr>
              <w:t>7</w:t>
            </w:r>
          </w:p>
        </w:tc>
        <w:tc>
          <w:tcPr>
            <w:tcW w:w="604" w:type="dxa"/>
            <w:tcBorders>
              <w:right w:val="single" w:sz="34" w:space="0" w:color="D9D9D9"/>
            </w:tcBorders>
          </w:tcPr>
          <w:p w14:paraId="7C4F6408" w14:textId="77777777" w:rsidR="00EA228C" w:rsidRDefault="00EA228C" w:rsidP="000138CB">
            <w:pPr>
              <w:pStyle w:val="TableParagraph"/>
              <w:spacing w:before="25"/>
              <w:ind w:right="34"/>
              <w:jc w:val="center"/>
              <w:rPr>
                <w:sz w:val="20"/>
              </w:rPr>
            </w:pPr>
            <w:r>
              <w:rPr>
                <w:w w:val="99"/>
                <w:sz w:val="20"/>
              </w:rPr>
              <w:t>H</w:t>
            </w:r>
          </w:p>
        </w:tc>
        <w:tc>
          <w:tcPr>
            <w:tcW w:w="682" w:type="dxa"/>
            <w:tcBorders>
              <w:left w:val="single" w:sz="34" w:space="0" w:color="D9D9D9"/>
            </w:tcBorders>
          </w:tcPr>
          <w:p w14:paraId="0CBD7EB8" w14:textId="77777777" w:rsidR="00EA228C" w:rsidRDefault="00EA228C" w:rsidP="000138CB">
            <w:pPr>
              <w:pStyle w:val="TableParagraph"/>
              <w:spacing w:before="25"/>
              <w:ind w:left="200" w:right="162"/>
              <w:jc w:val="center"/>
              <w:rPr>
                <w:sz w:val="20"/>
              </w:rPr>
            </w:pPr>
            <w:r>
              <w:rPr>
                <w:sz w:val="20"/>
              </w:rPr>
              <w:t>23</w:t>
            </w:r>
          </w:p>
        </w:tc>
        <w:tc>
          <w:tcPr>
            <w:tcW w:w="605" w:type="dxa"/>
            <w:tcBorders>
              <w:right w:val="single" w:sz="48" w:space="0" w:color="D9D9D9"/>
            </w:tcBorders>
          </w:tcPr>
          <w:p w14:paraId="5CB31D67" w14:textId="77777777" w:rsidR="00EA228C" w:rsidRDefault="00EA228C" w:rsidP="000138CB">
            <w:pPr>
              <w:pStyle w:val="TableParagraph"/>
              <w:spacing w:before="25"/>
              <w:ind w:right="20"/>
              <w:jc w:val="center"/>
              <w:rPr>
                <w:sz w:val="20"/>
              </w:rPr>
            </w:pPr>
            <w:r>
              <w:rPr>
                <w:w w:val="99"/>
                <w:sz w:val="20"/>
              </w:rPr>
              <w:t>X</w:t>
            </w:r>
          </w:p>
        </w:tc>
        <w:tc>
          <w:tcPr>
            <w:tcW w:w="682" w:type="dxa"/>
            <w:tcBorders>
              <w:left w:val="single" w:sz="48" w:space="0" w:color="D9D9D9"/>
            </w:tcBorders>
          </w:tcPr>
          <w:p w14:paraId="5E7BD9F9" w14:textId="77777777" w:rsidR="00EA228C" w:rsidRDefault="00EA228C" w:rsidP="000138CB">
            <w:pPr>
              <w:pStyle w:val="TableParagraph"/>
              <w:spacing w:before="25"/>
              <w:ind w:left="181" w:right="162"/>
              <w:jc w:val="center"/>
              <w:rPr>
                <w:sz w:val="20"/>
              </w:rPr>
            </w:pPr>
            <w:r>
              <w:rPr>
                <w:sz w:val="20"/>
              </w:rPr>
              <w:t>39</w:t>
            </w:r>
          </w:p>
        </w:tc>
        <w:tc>
          <w:tcPr>
            <w:tcW w:w="605" w:type="dxa"/>
            <w:tcBorders>
              <w:right w:val="single" w:sz="48" w:space="0" w:color="D9D9D9"/>
            </w:tcBorders>
          </w:tcPr>
          <w:p w14:paraId="50661254" w14:textId="77777777" w:rsidR="00EA228C" w:rsidRDefault="00EA228C" w:rsidP="000138CB">
            <w:pPr>
              <w:pStyle w:val="TableParagraph"/>
              <w:spacing w:before="25"/>
              <w:ind w:right="18"/>
              <w:jc w:val="center"/>
              <w:rPr>
                <w:sz w:val="20"/>
              </w:rPr>
            </w:pPr>
            <w:r>
              <w:rPr>
                <w:w w:val="99"/>
                <w:sz w:val="20"/>
              </w:rPr>
              <w:t>n</w:t>
            </w:r>
          </w:p>
        </w:tc>
        <w:tc>
          <w:tcPr>
            <w:tcW w:w="681" w:type="dxa"/>
            <w:tcBorders>
              <w:left w:val="single" w:sz="48" w:space="0" w:color="D9D9D9"/>
            </w:tcBorders>
          </w:tcPr>
          <w:p w14:paraId="76D9F76E" w14:textId="77777777" w:rsidR="00EA228C" w:rsidRDefault="00EA228C" w:rsidP="000138CB">
            <w:pPr>
              <w:pStyle w:val="TableParagraph"/>
              <w:spacing w:before="25"/>
              <w:ind w:left="181" w:right="162"/>
              <w:jc w:val="center"/>
              <w:rPr>
                <w:sz w:val="20"/>
              </w:rPr>
            </w:pPr>
            <w:r>
              <w:rPr>
                <w:sz w:val="20"/>
              </w:rPr>
              <w:t>55</w:t>
            </w:r>
          </w:p>
        </w:tc>
        <w:tc>
          <w:tcPr>
            <w:tcW w:w="533" w:type="dxa"/>
          </w:tcPr>
          <w:p w14:paraId="22F62BC7" w14:textId="77777777" w:rsidR="00EA228C" w:rsidRDefault="00EA228C" w:rsidP="000138CB">
            <w:pPr>
              <w:pStyle w:val="TableParagraph"/>
              <w:spacing w:before="25"/>
              <w:ind w:left="7"/>
              <w:jc w:val="center"/>
              <w:rPr>
                <w:sz w:val="20"/>
              </w:rPr>
            </w:pPr>
            <w:r>
              <w:rPr>
                <w:w w:val="99"/>
                <w:sz w:val="20"/>
              </w:rPr>
              <w:t>3</w:t>
            </w:r>
          </w:p>
        </w:tc>
      </w:tr>
      <w:tr w:rsidR="00EA228C" w14:paraId="7C95065D" w14:textId="77777777" w:rsidTr="000138CB">
        <w:trPr>
          <w:trHeight w:val="279"/>
        </w:trPr>
        <w:tc>
          <w:tcPr>
            <w:tcW w:w="612" w:type="dxa"/>
          </w:tcPr>
          <w:p w14:paraId="1069DF58" w14:textId="77777777" w:rsidR="00EA228C" w:rsidRDefault="00EA228C" w:rsidP="000138CB">
            <w:pPr>
              <w:pStyle w:val="TableParagraph"/>
              <w:spacing w:before="23"/>
              <w:ind w:left="4"/>
              <w:jc w:val="center"/>
              <w:rPr>
                <w:sz w:val="20"/>
              </w:rPr>
            </w:pPr>
            <w:r>
              <w:rPr>
                <w:w w:val="99"/>
                <w:sz w:val="20"/>
              </w:rPr>
              <w:t>8</w:t>
            </w:r>
          </w:p>
        </w:tc>
        <w:tc>
          <w:tcPr>
            <w:tcW w:w="604" w:type="dxa"/>
            <w:tcBorders>
              <w:right w:val="single" w:sz="34" w:space="0" w:color="D9D9D9"/>
            </w:tcBorders>
          </w:tcPr>
          <w:p w14:paraId="48A9EA7E" w14:textId="77777777" w:rsidR="00EA228C" w:rsidRDefault="00EA228C" w:rsidP="000138CB">
            <w:pPr>
              <w:pStyle w:val="TableParagraph"/>
              <w:spacing w:before="23"/>
              <w:ind w:right="36"/>
              <w:jc w:val="center"/>
              <w:rPr>
                <w:sz w:val="20"/>
              </w:rPr>
            </w:pPr>
            <w:r>
              <w:rPr>
                <w:w w:val="99"/>
                <w:sz w:val="20"/>
              </w:rPr>
              <w:t>I</w:t>
            </w:r>
          </w:p>
        </w:tc>
        <w:tc>
          <w:tcPr>
            <w:tcW w:w="682" w:type="dxa"/>
            <w:tcBorders>
              <w:left w:val="single" w:sz="34" w:space="0" w:color="D9D9D9"/>
            </w:tcBorders>
          </w:tcPr>
          <w:p w14:paraId="3995AE1A" w14:textId="77777777" w:rsidR="00EA228C" w:rsidRDefault="00EA228C" w:rsidP="000138CB">
            <w:pPr>
              <w:pStyle w:val="TableParagraph"/>
              <w:spacing w:before="23"/>
              <w:ind w:left="200" w:right="162"/>
              <w:jc w:val="center"/>
              <w:rPr>
                <w:sz w:val="20"/>
              </w:rPr>
            </w:pPr>
            <w:r>
              <w:rPr>
                <w:sz w:val="20"/>
              </w:rPr>
              <w:t>24</w:t>
            </w:r>
          </w:p>
        </w:tc>
        <w:tc>
          <w:tcPr>
            <w:tcW w:w="605" w:type="dxa"/>
            <w:tcBorders>
              <w:right w:val="single" w:sz="59" w:space="0" w:color="D9D9D9"/>
            </w:tcBorders>
          </w:tcPr>
          <w:p w14:paraId="3E44FC7A" w14:textId="77777777" w:rsidR="00EA228C" w:rsidRDefault="00EA228C" w:rsidP="000138CB">
            <w:pPr>
              <w:pStyle w:val="TableParagraph"/>
              <w:spacing w:before="23"/>
              <w:ind w:right="5"/>
              <w:jc w:val="center"/>
              <w:rPr>
                <w:sz w:val="20"/>
              </w:rPr>
            </w:pPr>
            <w:r>
              <w:rPr>
                <w:w w:val="99"/>
                <w:sz w:val="20"/>
              </w:rPr>
              <w:t>Y</w:t>
            </w:r>
          </w:p>
        </w:tc>
        <w:tc>
          <w:tcPr>
            <w:tcW w:w="682" w:type="dxa"/>
            <w:tcBorders>
              <w:left w:val="single" w:sz="59" w:space="0" w:color="D9D9D9"/>
            </w:tcBorders>
          </w:tcPr>
          <w:p w14:paraId="7796B6C6" w14:textId="77777777" w:rsidR="00EA228C" w:rsidRDefault="00EA228C" w:rsidP="000138CB">
            <w:pPr>
              <w:pStyle w:val="TableParagraph"/>
              <w:spacing w:before="23"/>
              <w:ind w:left="168" w:right="162"/>
              <w:jc w:val="center"/>
              <w:rPr>
                <w:sz w:val="20"/>
              </w:rPr>
            </w:pPr>
            <w:r>
              <w:rPr>
                <w:sz w:val="20"/>
              </w:rPr>
              <w:t>40</w:t>
            </w:r>
          </w:p>
        </w:tc>
        <w:tc>
          <w:tcPr>
            <w:tcW w:w="605" w:type="dxa"/>
            <w:tcBorders>
              <w:right w:val="single" w:sz="59" w:space="0" w:color="D9D9D9"/>
            </w:tcBorders>
          </w:tcPr>
          <w:p w14:paraId="6BEEBDB1" w14:textId="77777777" w:rsidR="00EA228C" w:rsidRDefault="00EA228C" w:rsidP="000138CB">
            <w:pPr>
              <w:pStyle w:val="TableParagraph"/>
              <w:spacing w:before="23"/>
              <w:ind w:right="5"/>
              <w:jc w:val="center"/>
              <w:rPr>
                <w:sz w:val="20"/>
              </w:rPr>
            </w:pPr>
            <w:r>
              <w:rPr>
                <w:w w:val="99"/>
                <w:sz w:val="20"/>
              </w:rPr>
              <w:t>o</w:t>
            </w:r>
          </w:p>
        </w:tc>
        <w:tc>
          <w:tcPr>
            <w:tcW w:w="681" w:type="dxa"/>
            <w:tcBorders>
              <w:left w:val="single" w:sz="59" w:space="0" w:color="D9D9D9"/>
            </w:tcBorders>
          </w:tcPr>
          <w:p w14:paraId="40F02191" w14:textId="77777777" w:rsidR="00EA228C" w:rsidRDefault="00EA228C" w:rsidP="000138CB">
            <w:pPr>
              <w:pStyle w:val="TableParagraph"/>
              <w:spacing w:before="23"/>
              <w:ind w:left="168" w:right="162"/>
              <w:jc w:val="center"/>
              <w:rPr>
                <w:sz w:val="20"/>
              </w:rPr>
            </w:pPr>
            <w:r>
              <w:rPr>
                <w:sz w:val="20"/>
              </w:rPr>
              <w:t>56</w:t>
            </w:r>
          </w:p>
        </w:tc>
        <w:tc>
          <w:tcPr>
            <w:tcW w:w="533" w:type="dxa"/>
          </w:tcPr>
          <w:p w14:paraId="574491AA" w14:textId="77777777" w:rsidR="00EA228C" w:rsidRDefault="00EA228C" w:rsidP="000138CB">
            <w:pPr>
              <w:pStyle w:val="TableParagraph"/>
              <w:spacing w:before="23"/>
              <w:ind w:left="7"/>
              <w:jc w:val="center"/>
              <w:rPr>
                <w:sz w:val="20"/>
              </w:rPr>
            </w:pPr>
            <w:r>
              <w:rPr>
                <w:w w:val="99"/>
                <w:sz w:val="20"/>
              </w:rPr>
              <w:t>4</w:t>
            </w:r>
          </w:p>
        </w:tc>
      </w:tr>
      <w:tr w:rsidR="00EA228C" w14:paraId="181AB546" w14:textId="77777777" w:rsidTr="000138CB">
        <w:trPr>
          <w:trHeight w:val="279"/>
        </w:trPr>
        <w:tc>
          <w:tcPr>
            <w:tcW w:w="612" w:type="dxa"/>
          </w:tcPr>
          <w:p w14:paraId="7C22154B" w14:textId="77777777" w:rsidR="00EA228C" w:rsidRDefault="00EA228C" w:rsidP="000138CB">
            <w:pPr>
              <w:pStyle w:val="TableParagraph"/>
              <w:spacing w:before="23"/>
              <w:ind w:left="4"/>
              <w:jc w:val="center"/>
              <w:rPr>
                <w:sz w:val="20"/>
              </w:rPr>
            </w:pPr>
            <w:r>
              <w:rPr>
                <w:w w:val="99"/>
                <w:sz w:val="20"/>
              </w:rPr>
              <w:t>9</w:t>
            </w:r>
          </w:p>
        </w:tc>
        <w:tc>
          <w:tcPr>
            <w:tcW w:w="604" w:type="dxa"/>
            <w:tcBorders>
              <w:right w:val="single" w:sz="34" w:space="0" w:color="D9D9D9"/>
            </w:tcBorders>
          </w:tcPr>
          <w:p w14:paraId="4297D3A9" w14:textId="77777777" w:rsidR="00EA228C" w:rsidRDefault="00EA228C" w:rsidP="000138CB">
            <w:pPr>
              <w:pStyle w:val="TableParagraph"/>
              <w:spacing w:before="23"/>
              <w:ind w:right="35"/>
              <w:jc w:val="center"/>
              <w:rPr>
                <w:sz w:val="20"/>
              </w:rPr>
            </w:pPr>
            <w:r>
              <w:rPr>
                <w:w w:val="99"/>
                <w:sz w:val="20"/>
              </w:rPr>
              <w:t>J</w:t>
            </w:r>
          </w:p>
        </w:tc>
        <w:tc>
          <w:tcPr>
            <w:tcW w:w="682" w:type="dxa"/>
            <w:tcBorders>
              <w:left w:val="single" w:sz="34" w:space="0" w:color="D9D9D9"/>
            </w:tcBorders>
          </w:tcPr>
          <w:p w14:paraId="559FC625" w14:textId="77777777" w:rsidR="00EA228C" w:rsidRDefault="00EA228C" w:rsidP="000138CB">
            <w:pPr>
              <w:pStyle w:val="TableParagraph"/>
              <w:spacing w:before="23"/>
              <w:ind w:left="200" w:right="162"/>
              <w:jc w:val="center"/>
              <w:rPr>
                <w:sz w:val="20"/>
              </w:rPr>
            </w:pPr>
            <w:r>
              <w:rPr>
                <w:sz w:val="20"/>
              </w:rPr>
              <w:t>25</w:t>
            </w:r>
          </w:p>
        </w:tc>
        <w:tc>
          <w:tcPr>
            <w:tcW w:w="605" w:type="dxa"/>
            <w:tcBorders>
              <w:right w:val="single" w:sz="59" w:space="0" w:color="D9D9D9"/>
            </w:tcBorders>
          </w:tcPr>
          <w:p w14:paraId="6D816BC8" w14:textId="77777777" w:rsidR="00EA228C" w:rsidRDefault="00EA228C" w:rsidP="000138CB">
            <w:pPr>
              <w:pStyle w:val="TableParagraph"/>
              <w:spacing w:before="23"/>
              <w:ind w:right="7"/>
              <w:jc w:val="center"/>
              <w:rPr>
                <w:sz w:val="20"/>
              </w:rPr>
            </w:pPr>
            <w:r>
              <w:rPr>
                <w:w w:val="99"/>
                <w:sz w:val="20"/>
              </w:rPr>
              <w:t>Z</w:t>
            </w:r>
          </w:p>
        </w:tc>
        <w:tc>
          <w:tcPr>
            <w:tcW w:w="682" w:type="dxa"/>
            <w:tcBorders>
              <w:left w:val="single" w:sz="59" w:space="0" w:color="D9D9D9"/>
            </w:tcBorders>
          </w:tcPr>
          <w:p w14:paraId="1910B88B" w14:textId="77777777" w:rsidR="00EA228C" w:rsidRDefault="00EA228C" w:rsidP="000138CB">
            <w:pPr>
              <w:pStyle w:val="TableParagraph"/>
              <w:spacing w:before="23"/>
              <w:ind w:left="168" w:right="162"/>
              <w:jc w:val="center"/>
              <w:rPr>
                <w:sz w:val="20"/>
              </w:rPr>
            </w:pPr>
            <w:r>
              <w:rPr>
                <w:sz w:val="20"/>
              </w:rPr>
              <w:t>41</w:t>
            </w:r>
          </w:p>
        </w:tc>
        <w:tc>
          <w:tcPr>
            <w:tcW w:w="605" w:type="dxa"/>
            <w:tcBorders>
              <w:right w:val="single" w:sz="59" w:space="0" w:color="D9D9D9"/>
            </w:tcBorders>
          </w:tcPr>
          <w:p w14:paraId="31845ABA" w14:textId="77777777" w:rsidR="00EA228C" w:rsidRDefault="00EA228C" w:rsidP="000138CB">
            <w:pPr>
              <w:pStyle w:val="TableParagraph"/>
              <w:spacing w:before="23"/>
              <w:ind w:right="5"/>
              <w:jc w:val="center"/>
              <w:rPr>
                <w:sz w:val="20"/>
              </w:rPr>
            </w:pPr>
            <w:r>
              <w:rPr>
                <w:w w:val="99"/>
                <w:sz w:val="20"/>
              </w:rPr>
              <w:t>p</w:t>
            </w:r>
          </w:p>
        </w:tc>
        <w:tc>
          <w:tcPr>
            <w:tcW w:w="681" w:type="dxa"/>
            <w:tcBorders>
              <w:left w:val="single" w:sz="59" w:space="0" w:color="D9D9D9"/>
            </w:tcBorders>
          </w:tcPr>
          <w:p w14:paraId="3D996E2F" w14:textId="77777777" w:rsidR="00EA228C" w:rsidRDefault="00EA228C" w:rsidP="000138CB">
            <w:pPr>
              <w:pStyle w:val="TableParagraph"/>
              <w:spacing w:before="23"/>
              <w:ind w:left="168" w:right="162"/>
              <w:jc w:val="center"/>
              <w:rPr>
                <w:sz w:val="20"/>
              </w:rPr>
            </w:pPr>
            <w:r>
              <w:rPr>
                <w:sz w:val="20"/>
              </w:rPr>
              <w:t>57</w:t>
            </w:r>
          </w:p>
        </w:tc>
        <w:tc>
          <w:tcPr>
            <w:tcW w:w="533" w:type="dxa"/>
          </w:tcPr>
          <w:p w14:paraId="4224C808" w14:textId="77777777" w:rsidR="00EA228C" w:rsidRDefault="00EA228C" w:rsidP="000138CB">
            <w:pPr>
              <w:pStyle w:val="TableParagraph"/>
              <w:spacing w:before="23"/>
              <w:ind w:left="7"/>
              <w:jc w:val="center"/>
              <w:rPr>
                <w:sz w:val="20"/>
              </w:rPr>
            </w:pPr>
            <w:r>
              <w:rPr>
                <w:w w:val="99"/>
                <w:sz w:val="20"/>
              </w:rPr>
              <w:t>5</w:t>
            </w:r>
          </w:p>
        </w:tc>
      </w:tr>
      <w:tr w:rsidR="00EA228C" w14:paraId="23F19544" w14:textId="77777777" w:rsidTr="000138CB">
        <w:trPr>
          <w:trHeight w:val="279"/>
        </w:trPr>
        <w:tc>
          <w:tcPr>
            <w:tcW w:w="612" w:type="dxa"/>
          </w:tcPr>
          <w:p w14:paraId="53A8F427" w14:textId="77777777" w:rsidR="00EA228C" w:rsidRDefault="00EA228C" w:rsidP="000138CB">
            <w:pPr>
              <w:pStyle w:val="TableParagraph"/>
              <w:spacing w:before="23"/>
              <w:ind w:left="3" w:right="3"/>
              <w:jc w:val="center"/>
              <w:rPr>
                <w:sz w:val="20"/>
              </w:rPr>
            </w:pPr>
            <w:r>
              <w:rPr>
                <w:sz w:val="20"/>
              </w:rPr>
              <w:t>10</w:t>
            </w:r>
          </w:p>
        </w:tc>
        <w:tc>
          <w:tcPr>
            <w:tcW w:w="604" w:type="dxa"/>
            <w:tcBorders>
              <w:right w:val="single" w:sz="34" w:space="0" w:color="D9D9D9"/>
            </w:tcBorders>
          </w:tcPr>
          <w:p w14:paraId="13AB5F14" w14:textId="77777777" w:rsidR="00EA228C" w:rsidRDefault="00EA228C" w:rsidP="000138CB">
            <w:pPr>
              <w:pStyle w:val="TableParagraph"/>
              <w:spacing w:before="23"/>
              <w:ind w:right="36"/>
              <w:jc w:val="center"/>
              <w:rPr>
                <w:sz w:val="20"/>
              </w:rPr>
            </w:pPr>
            <w:r>
              <w:rPr>
                <w:w w:val="99"/>
                <w:sz w:val="20"/>
              </w:rPr>
              <w:t>K</w:t>
            </w:r>
          </w:p>
        </w:tc>
        <w:tc>
          <w:tcPr>
            <w:tcW w:w="682" w:type="dxa"/>
            <w:tcBorders>
              <w:left w:val="single" w:sz="34" w:space="0" w:color="D9D9D9"/>
            </w:tcBorders>
          </w:tcPr>
          <w:p w14:paraId="306B2CC0" w14:textId="77777777" w:rsidR="00EA228C" w:rsidRDefault="00EA228C" w:rsidP="000138CB">
            <w:pPr>
              <w:pStyle w:val="TableParagraph"/>
              <w:spacing w:before="23"/>
              <w:ind w:left="200" w:right="162"/>
              <w:jc w:val="center"/>
              <w:rPr>
                <w:sz w:val="20"/>
              </w:rPr>
            </w:pPr>
            <w:r>
              <w:rPr>
                <w:sz w:val="20"/>
              </w:rPr>
              <w:t>26</w:t>
            </w:r>
          </w:p>
        </w:tc>
        <w:tc>
          <w:tcPr>
            <w:tcW w:w="605" w:type="dxa"/>
            <w:tcBorders>
              <w:right w:val="single" w:sz="59" w:space="0" w:color="D9D9D9"/>
            </w:tcBorders>
          </w:tcPr>
          <w:p w14:paraId="1AA09B38" w14:textId="77777777" w:rsidR="00EA228C" w:rsidRDefault="00EA228C" w:rsidP="000138CB">
            <w:pPr>
              <w:pStyle w:val="TableParagraph"/>
              <w:spacing w:before="23"/>
              <w:ind w:right="3"/>
              <w:jc w:val="center"/>
              <w:rPr>
                <w:sz w:val="20"/>
              </w:rPr>
            </w:pPr>
            <w:r>
              <w:rPr>
                <w:w w:val="99"/>
                <w:sz w:val="20"/>
              </w:rPr>
              <w:t>a</w:t>
            </w:r>
          </w:p>
        </w:tc>
        <w:tc>
          <w:tcPr>
            <w:tcW w:w="682" w:type="dxa"/>
            <w:tcBorders>
              <w:left w:val="single" w:sz="59" w:space="0" w:color="D9D9D9"/>
            </w:tcBorders>
          </w:tcPr>
          <w:p w14:paraId="1E6F622D" w14:textId="77777777" w:rsidR="00EA228C" w:rsidRDefault="00EA228C" w:rsidP="000138CB">
            <w:pPr>
              <w:pStyle w:val="TableParagraph"/>
              <w:spacing w:before="23"/>
              <w:ind w:left="168" w:right="162"/>
              <w:jc w:val="center"/>
              <w:rPr>
                <w:sz w:val="20"/>
              </w:rPr>
            </w:pPr>
            <w:r>
              <w:rPr>
                <w:sz w:val="20"/>
              </w:rPr>
              <w:t>42</w:t>
            </w:r>
          </w:p>
        </w:tc>
        <w:tc>
          <w:tcPr>
            <w:tcW w:w="605" w:type="dxa"/>
            <w:tcBorders>
              <w:right w:val="single" w:sz="59" w:space="0" w:color="D9D9D9"/>
            </w:tcBorders>
          </w:tcPr>
          <w:p w14:paraId="32161FFB" w14:textId="77777777" w:rsidR="00EA228C" w:rsidRDefault="00EA228C" w:rsidP="000138CB">
            <w:pPr>
              <w:pStyle w:val="TableParagraph"/>
              <w:spacing w:before="23"/>
              <w:ind w:right="5"/>
              <w:jc w:val="center"/>
              <w:rPr>
                <w:sz w:val="20"/>
              </w:rPr>
            </w:pPr>
            <w:r>
              <w:rPr>
                <w:w w:val="99"/>
                <w:sz w:val="20"/>
              </w:rPr>
              <w:t>q</w:t>
            </w:r>
          </w:p>
        </w:tc>
        <w:tc>
          <w:tcPr>
            <w:tcW w:w="681" w:type="dxa"/>
            <w:tcBorders>
              <w:left w:val="single" w:sz="59" w:space="0" w:color="D9D9D9"/>
            </w:tcBorders>
          </w:tcPr>
          <w:p w14:paraId="15D5AC8A" w14:textId="77777777" w:rsidR="00EA228C" w:rsidRDefault="00EA228C" w:rsidP="000138CB">
            <w:pPr>
              <w:pStyle w:val="TableParagraph"/>
              <w:spacing w:before="23"/>
              <w:ind w:left="168" w:right="162"/>
              <w:jc w:val="center"/>
              <w:rPr>
                <w:sz w:val="20"/>
              </w:rPr>
            </w:pPr>
            <w:r>
              <w:rPr>
                <w:sz w:val="20"/>
              </w:rPr>
              <w:t>58</w:t>
            </w:r>
          </w:p>
        </w:tc>
        <w:tc>
          <w:tcPr>
            <w:tcW w:w="533" w:type="dxa"/>
          </w:tcPr>
          <w:p w14:paraId="4148E121" w14:textId="77777777" w:rsidR="00EA228C" w:rsidRDefault="00EA228C" w:rsidP="000138CB">
            <w:pPr>
              <w:pStyle w:val="TableParagraph"/>
              <w:spacing w:before="23"/>
              <w:ind w:left="7"/>
              <w:jc w:val="center"/>
              <w:rPr>
                <w:sz w:val="20"/>
              </w:rPr>
            </w:pPr>
            <w:r>
              <w:rPr>
                <w:w w:val="99"/>
                <w:sz w:val="20"/>
              </w:rPr>
              <w:t>6</w:t>
            </w:r>
          </w:p>
        </w:tc>
      </w:tr>
      <w:tr w:rsidR="00EA228C" w14:paraId="18EE9B1D" w14:textId="77777777" w:rsidTr="000138CB">
        <w:trPr>
          <w:trHeight w:val="279"/>
        </w:trPr>
        <w:tc>
          <w:tcPr>
            <w:tcW w:w="612" w:type="dxa"/>
          </w:tcPr>
          <w:p w14:paraId="05F82939" w14:textId="77777777" w:rsidR="00EA228C" w:rsidRDefault="00EA228C" w:rsidP="000138CB">
            <w:pPr>
              <w:pStyle w:val="TableParagraph"/>
              <w:spacing w:before="23"/>
              <w:ind w:left="3" w:right="3"/>
              <w:jc w:val="center"/>
              <w:rPr>
                <w:sz w:val="20"/>
              </w:rPr>
            </w:pPr>
            <w:r>
              <w:rPr>
                <w:sz w:val="20"/>
              </w:rPr>
              <w:t>11</w:t>
            </w:r>
          </w:p>
        </w:tc>
        <w:tc>
          <w:tcPr>
            <w:tcW w:w="604" w:type="dxa"/>
            <w:tcBorders>
              <w:right w:val="single" w:sz="34" w:space="0" w:color="D9D9D9"/>
            </w:tcBorders>
          </w:tcPr>
          <w:p w14:paraId="1C52292E" w14:textId="77777777" w:rsidR="00EA228C" w:rsidRDefault="00EA228C" w:rsidP="000138CB">
            <w:pPr>
              <w:pStyle w:val="TableParagraph"/>
              <w:spacing w:before="23"/>
              <w:ind w:right="34"/>
              <w:jc w:val="center"/>
              <w:rPr>
                <w:sz w:val="20"/>
              </w:rPr>
            </w:pPr>
            <w:r>
              <w:rPr>
                <w:w w:val="99"/>
                <w:sz w:val="20"/>
              </w:rPr>
              <w:t>L</w:t>
            </w:r>
          </w:p>
        </w:tc>
        <w:tc>
          <w:tcPr>
            <w:tcW w:w="682" w:type="dxa"/>
            <w:tcBorders>
              <w:left w:val="single" w:sz="34" w:space="0" w:color="D9D9D9"/>
            </w:tcBorders>
          </w:tcPr>
          <w:p w14:paraId="17028967" w14:textId="77777777" w:rsidR="00EA228C" w:rsidRDefault="00EA228C" w:rsidP="000138CB">
            <w:pPr>
              <w:pStyle w:val="TableParagraph"/>
              <w:spacing w:before="23"/>
              <w:ind w:left="200" w:right="162"/>
              <w:jc w:val="center"/>
              <w:rPr>
                <w:sz w:val="20"/>
              </w:rPr>
            </w:pPr>
            <w:r>
              <w:rPr>
                <w:sz w:val="20"/>
              </w:rPr>
              <w:t>27</w:t>
            </w:r>
          </w:p>
        </w:tc>
        <w:tc>
          <w:tcPr>
            <w:tcW w:w="605" w:type="dxa"/>
            <w:tcBorders>
              <w:right w:val="single" w:sz="59" w:space="0" w:color="D9D9D9"/>
            </w:tcBorders>
          </w:tcPr>
          <w:p w14:paraId="575DF707" w14:textId="77777777" w:rsidR="00EA228C" w:rsidRDefault="00EA228C" w:rsidP="000138CB">
            <w:pPr>
              <w:pStyle w:val="TableParagraph"/>
              <w:spacing w:before="23"/>
              <w:ind w:right="3"/>
              <w:jc w:val="center"/>
              <w:rPr>
                <w:sz w:val="20"/>
              </w:rPr>
            </w:pPr>
            <w:r>
              <w:rPr>
                <w:w w:val="99"/>
                <w:sz w:val="20"/>
              </w:rPr>
              <w:t>b</w:t>
            </w:r>
          </w:p>
        </w:tc>
        <w:tc>
          <w:tcPr>
            <w:tcW w:w="682" w:type="dxa"/>
            <w:tcBorders>
              <w:left w:val="single" w:sz="59" w:space="0" w:color="D9D9D9"/>
            </w:tcBorders>
          </w:tcPr>
          <w:p w14:paraId="4ADAB3BD" w14:textId="77777777" w:rsidR="00EA228C" w:rsidRDefault="00EA228C" w:rsidP="000138CB">
            <w:pPr>
              <w:pStyle w:val="TableParagraph"/>
              <w:spacing w:before="23"/>
              <w:ind w:left="168" w:right="162"/>
              <w:jc w:val="center"/>
              <w:rPr>
                <w:sz w:val="20"/>
              </w:rPr>
            </w:pPr>
            <w:r>
              <w:rPr>
                <w:sz w:val="20"/>
              </w:rPr>
              <w:t>43</w:t>
            </w:r>
          </w:p>
        </w:tc>
        <w:tc>
          <w:tcPr>
            <w:tcW w:w="605" w:type="dxa"/>
            <w:tcBorders>
              <w:right w:val="single" w:sz="59" w:space="0" w:color="D9D9D9"/>
            </w:tcBorders>
          </w:tcPr>
          <w:p w14:paraId="432E3E97" w14:textId="77777777" w:rsidR="00EA228C" w:rsidRDefault="00EA228C" w:rsidP="000138CB">
            <w:pPr>
              <w:pStyle w:val="TableParagraph"/>
              <w:spacing w:before="23"/>
              <w:ind w:right="6"/>
              <w:jc w:val="center"/>
              <w:rPr>
                <w:sz w:val="20"/>
              </w:rPr>
            </w:pPr>
            <w:r>
              <w:rPr>
                <w:w w:val="99"/>
                <w:sz w:val="20"/>
              </w:rPr>
              <w:t>r</w:t>
            </w:r>
          </w:p>
        </w:tc>
        <w:tc>
          <w:tcPr>
            <w:tcW w:w="681" w:type="dxa"/>
            <w:tcBorders>
              <w:left w:val="single" w:sz="59" w:space="0" w:color="D9D9D9"/>
            </w:tcBorders>
          </w:tcPr>
          <w:p w14:paraId="6023F408" w14:textId="77777777" w:rsidR="00EA228C" w:rsidRDefault="00EA228C" w:rsidP="000138CB">
            <w:pPr>
              <w:pStyle w:val="TableParagraph"/>
              <w:spacing w:before="23"/>
              <w:ind w:left="168" w:right="162"/>
              <w:jc w:val="center"/>
              <w:rPr>
                <w:sz w:val="20"/>
              </w:rPr>
            </w:pPr>
            <w:r>
              <w:rPr>
                <w:sz w:val="20"/>
              </w:rPr>
              <w:t>59</w:t>
            </w:r>
          </w:p>
        </w:tc>
        <w:tc>
          <w:tcPr>
            <w:tcW w:w="533" w:type="dxa"/>
          </w:tcPr>
          <w:p w14:paraId="5E55B431" w14:textId="77777777" w:rsidR="00EA228C" w:rsidRDefault="00EA228C" w:rsidP="000138CB">
            <w:pPr>
              <w:pStyle w:val="TableParagraph"/>
              <w:spacing w:before="23"/>
              <w:ind w:left="7"/>
              <w:jc w:val="center"/>
              <w:rPr>
                <w:sz w:val="20"/>
              </w:rPr>
            </w:pPr>
            <w:r>
              <w:rPr>
                <w:w w:val="99"/>
                <w:sz w:val="20"/>
              </w:rPr>
              <w:t>7</w:t>
            </w:r>
          </w:p>
        </w:tc>
      </w:tr>
      <w:tr w:rsidR="00EA228C" w14:paraId="6A32F454" w14:textId="77777777" w:rsidTr="000138CB">
        <w:trPr>
          <w:trHeight w:val="279"/>
        </w:trPr>
        <w:tc>
          <w:tcPr>
            <w:tcW w:w="612" w:type="dxa"/>
          </w:tcPr>
          <w:p w14:paraId="14C15CD0" w14:textId="77777777" w:rsidR="00EA228C" w:rsidRDefault="00EA228C" w:rsidP="000138CB">
            <w:pPr>
              <w:pStyle w:val="TableParagraph"/>
              <w:spacing w:before="25"/>
              <w:ind w:left="3" w:right="3"/>
              <w:jc w:val="center"/>
              <w:rPr>
                <w:sz w:val="20"/>
              </w:rPr>
            </w:pPr>
            <w:r>
              <w:rPr>
                <w:sz w:val="20"/>
              </w:rPr>
              <w:t>12</w:t>
            </w:r>
          </w:p>
        </w:tc>
        <w:tc>
          <w:tcPr>
            <w:tcW w:w="604" w:type="dxa"/>
            <w:tcBorders>
              <w:right w:val="single" w:sz="34" w:space="0" w:color="D9D9D9"/>
            </w:tcBorders>
          </w:tcPr>
          <w:p w14:paraId="591250A8" w14:textId="77777777" w:rsidR="00EA228C" w:rsidRDefault="00EA228C" w:rsidP="000138CB">
            <w:pPr>
              <w:pStyle w:val="TableParagraph"/>
              <w:spacing w:before="25"/>
              <w:ind w:right="36"/>
              <w:jc w:val="center"/>
              <w:rPr>
                <w:sz w:val="20"/>
              </w:rPr>
            </w:pPr>
            <w:r>
              <w:rPr>
                <w:w w:val="99"/>
                <w:sz w:val="20"/>
              </w:rPr>
              <w:t>M</w:t>
            </w:r>
          </w:p>
        </w:tc>
        <w:tc>
          <w:tcPr>
            <w:tcW w:w="682" w:type="dxa"/>
            <w:tcBorders>
              <w:left w:val="single" w:sz="34" w:space="0" w:color="D9D9D9"/>
            </w:tcBorders>
          </w:tcPr>
          <w:p w14:paraId="2EAD269B" w14:textId="77777777" w:rsidR="00EA228C" w:rsidRDefault="00EA228C" w:rsidP="000138CB">
            <w:pPr>
              <w:pStyle w:val="TableParagraph"/>
              <w:spacing w:before="25"/>
              <w:ind w:left="200" w:right="162"/>
              <w:jc w:val="center"/>
              <w:rPr>
                <w:sz w:val="20"/>
              </w:rPr>
            </w:pPr>
            <w:r>
              <w:rPr>
                <w:sz w:val="20"/>
              </w:rPr>
              <w:t>28</w:t>
            </w:r>
          </w:p>
        </w:tc>
        <w:tc>
          <w:tcPr>
            <w:tcW w:w="605" w:type="dxa"/>
            <w:tcBorders>
              <w:right w:val="single" w:sz="59" w:space="0" w:color="D9D9D9"/>
            </w:tcBorders>
          </w:tcPr>
          <w:p w14:paraId="43AEDF86" w14:textId="77777777" w:rsidR="00EA228C" w:rsidRDefault="00EA228C" w:rsidP="000138CB">
            <w:pPr>
              <w:pStyle w:val="TableParagraph"/>
              <w:spacing w:before="25"/>
              <w:ind w:right="5"/>
              <w:jc w:val="center"/>
              <w:rPr>
                <w:sz w:val="20"/>
              </w:rPr>
            </w:pPr>
            <w:r>
              <w:rPr>
                <w:w w:val="99"/>
                <w:sz w:val="20"/>
              </w:rPr>
              <w:t>c</w:t>
            </w:r>
          </w:p>
        </w:tc>
        <w:tc>
          <w:tcPr>
            <w:tcW w:w="682" w:type="dxa"/>
            <w:tcBorders>
              <w:left w:val="single" w:sz="59" w:space="0" w:color="D9D9D9"/>
            </w:tcBorders>
          </w:tcPr>
          <w:p w14:paraId="26C20201" w14:textId="77777777" w:rsidR="00EA228C" w:rsidRDefault="00EA228C" w:rsidP="000138CB">
            <w:pPr>
              <w:pStyle w:val="TableParagraph"/>
              <w:spacing w:before="25"/>
              <w:ind w:left="168" w:right="162"/>
              <w:jc w:val="center"/>
              <w:rPr>
                <w:sz w:val="20"/>
              </w:rPr>
            </w:pPr>
            <w:r>
              <w:rPr>
                <w:sz w:val="20"/>
              </w:rPr>
              <w:t>44</w:t>
            </w:r>
          </w:p>
        </w:tc>
        <w:tc>
          <w:tcPr>
            <w:tcW w:w="605" w:type="dxa"/>
            <w:tcBorders>
              <w:right w:val="single" w:sz="59" w:space="0" w:color="D9D9D9"/>
            </w:tcBorders>
          </w:tcPr>
          <w:p w14:paraId="7BD3B089" w14:textId="77777777" w:rsidR="00EA228C" w:rsidRDefault="00EA228C" w:rsidP="000138CB">
            <w:pPr>
              <w:pStyle w:val="TableParagraph"/>
              <w:spacing w:before="25"/>
              <w:ind w:right="6"/>
              <w:jc w:val="center"/>
              <w:rPr>
                <w:sz w:val="20"/>
              </w:rPr>
            </w:pPr>
            <w:r>
              <w:rPr>
                <w:w w:val="99"/>
                <w:sz w:val="20"/>
              </w:rPr>
              <w:t>s</w:t>
            </w:r>
          </w:p>
        </w:tc>
        <w:tc>
          <w:tcPr>
            <w:tcW w:w="681" w:type="dxa"/>
            <w:tcBorders>
              <w:left w:val="single" w:sz="59" w:space="0" w:color="D9D9D9"/>
            </w:tcBorders>
          </w:tcPr>
          <w:p w14:paraId="03285F40" w14:textId="77777777" w:rsidR="00EA228C" w:rsidRDefault="00EA228C" w:rsidP="000138CB">
            <w:pPr>
              <w:pStyle w:val="TableParagraph"/>
              <w:spacing w:before="25"/>
              <w:ind w:left="168" w:right="162"/>
              <w:jc w:val="center"/>
              <w:rPr>
                <w:sz w:val="20"/>
              </w:rPr>
            </w:pPr>
            <w:r>
              <w:rPr>
                <w:sz w:val="20"/>
              </w:rPr>
              <w:t>60</w:t>
            </w:r>
          </w:p>
        </w:tc>
        <w:tc>
          <w:tcPr>
            <w:tcW w:w="533" w:type="dxa"/>
          </w:tcPr>
          <w:p w14:paraId="3EDAC7E2" w14:textId="77777777" w:rsidR="00EA228C" w:rsidRDefault="00EA228C" w:rsidP="000138CB">
            <w:pPr>
              <w:pStyle w:val="TableParagraph"/>
              <w:spacing w:before="25"/>
              <w:ind w:left="7"/>
              <w:jc w:val="center"/>
              <w:rPr>
                <w:sz w:val="20"/>
              </w:rPr>
            </w:pPr>
            <w:r>
              <w:rPr>
                <w:w w:val="99"/>
                <w:sz w:val="20"/>
              </w:rPr>
              <w:t>8</w:t>
            </w:r>
          </w:p>
        </w:tc>
      </w:tr>
      <w:tr w:rsidR="00EA228C" w14:paraId="37DBAF95" w14:textId="77777777" w:rsidTr="000138CB">
        <w:trPr>
          <w:trHeight w:val="279"/>
        </w:trPr>
        <w:tc>
          <w:tcPr>
            <w:tcW w:w="612" w:type="dxa"/>
          </w:tcPr>
          <w:p w14:paraId="3FD43972" w14:textId="77777777" w:rsidR="00EA228C" w:rsidRDefault="00EA228C" w:rsidP="000138CB">
            <w:pPr>
              <w:pStyle w:val="TableParagraph"/>
              <w:spacing w:before="25"/>
              <w:ind w:left="3" w:right="3"/>
              <w:jc w:val="center"/>
              <w:rPr>
                <w:sz w:val="20"/>
              </w:rPr>
            </w:pPr>
            <w:r>
              <w:rPr>
                <w:sz w:val="20"/>
              </w:rPr>
              <w:t>13</w:t>
            </w:r>
          </w:p>
        </w:tc>
        <w:tc>
          <w:tcPr>
            <w:tcW w:w="604" w:type="dxa"/>
            <w:tcBorders>
              <w:right w:val="single" w:sz="34" w:space="0" w:color="D9D9D9"/>
            </w:tcBorders>
          </w:tcPr>
          <w:p w14:paraId="4BAC98B7" w14:textId="77777777" w:rsidR="00EA228C" w:rsidRDefault="00EA228C" w:rsidP="000138CB">
            <w:pPr>
              <w:pStyle w:val="TableParagraph"/>
              <w:spacing w:before="25"/>
              <w:ind w:right="34"/>
              <w:jc w:val="center"/>
              <w:rPr>
                <w:sz w:val="20"/>
              </w:rPr>
            </w:pPr>
            <w:r>
              <w:rPr>
                <w:w w:val="99"/>
                <w:sz w:val="20"/>
              </w:rPr>
              <w:t>N</w:t>
            </w:r>
          </w:p>
        </w:tc>
        <w:tc>
          <w:tcPr>
            <w:tcW w:w="682" w:type="dxa"/>
            <w:tcBorders>
              <w:left w:val="single" w:sz="34" w:space="0" w:color="D9D9D9"/>
            </w:tcBorders>
          </w:tcPr>
          <w:p w14:paraId="376B7734" w14:textId="77777777" w:rsidR="00EA228C" w:rsidRDefault="00EA228C" w:rsidP="000138CB">
            <w:pPr>
              <w:pStyle w:val="TableParagraph"/>
              <w:spacing w:before="25"/>
              <w:ind w:left="200" w:right="162"/>
              <w:jc w:val="center"/>
              <w:rPr>
                <w:sz w:val="20"/>
              </w:rPr>
            </w:pPr>
            <w:r>
              <w:rPr>
                <w:sz w:val="20"/>
              </w:rPr>
              <w:t>29</w:t>
            </w:r>
          </w:p>
        </w:tc>
        <w:tc>
          <w:tcPr>
            <w:tcW w:w="605" w:type="dxa"/>
            <w:tcBorders>
              <w:right w:val="single" w:sz="59" w:space="0" w:color="D9D9D9"/>
            </w:tcBorders>
          </w:tcPr>
          <w:p w14:paraId="30C8CDC0" w14:textId="77777777" w:rsidR="00EA228C" w:rsidRDefault="00EA228C" w:rsidP="000138CB">
            <w:pPr>
              <w:pStyle w:val="TableParagraph"/>
              <w:spacing w:before="25"/>
              <w:ind w:right="3"/>
              <w:jc w:val="center"/>
              <w:rPr>
                <w:sz w:val="20"/>
              </w:rPr>
            </w:pPr>
            <w:r>
              <w:rPr>
                <w:w w:val="99"/>
                <w:sz w:val="20"/>
              </w:rPr>
              <w:t>d</w:t>
            </w:r>
          </w:p>
        </w:tc>
        <w:tc>
          <w:tcPr>
            <w:tcW w:w="682" w:type="dxa"/>
            <w:tcBorders>
              <w:left w:val="single" w:sz="59" w:space="0" w:color="D9D9D9"/>
            </w:tcBorders>
          </w:tcPr>
          <w:p w14:paraId="2289F9A5" w14:textId="77777777" w:rsidR="00EA228C" w:rsidRDefault="00EA228C" w:rsidP="000138CB">
            <w:pPr>
              <w:pStyle w:val="TableParagraph"/>
              <w:spacing w:before="25"/>
              <w:ind w:left="168" w:right="162"/>
              <w:jc w:val="center"/>
              <w:rPr>
                <w:sz w:val="20"/>
              </w:rPr>
            </w:pPr>
            <w:r>
              <w:rPr>
                <w:sz w:val="20"/>
              </w:rPr>
              <w:t>45</w:t>
            </w:r>
          </w:p>
        </w:tc>
        <w:tc>
          <w:tcPr>
            <w:tcW w:w="605" w:type="dxa"/>
            <w:tcBorders>
              <w:right w:val="single" w:sz="59" w:space="0" w:color="D9D9D9"/>
            </w:tcBorders>
          </w:tcPr>
          <w:p w14:paraId="223AFFF1" w14:textId="77777777" w:rsidR="00EA228C" w:rsidRDefault="00EA228C" w:rsidP="000138CB">
            <w:pPr>
              <w:pStyle w:val="TableParagraph"/>
              <w:spacing w:before="25"/>
              <w:ind w:right="7"/>
              <w:jc w:val="center"/>
              <w:rPr>
                <w:sz w:val="20"/>
              </w:rPr>
            </w:pPr>
            <w:r>
              <w:rPr>
                <w:w w:val="99"/>
                <w:sz w:val="20"/>
              </w:rPr>
              <w:t>t</w:t>
            </w:r>
          </w:p>
        </w:tc>
        <w:tc>
          <w:tcPr>
            <w:tcW w:w="681" w:type="dxa"/>
            <w:tcBorders>
              <w:left w:val="single" w:sz="59" w:space="0" w:color="D9D9D9"/>
            </w:tcBorders>
          </w:tcPr>
          <w:p w14:paraId="4C798197" w14:textId="77777777" w:rsidR="00EA228C" w:rsidRDefault="00EA228C" w:rsidP="000138CB">
            <w:pPr>
              <w:pStyle w:val="TableParagraph"/>
              <w:spacing w:before="25"/>
              <w:ind w:left="168" w:right="162"/>
              <w:jc w:val="center"/>
              <w:rPr>
                <w:sz w:val="20"/>
              </w:rPr>
            </w:pPr>
            <w:r>
              <w:rPr>
                <w:sz w:val="20"/>
              </w:rPr>
              <w:t>61</w:t>
            </w:r>
          </w:p>
        </w:tc>
        <w:tc>
          <w:tcPr>
            <w:tcW w:w="533" w:type="dxa"/>
          </w:tcPr>
          <w:p w14:paraId="6C6D4ACE" w14:textId="77777777" w:rsidR="00EA228C" w:rsidRDefault="00EA228C" w:rsidP="000138CB">
            <w:pPr>
              <w:pStyle w:val="TableParagraph"/>
              <w:spacing w:before="25"/>
              <w:ind w:left="7"/>
              <w:jc w:val="center"/>
              <w:rPr>
                <w:sz w:val="20"/>
              </w:rPr>
            </w:pPr>
            <w:r>
              <w:rPr>
                <w:w w:val="99"/>
                <w:sz w:val="20"/>
              </w:rPr>
              <w:t>9</w:t>
            </w:r>
          </w:p>
        </w:tc>
      </w:tr>
      <w:tr w:rsidR="00EA228C" w14:paraId="1C4673BD" w14:textId="77777777" w:rsidTr="000138CB">
        <w:trPr>
          <w:trHeight w:val="282"/>
        </w:trPr>
        <w:tc>
          <w:tcPr>
            <w:tcW w:w="612" w:type="dxa"/>
          </w:tcPr>
          <w:p w14:paraId="01EBAC97" w14:textId="77777777" w:rsidR="00EA228C" w:rsidRDefault="00EA228C" w:rsidP="000138CB">
            <w:pPr>
              <w:pStyle w:val="TableParagraph"/>
              <w:spacing w:before="25"/>
              <w:ind w:left="3" w:right="3"/>
              <w:jc w:val="center"/>
              <w:rPr>
                <w:sz w:val="20"/>
              </w:rPr>
            </w:pPr>
            <w:r>
              <w:rPr>
                <w:sz w:val="20"/>
              </w:rPr>
              <w:t>14</w:t>
            </w:r>
          </w:p>
        </w:tc>
        <w:tc>
          <w:tcPr>
            <w:tcW w:w="604" w:type="dxa"/>
            <w:tcBorders>
              <w:right w:val="single" w:sz="34" w:space="0" w:color="D9D9D9"/>
            </w:tcBorders>
          </w:tcPr>
          <w:p w14:paraId="4948DEF1" w14:textId="77777777" w:rsidR="00EA228C" w:rsidRDefault="00EA228C" w:rsidP="000138CB">
            <w:pPr>
              <w:pStyle w:val="TableParagraph"/>
              <w:spacing w:before="25"/>
              <w:ind w:right="38"/>
              <w:jc w:val="center"/>
              <w:rPr>
                <w:sz w:val="20"/>
              </w:rPr>
            </w:pPr>
            <w:r>
              <w:rPr>
                <w:w w:val="99"/>
                <w:sz w:val="20"/>
              </w:rPr>
              <w:t>O</w:t>
            </w:r>
          </w:p>
        </w:tc>
        <w:tc>
          <w:tcPr>
            <w:tcW w:w="682" w:type="dxa"/>
            <w:tcBorders>
              <w:left w:val="single" w:sz="34" w:space="0" w:color="D9D9D9"/>
            </w:tcBorders>
          </w:tcPr>
          <w:p w14:paraId="0B9DA557" w14:textId="77777777" w:rsidR="00EA228C" w:rsidRDefault="00EA228C" w:rsidP="000138CB">
            <w:pPr>
              <w:pStyle w:val="TableParagraph"/>
              <w:spacing w:before="25"/>
              <w:ind w:left="200" w:right="162"/>
              <w:jc w:val="center"/>
              <w:rPr>
                <w:sz w:val="20"/>
              </w:rPr>
            </w:pPr>
            <w:r>
              <w:rPr>
                <w:sz w:val="20"/>
              </w:rPr>
              <w:t>30</w:t>
            </w:r>
          </w:p>
        </w:tc>
        <w:tc>
          <w:tcPr>
            <w:tcW w:w="605" w:type="dxa"/>
            <w:tcBorders>
              <w:right w:val="single" w:sz="59" w:space="0" w:color="D9D9D9"/>
            </w:tcBorders>
          </w:tcPr>
          <w:p w14:paraId="39DCA04C" w14:textId="77777777" w:rsidR="00EA228C" w:rsidRDefault="00EA228C" w:rsidP="000138CB">
            <w:pPr>
              <w:pStyle w:val="TableParagraph"/>
              <w:spacing w:before="25"/>
              <w:ind w:right="3"/>
              <w:jc w:val="center"/>
              <w:rPr>
                <w:sz w:val="20"/>
              </w:rPr>
            </w:pPr>
            <w:r>
              <w:rPr>
                <w:w w:val="99"/>
                <w:sz w:val="20"/>
              </w:rPr>
              <w:t>e</w:t>
            </w:r>
          </w:p>
        </w:tc>
        <w:tc>
          <w:tcPr>
            <w:tcW w:w="682" w:type="dxa"/>
            <w:tcBorders>
              <w:left w:val="single" w:sz="59" w:space="0" w:color="D9D9D9"/>
            </w:tcBorders>
          </w:tcPr>
          <w:p w14:paraId="5FFE4518" w14:textId="77777777" w:rsidR="00EA228C" w:rsidRDefault="00EA228C" w:rsidP="000138CB">
            <w:pPr>
              <w:pStyle w:val="TableParagraph"/>
              <w:spacing w:before="25"/>
              <w:ind w:left="168" w:right="162"/>
              <w:jc w:val="center"/>
              <w:rPr>
                <w:sz w:val="20"/>
              </w:rPr>
            </w:pPr>
            <w:r>
              <w:rPr>
                <w:sz w:val="20"/>
              </w:rPr>
              <w:t>46</w:t>
            </w:r>
          </w:p>
        </w:tc>
        <w:tc>
          <w:tcPr>
            <w:tcW w:w="605" w:type="dxa"/>
            <w:tcBorders>
              <w:right w:val="single" w:sz="59" w:space="0" w:color="D9D9D9"/>
            </w:tcBorders>
          </w:tcPr>
          <w:p w14:paraId="38ADA07B" w14:textId="77777777" w:rsidR="00EA228C" w:rsidRDefault="00EA228C" w:rsidP="000138CB">
            <w:pPr>
              <w:pStyle w:val="TableParagraph"/>
              <w:spacing w:before="25"/>
              <w:ind w:right="5"/>
              <w:jc w:val="center"/>
              <w:rPr>
                <w:sz w:val="20"/>
              </w:rPr>
            </w:pPr>
            <w:r>
              <w:rPr>
                <w:w w:val="99"/>
                <w:sz w:val="20"/>
              </w:rPr>
              <w:t>u</w:t>
            </w:r>
          </w:p>
        </w:tc>
        <w:tc>
          <w:tcPr>
            <w:tcW w:w="681" w:type="dxa"/>
            <w:tcBorders>
              <w:left w:val="single" w:sz="59" w:space="0" w:color="D9D9D9"/>
            </w:tcBorders>
          </w:tcPr>
          <w:p w14:paraId="77F264B3" w14:textId="77777777" w:rsidR="00EA228C" w:rsidRDefault="00EA228C" w:rsidP="000138CB">
            <w:pPr>
              <w:pStyle w:val="TableParagraph"/>
              <w:spacing w:before="25"/>
              <w:ind w:left="168" w:right="162"/>
              <w:jc w:val="center"/>
              <w:rPr>
                <w:sz w:val="20"/>
              </w:rPr>
            </w:pPr>
            <w:r>
              <w:rPr>
                <w:sz w:val="20"/>
              </w:rPr>
              <w:t>62</w:t>
            </w:r>
          </w:p>
        </w:tc>
        <w:tc>
          <w:tcPr>
            <w:tcW w:w="533" w:type="dxa"/>
          </w:tcPr>
          <w:p w14:paraId="290E14F3" w14:textId="77777777" w:rsidR="00EA228C" w:rsidRDefault="00EA228C" w:rsidP="000138CB">
            <w:pPr>
              <w:pStyle w:val="TableParagraph"/>
              <w:spacing w:before="25"/>
              <w:ind w:left="3"/>
              <w:jc w:val="center"/>
              <w:rPr>
                <w:sz w:val="20"/>
              </w:rPr>
            </w:pPr>
            <w:r>
              <w:rPr>
                <w:w w:val="99"/>
                <w:sz w:val="20"/>
              </w:rPr>
              <w:t>+</w:t>
            </w:r>
          </w:p>
        </w:tc>
      </w:tr>
      <w:tr w:rsidR="00EA228C" w14:paraId="6839FA6A" w14:textId="77777777" w:rsidTr="000138CB">
        <w:trPr>
          <w:trHeight w:val="278"/>
        </w:trPr>
        <w:tc>
          <w:tcPr>
            <w:tcW w:w="612" w:type="dxa"/>
          </w:tcPr>
          <w:p w14:paraId="55D2DBBF" w14:textId="77777777" w:rsidR="00EA228C" w:rsidRDefault="00EA228C" w:rsidP="000138CB">
            <w:pPr>
              <w:pStyle w:val="TableParagraph"/>
              <w:spacing w:before="23"/>
              <w:ind w:left="3" w:right="3"/>
              <w:jc w:val="center"/>
              <w:rPr>
                <w:sz w:val="20"/>
              </w:rPr>
            </w:pPr>
            <w:r>
              <w:rPr>
                <w:sz w:val="20"/>
              </w:rPr>
              <w:t>15</w:t>
            </w:r>
          </w:p>
        </w:tc>
        <w:tc>
          <w:tcPr>
            <w:tcW w:w="604" w:type="dxa"/>
            <w:tcBorders>
              <w:right w:val="single" w:sz="34" w:space="0" w:color="D9D9D9"/>
            </w:tcBorders>
          </w:tcPr>
          <w:p w14:paraId="1545102C" w14:textId="77777777" w:rsidR="00EA228C" w:rsidRDefault="00EA228C" w:rsidP="000138CB">
            <w:pPr>
              <w:pStyle w:val="TableParagraph"/>
              <w:spacing w:before="23"/>
              <w:ind w:right="36"/>
              <w:jc w:val="center"/>
              <w:rPr>
                <w:sz w:val="20"/>
              </w:rPr>
            </w:pPr>
            <w:r>
              <w:rPr>
                <w:w w:val="99"/>
                <w:sz w:val="20"/>
              </w:rPr>
              <w:t>P</w:t>
            </w:r>
          </w:p>
        </w:tc>
        <w:tc>
          <w:tcPr>
            <w:tcW w:w="682" w:type="dxa"/>
            <w:tcBorders>
              <w:left w:val="single" w:sz="34" w:space="0" w:color="D9D9D9"/>
            </w:tcBorders>
          </w:tcPr>
          <w:p w14:paraId="158A1D09" w14:textId="77777777" w:rsidR="00EA228C" w:rsidRDefault="00EA228C" w:rsidP="000138CB">
            <w:pPr>
              <w:pStyle w:val="TableParagraph"/>
              <w:spacing w:before="23"/>
              <w:ind w:left="200" w:right="162"/>
              <w:jc w:val="center"/>
              <w:rPr>
                <w:sz w:val="20"/>
              </w:rPr>
            </w:pPr>
            <w:r>
              <w:rPr>
                <w:sz w:val="20"/>
              </w:rPr>
              <w:t>31</w:t>
            </w:r>
          </w:p>
        </w:tc>
        <w:tc>
          <w:tcPr>
            <w:tcW w:w="605" w:type="dxa"/>
            <w:tcBorders>
              <w:right w:val="single" w:sz="59" w:space="0" w:color="D9D9D9"/>
            </w:tcBorders>
          </w:tcPr>
          <w:p w14:paraId="6E88ACD2" w14:textId="77777777" w:rsidR="00EA228C" w:rsidRDefault="00EA228C" w:rsidP="000138CB">
            <w:pPr>
              <w:pStyle w:val="TableParagraph"/>
              <w:spacing w:before="23"/>
              <w:ind w:right="6"/>
              <w:jc w:val="center"/>
              <w:rPr>
                <w:sz w:val="20"/>
              </w:rPr>
            </w:pPr>
            <w:r>
              <w:rPr>
                <w:w w:val="99"/>
                <w:sz w:val="20"/>
              </w:rPr>
              <w:t>f</w:t>
            </w:r>
          </w:p>
        </w:tc>
        <w:tc>
          <w:tcPr>
            <w:tcW w:w="682" w:type="dxa"/>
            <w:tcBorders>
              <w:left w:val="single" w:sz="59" w:space="0" w:color="D9D9D9"/>
            </w:tcBorders>
          </w:tcPr>
          <w:p w14:paraId="0C5AEA3B" w14:textId="77777777" w:rsidR="00EA228C" w:rsidRDefault="00EA228C" w:rsidP="000138CB">
            <w:pPr>
              <w:pStyle w:val="TableParagraph"/>
              <w:spacing w:before="23"/>
              <w:ind w:left="168" w:right="162"/>
              <w:jc w:val="center"/>
              <w:rPr>
                <w:sz w:val="20"/>
              </w:rPr>
            </w:pPr>
            <w:r>
              <w:rPr>
                <w:sz w:val="20"/>
              </w:rPr>
              <w:t>47</w:t>
            </w:r>
          </w:p>
        </w:tc>
        <w:tc>
          <w:tcPr>
            <w:tcW w:w="605" w:type="dxa"/>
            <w:tcBorders>
              <w:right w:val="single" w:sz="59" w:space="0" w:color="D9D9D9"/>
            </w:tcBorders>
          </w:tcPr>
          <w:p w14:paraId="16D88951" w14:textId="77777777" w:rsidR="00EA228C" w:rsidRDefault="00EA228C" w:rsidP="000138CB">
            <w:pPr>
              <w:pStyle w:val="TableParagraph"/>
              <w:spacing w:before="23"/>
              <w:ind w:right="6"/>
              <w:jc w:val="center"/>
              <w:rPr>
                <w:sz w:val="20"/>
              </w:rPr>
            </w:pPr>
            <w:r>
              <w:rPr>
                <w:w w:val="99"/>
                <w:sz w:val="20"/>
              </w:rPr>
              <w:t>v</w:t>
            </w:r>
          </w:p>
        </w:tc>
        <w:tc>
          <w:tcPr>
            <w:tcW w:w="681" w:type="dxa"/>
            <w:tcBorders>
              <w:left w:val="single" w:sz="59" w:space="0" w:color="D9D9D9"/>
            </w:tcBorders>
          </w:tcPr>
          <w:p w14:paraId="0C189E87" w14:textId="77777777" w:rsidR="00EA228C" w:rsidRDefault="00EA228C" w:rsidP="000138CB">
            <w:pPr>
              <w:pStyle w:val="TableParagraph"/>
              <w:spacing w:before="23"/>
              <w:ind w:left="168" w:right="162"/>
              <w:jc w:val="center"/>
              <w:rPr>
                <w:sz w:val="20"/>
              </w:rPr>
            </w:pPr>
            <w:r>
              <w:rPr>
                <w:sz w:val="20"/>
              </w:rPr>
              <w:t>63</w:t>
            </w:r>
          </w:p>
        </w:tc>
        <w:tc>
          <w:tcPr>
            <w:tcW w:w="533" w:type="dxa"/>
          </w:tcPr>
          <w:p w14:paraId="27865A11" w14:textId="77777777" w:rsidR="00EA228C" w:rsidRDefault="00EA228C" w:rsidP="000138CB">
            <w:pPr>
              <w:pStyle w:val="TableParagraph"/>
              <w:spacing w:before="23"/>
              <w:ind w:left="5"/>
              <w:jc w:val="center"/>
              <w:rPr>
                <w:sz w:val="20"/>
              </w:rPr>
            </w:pPr>
            <w:r>
              <w:rPr>
                <w:w w:val="99"/>
                <w:sz w:val="20"/>
              </w:rPr>
              <w:t>/</w:t>
            </w:r>
          </w:p>
        </w:tc>
      </w:tr>
    </w:tbl>
    <w:p w14:paraId="6782F933" w14:textId="77777777" w:rsidR="00EA228C" w:rsidRDefault="00EA228C" w:rsidP="00F01E15">
      <w:pPr>
        <w:pStyle w:val="BodyText"/>
      </w:pPr>
    </w:p>
    <w:p w14:paraId="269F1396" w14:textId="7D0B7F25" w:rsidR="002F1B05" w:rsidRDefault="00EA228C" w:rsidP="00EA228C">
      <w:pPr>
        <w:ind w:left="359"/>
        <w:jc w:val="both"/>
        <w:rPr>
          <w:i/>
          <w:color w:val="001F5F"/>
          <w:sz w:val="20"/>
          <w:u w:val="single" w:color="001F5F"/>
        </w:rPr>
      </w:pPr>
      <w:r>
        <w:rPr>
          <w:sz w:val="20"/>
        </w:rPr>
        <w:t xml:space="preserve">Note: for more examples around Base64, see </w:t>
      </w:r>
      <w:r>
        <w:rPr>
          <w:i/>
          <w:color w:val="001F5F"/>
          <w:sz w:val="20"/>
          <w:u w:val="single" w:color="001F5F"/>
        </w:rPr>
        <w:t>Appendix H: Examples of Base64 Encoding</w:t>
      </w:r>
    </w:p>
    <w:p w14:paraId="3D19A86D" w14:textId="77777777" w:rsidR="002F1B05" w:rsidRDefault="002F1B05">
      <w:pPr>
        <w:rPr>
          <w:i/>
          <w:color w:val="001F5F"/>
          <w:sz w:val="20"/>
          <w:u w:val="single" w:color="001F5F"/>
        </w:rPr>
      </w:pPr>
      <w:r>
        <w:rPr>
          <w:i/>
          <w:color w:val="001F5F"/>
          <w:sz w:val="20"/>
          <w:u w:val="single" w:color="001F5F"/>
        </w:rPr>
        <w:br w:type="page"/>
      </w:r>
    </w:p>
    <w:p w14:paraId="52CB50F9" w14:textId="55AD5E84" w:rsidR="002F1B05" w:rsidRDefault="002F1B05" w:rsidP="00C26961">
      <w:pPr>
        <w:pStyle w:val="Heading2"/>
      </w:pPr>
      <w:bookmarkStart w:id="58" w:name="_Toc85458304"/>
      <w:r>
        <w:lastRenderedPageBreak/>
        <w:t>Document Succession</w:t>
      </w:r>
      <w:bookmarkEnd w:id="58"/>
    </w:p>
    <w:p w14:paraId="4E1223A0" w14:textId="3797F254" w:rsidR="00EA228C" w:rsidRDefault="00EA228C" w:rsidP="002F1B05">
      <w:pPr>
        <w:pStyle w:val="BodyText"/>
      </w:pPr>
      <w:r>
        <w:t xml:space="preserve">Document succession management is required to permit a provider to supply updates to previously submitted CDA Documents for Attachments. </w:t>
      </w:r>
      <w:r w:rsidR="00DA7103">
        <w:t xml:space="preserve">CDA documents are never revised, modifications are documented in a new versions of the CDA. </w:t>
      </w:r>
      <w:r>
        <w:t>The US Realm Header provides for two elements (setID and version) that permits the document creator to specify the document set (e.g., the Progress Note) and the version of the Progress Note for the same patient for the same visit.</w:t>
      </w:r>
    </w:p>
    <w:p w14:paraId="3CE4ACCC" w14:textId="77777777" w:rsidR="00EA228C" w:rsidRDefault="00EA228C" w:rsidP="002F1B05">
      <w:pPr>
        <w:pStyle w:val="BodyText"/>
      </w:pPr>
      <w:r>
        <w:t>The recipient of the document must recognize the setID and version in the Header and have processes in place to manage the “versioning” of the document. This version management may be accomplished by any of the following:</w:t>
      </w:r>
    </w:p>
    <w:p w14:paraId="63689B0D" w14:textId="77777777" w:rsidR="00EA228C" w:rsidRDefault="00EA228C" w:rsidP="002F1B05">
      <w:pPr>
        <w:pStyle w:val="BodyText"/>
        <w:numPr>
          <w:ilvl w:val="1"/>
          <w:numId w:val="34"/>
        </w:numPr>
      </w:pPr>
      <w:r>
        <w:t>Maintain version control – keep both versions and use them appropriately (e.g., compare</w:t>
      </w:r>
      <w:r>
        <w:rPr>
          <w:spacing w:val="-36"/>
        </w:rPr>
        <w:t xml:space="preserve"> </w:t>
      </w:r>
      <w:r>
        <w:t>the documents to identify</w:t>
      </w:r>
      <w:r>
        <w:rPr>
          <w:spacing w:val="-5"/>
        </w:rPr>
        <w:t xml:space="preserve"> </w:t>
      </w:r>
      <w:r>
        <w:t>changes).</w:t>
      </w:r>
    </w:p>
    <w:p w14:paraId="0EF66E01" w14:textId="77777777" w:rsidR="00EA228C" w:rsidRDefault="00EA228C" w:rsidP="002F1B05">
      <w:pPr>
        <w:pStyle w:val="BodyText"/>
        <w:numPr>
          <w:ilvl w:val="1"/>
          <w:numId w:val="34"/>
        </w:numPr>
      </w:pPr>
      <w:r>
        <w:t>Supersede the prior version – replace the prior version with the new</w:t>
      </w:r>
      <w:r>
        <w:rPr>
          <w:spacing w:val="-2"/>
        </w:rPr>
        <w:t xml:space="preserve"> </w:t>
      </w:r>
      <w:r>
        <w:t>version</w:t>
      </w:r>
    </w:p>
    <w:p w14:paraId="18D4305D" w14:textId="2FB378DD" w:rsidR="002F1B05" w:rsidRDefault="00EA228C" w:rsidP="002F1B05">
      <w:pPr>
        <w:pStyle w:val="BodyText"/>
        <w:numPr>
          <w:ilvl w:val="1"/>
          <w:numId w:val="34"/>
        </w:numPr>
      </w:pPr>
      <w:r>
        <w:t>Ignore the newer version based on specific policy (e.g., decision already made based on</w:t>
      </w:r>
      <w:r>
        <w:rPr>
          <w:spacing w:val="-38"/>
        </w:rPr>
        <w:t xml:space="preserve"> </w:t>
      </w:r>
      <w:r>
        <w:t>prior submission)</w:t>
      </w:r>
    </w:p>
    <w:p w14:paraId="1330875C" w14:textId="77777777" w:rsidR="002F1B05" w:rsidRDefault="002F1B05">
      <w:pPr>
        <w:rPr>
          <w:rFonts w:ascii="Arial" w:eastAsia="Arial" w:hAnsi="Arial" w:cs="Arial"/>
          <w:sz w:val="20"/>
          <w:szCs w:val="22"/>
        </w:rPr>
      </w:pPr>
      <w:r>
        <w:rPr>
          <w:sz w:val="20"/>
        </w:rPr>
        <w:br w:type="page"/>
      </w:r>
    </w:p>
    <w:p w14:paraId="61E25643" w14:textId="66E91EC1" w:rsidR="00EA228C" w:rsidRDefault="00EA228C" w:rsidP="00EA228C">
      <w:pPr>
        <w:pStyle w:val="Heading1"/>
      </w:pPr>
      <w:bookmarkStart w:id="59" w:name="_Toc85458305"/>
      <w:r>
        <w:lastRenderedPageBreak/>
        <w:t>LOINC (LOGICAL OBSERVATION IDENTIFIERS NAME</w:t>
      </w:r>
      <w:r w:rsidR="00296BB6">
        <w:t>S</w:t>
      </w:r>
      <w:r>
        <w:t xml:space="preserve"> AND CODES)</w:t>
      </w:r>
      <w:bookmarkEnd w:id="59"/>
    </w:p>
    <w:p w14:paraId="431441A6" w14:textId="277A97A1" w:rsidR="00EA228C" w:rsidRDefault="00EA228C" w:rsidP="00F01E15">
      <w:pPr>
        <w:pStyle w:val="BodyText"/>
      </w:pPr>
      <w:r>
        <w:t>Logical Observation Identifiers Names and Codes (</w:t>
      </w:r>
      <w:r>
        <w:rPr>
          <w:i/>
          <w:color w:val="001F5F"/>
          <w:u w:val="single" w:color="001F5F"/>
        </w:rPr>
        <w:t>LOINC</w:t>
      </w:r>
      <w:r w:rsidR="002F1B05">
        <w:rPr>
          <w:rStyle w:val="FootnoteReference"/>
          <w:i/>
          <w:color w:val="001F5F"/>
          <w:u w:val="single" w:color="001F5F"/>
        </w:rPr>
        <w:footnoteReference w:id="3"/>
      </w:r>
      <w:r>
        <w:t>) is an international standard code set developed and maintained by the Regenstrief Institute for identifying clinical information. Since its inception, Regenstrief has developed LOINC as an open standard and is available at no cost. LOINC is used worldwide for the exchange and pooling of clinical results for care delivery, outcomes management, public health reporting, document management, and research. Used in conjunction with standards for messages, documents, and APIs, LOINC supports efficient processing and storage of data from disparate sources.</w:t>
      </w:r>
    </w:p>
    <w:p w14:paraId="1D636BBD" w14:textId="2010FA4B" w:rsidR="00EA228C" w:rsidRDefault="00EA228C" w:rsidP="002F1B05">
      <w:pPr>
        <w:pStyle w:val="BodyText"/>
      </w:pPr>
      <w:r>
        <w:t>Attachment requests and attachment submissions use LOINC codes to identify the type of information desired and the information provided.</w:t>
      </w:r>
    </w:p>
    <w:p w14:paraId="0A28EF1B" w14:textId="2F1A53E3" w:rsidR="00EA228C" w:rsidRDefault="00EA228C" w:rsidP="00C26961">
      <w:pPr>
        <w:pStyle w:val="Heading2"/>
      </w:pPr>
      <w:bookmarkStart w:id="60" w:name="_TOC_250043"/>
      <w:bookmarkStart w:id="61" w:name="_Toc85458306"/>
      <w:bookmarkEnd w:id="60"/>
      <w:r>
        <w:t>Overview of LOINC</w:t>
      </w:r>
      <w:bookmarkEnd w:id="61"/>
    </w:p>
    <w:p w14:paraId="6FCD4FCF" w14:textId="465EC605" w:rsidR="00EA228C" w:rsidRDefault="00EA228C" w:rsidP="002F1B05">
      <w:pPr>
        <w:pStyle w:val="BodyText"/>
      </w:pPr>
      <w:r>
        <w:t>LOINC is a freely available international standard for health measurements, observations, and documents. LOINC achieves these aims by creating a unique, persistent identifier – a code – which is paired with a structured name for each document or observation. Together, the code and the name(s) assigned to that concept are called a LOINC term. Each term corresponds to a single kind of document, observation, measurement, or test result. Each term is based on a formal structure that distinguishes among tests and observations that are clinically different.</w:t>
      </w:r>
    </w:p>
    <w:p w14:paraId="4F58596C" w14:textId="3CDF7F30" w:rsidR="00EA228C" w:rsidRDefault="00EA228C" w:rsidP="002F1B05">
      <w:pPr>
        <w:pStyle w:val="BodyText"/>
      </w:pPr>
      <w:r>
        <w:t>The formal LOINC name is “fully-specified” in the sense that it contains the features necessary to disambiguate among similar clinically distinct observations. The fully-specified name is constructed according to a six-part semantic model that produces an aggregate or pre-coordinated expression. By design, the model does not capture all possible information about the document testing procedure or result – only enough to unambiguously identify it.</w:t>
      </w:r>
    </w:p>
    <w:p w14:paraId="333B1719" w14:textId="651F3851" w:rsidR="00EA228C" w:rsidRPr="002F1B05" w:rsidRDefault="00EA228C" w:rsidP="002F1B05">
      <w:pPr>
        <w:pStyle w:val="BodyText"/>
        <w:rPr>
          <w:i/>
        </w:rPr>
      </w:pPr>
      <w:r>
        <w:t xml:space="preserve">More information about the LOINC model and naming conventions can be found in the LOINC Users’ Guide along with other resources available on the </w:t>
      </w:r>
      <w:r>
        <w:rPr>
          <w:i/>
          <w:color w:val="001F5F"/>
          <w:u w:val="single" w:color="001F5F"/>
        </w:rPr>
        <w:t>LOINC website.</w:t>
      </w:r>
    </w:p>
    <w:p w14:paraId="7CF1ED40" w14:textId="634EBAF8" w:rsidR="00EA228C" w:rsidRDefault="00EA228C" w:rsidP="00C26961">
      <w:pPr>
        <w:pStyle w:val="Heading2"/>
      </w:pPr>
      <w:bookmarkStart w:id="62" w:name="_TOC_250042"/>
      <w:bookmarkStart w:id="63" w:name="_Ref58425286"/>
      <w:bookmarkStart w:id="64" w:name="_Ref58425291"/>
      <w:bookmarkStart w:id="65" w:name="_Toc85458307"/>
      <w:bookmarkEnd w:id="62"/>
      <w:r>
        <w:t>Use of LOINC in Identifying Documents</w:t>
      </w:r>
      <w:bookmarkEnd w:id="63"/>
      <w:bookmarkEnd w:id="64"/>
      <w:bookmarkEnd w:id="65"/>
    </w:p>
    <w:p w14:paraId="537B7CFA" w14:textId="79C05A22" w:rsidR="00EA228C" w:rsidRDefault="00EA228C" w:rsidP="002F1B05">
      <w:pPr>
        <w:pStyle w:val="BodyText"/>
      </w:pPr>
      <w:r>
        <w:t>In attachment requests and responses, LOINC codes identify the kind of information being requested and the content of the response (e.g., a discharge summary or diagnostic imaging report). These LOINC codes are referred to as LOINC Document Type Codes. The electronic attachment itself, the CDA document, also uses a LOINC Document Type Code to describe the expected contents of the document. Where feasible, the document type code in the CDA document header should match the code of the corresponding submission or request and response.</w:t>
      </w:r>
    </w:p>
    <w:p w14:paraId="43765D09" w14:textId="640F85B1" w:rsidR="00EA228C" w:rsidRDefault="00EA228C" w:rsidP="00F01E15">
      <w:pPr>
        <w:pStyle w:val="BodyText"/>
      </w:pPr>
      <w:r>
        <w:t xml:space="preserve">This Guide restricts the set of allowable request codes to those codes identified in LOINC as codes for “HIPAA Attachments” and defines a hierarchy of preferences for the response to the request. Pre-defined subsets of codes within a controlled terminology such as LOINC are called “value sets”. The HL7 </w:t>
      </w:r>
      <w:r w:rsidR="00564A9D">
        <w:t xml:space="preserve">Payer/Provider Information Exchange (PIE) </w:t>
      </w:r>
      <w:r>
        <w:t xml:space="preserve">adopted these value sets from HL7 implementation guides developed for the exchange of clinical documents, the first of which was the C-CDA. </w:t>
      </w:r>
      <w:r w:rsidR="00BA694C">
        <w:t>PIE</w:t>
      </w:r>
      <w:r>
        <w:t xml:space="preserve"> extended this set through outreach to industry stakeholders who identified the types of attachments in current use. As the </w:t>
      </w:r>
      <w:r>
        <w:lastRenderedPageBreak/>
        <w:t>exchange of electronic attachments increases, new codes can be adopted without amendment to this guide because the</w:t>
      </w:r>
    </w:p>
    <w:p w14:paraId="0BD927FF" w14:textId="77777777" w:rsidR="00EA228C" w:rsidRDefault="00EA228C" w:rsidP="00F01E15">
      <w:pPr>
        <w:pStyle w:val="BodyText"/>
      </w:pPr>
      <w:r>
        <w:t>value sets are defined here as “dynamic”, meaning, they can be extended without amendment, as long as they are published in the indicated manner by LOINC.</w:t>
      </w:r>
    </w:p>
    <w:p w14:paraId="460C4EE2" w14:textId="6E3412EC" w:rsidR="00EA228C" w:rsidRDefault="00EA228C" w:rsidP="00F01E15">
      <w:pPr>
        <w:pStyle w:val="BodyText"/>
      </w:pPr>
      <w:r>
        <w:t xml:space="preserve">The LOINC website maintains an </w:t>
      </w:r>
      <w:r>
        <w:rPr>
          <w:i/>
          <w:color w:val="001F5F"/>
          <w:u w:val="single" w:color="001F5F"/>
        </w:rPr>
        <w:t>Attachments Page</w:t>
      </w:r>
      <w:r>
        <w:rPr>
          <w:i/>
          <w:color w:val="001F5F"/>
        </w:rPr>
        <w:t xml:space="preserve"> </w:t>
      </w:r>
      <w:r>
        <w:t>documenting three methods to identify LOINC codes that are valid for attachments</w:t>
      </w:r>
      <w:r w:rsidR="002F1B05">
        <w:rPr>
          <w:rStyle w:val="FootnoteReference"/>
        </w:rPr>
        <w:footnoteReference w:id="4"/>
      </w:r>
      <w:r>
        <w:t>:</w:t>
      </w:r>
    </w:p>
    <w:p w14:paraId="613B1FB2" w14:textId="77777777" w:rsidR="00EA228C" w:rsidRDefault="00EA228C" w:rsidP="00EA228C">
      <w:pPr>
        <w:pStyle w:val="ListParagraph"/>
        <w:numPr>
          <w:ilvl w:val="4"/>
          <w:numId w:val="18"/>
        </w:numPr>
        <w:tabs>
          <w:tab w:val="left" w:pos="2159"/>
          <w:tab w:val="left" w:pos="2161"/>
        </w:tabs>
        <w:spacing w:before="105" w:line="268" w:lineRule="auto"/>
        <w:ind w:left="2159" w:right="725" w:hanging="360"/>
        <w:rPr>
          <w:sz w:val="20"/>
        </w:rPr>
      </w:pPr>
      <w:r>
        <w:rPr>
          <w:sz w:val="20"/>
        </w:rPr>
        <w:t>The LOINC Table – the master database that associates codes with their component parameters (type, provider type, etc.) Useful when you want a copy of all 60,000+ LOINC</w:t>
      </w:r>
      <w:r>
        <w:rPr>
          <w:spacing w:val="-1"/>
          <w:sz w:val="20"/>
        </w:rPr>
        <w:t xml:space="preserve"> </w:t>
      </w:r>
      <w:r>
        <w:rPr>
          <w:sz w:val="20"/>
        </w:rPr>
        <w:t>codes.</w:t>
      </w:r>
    </w:p>
    <w:p w14:paraId="343BE993" w14:textId="77777777" w:rsidR="00EA228C" w:rsidRDefault="00EA228C" w:rsidP="00EA228C">
      <w:pPr>
        <w:pStyle w:val="ListParagraph"/>
        <w:numPr>
          <w:ilvl w:val="4"/>
          <w:numId w:val="18"/>
        </w:numPr>
        <w:tabs>
          <w:tab w:val="left" w:pos="2159"/>
          <w:tab w:val="left" w:pos="2161"/>
        </w:tabs>
        <w:spacing w:before="111" w:line="268" w:lineRule="auto"/>
        <w:ind w:left="2159" w:right="700" w:hanging="360"/>
        <w:rPr>
          <w:sz w:val="20"/>
        </w:rPr>
      </w:pPr>
      <w:r>
        <w:rPr>
          <w:sz w:val="20"/>
        </w:rPr>
        <w:t>The RELMA application – a browsing and mapping application with a special form for attachment codes. Useful when you need to see a list of LOINC codes used for Attachments.</w:t>
      </w:r>
    </w:p>
    <w:p w14:paraId="797C742E" w14:textId="77777777" w:rsidR="00EA228C" w:rsidRDefault="00EA228C" w:rsidP="00EA228C">
      <w:pPr>
        <w:pStyle w:val="ListParagraph"/>
        <w:numPr>
          <w:ilvl w:val="4"/>
          <w:numId w:val="18"/>
        </w:numPr>
        <w:tabs>
          <w:tab w:val="left" w:pos="2159"/>
          <w:tab w:val="left" w:pos="2161"/>
        </w:tabs>
        <w:spacing w:before="110" w:line="268" w:lineRule="auto"/>
        <w:ind w:left="2159" w:right="613" w:hanging="360"/>
        <w:rPr>
          <w:sz w:val="20"/>
        </w:rPr>
      </w:pPr>
      <w:r>
        <w:rPr>
          <w:sz w:val="20"/>
        </w:rPr>
        <w:t xml:space="preserve">The online LOINC search application </w:t>
      </w:r>
      <w:r>
        <w:rPr>
          <w:i/>
          <w:sz w:val="20"/>
          <w:u w:val="single"/>
        </w:rPr>
        <w:t>search.loinc.org</w:t>
      </w:r>
      <w:r>
        <w:rPr>
          <w:sz w:val="20"/>
        </w:rPr>
        <w:t>. Useful when you want to check on a specific LOINC</w:t>
      </w:r>
      <w:r>
        <w:rPr>
          <w:spacing w:val="-2"/>
          <w:sz w:val="20"/>
        </w:rPr>
        <w:t xml:space="preserve"> </w:t>
      </w:r>
      <w:r>
        <w:rPr>
          <w:sz w:val="20"/>
        </w:rPr>
        <w:t>code.</w:t>
      </w:r>
    </w:p>
    <w:p w14:paraId="3682095D" w14:textId="77777777" w:rsidR="00EA228C" w:rsidRDefault="00EA228C" w:rsidP="00F01E15">
      <w:pPr>
        <w:pStyle w:val="BodyText"/>
      </w:pPr>
      <w:r>
        <w:t>All three methods access the same sets of codes. New users should become familiar with the organization of the codes using the RELMA graphical user interface, used here to illustrate the key concepts.</w:t>
      </w:r>
    </w:p>
    <w:p w14:paraId="70C1A9D0" w14:textId="77777777" w:rsidR="00EA228C" w:rsidRDefault="00EA228C" w:rsidP="00F01E15">
      <w:pPr>
        <w:pStyle w:val="BodyText"/>
      </w:pPr>
      <w:r>
        <w:t>This section describes how LOINC Document Type Codes for HIPAA Attachments are organized. The following sections describe how to access the codes using RELMA, the LOINC Table and the search application. The final section describes how to request additional codes.</w:t>
      </w:r>
    </w:p>
    <w:p w14:paraId="000CF1B0" w14:textId="64727732" w:rsidR="00EA228C" w:rsidRDefault="00EA228C" w:rsidP="000736B1">
      <w:pPr>
        <w:pStyle w:val="Heading3"/>
      </w:pPr>
      <w:bookmarkStart w:id="67" w:name="_Toc85458308"/>
      <w:r>
        <w:t>LOINC Attachment Code Sets</w:t>
      </w:r>
      <w:bookmarkEnd w:id="67"/>
    </w:p>
    <w:p w14:paraId="2A0EED03" w14:textId="77777777" w:rsidR="00EA228C" w:rsidRDefault="00EA228C" w:rsidP="00F01E15">
      <w:pPr>
        <w:pStyle w:val="BodyText"/>
      </w:pPr>
      <w:r>
        <w:t>LOINC contains four sets of document type codes that apply to attachments:</w:t>
      </w:r>
    </w:p>
    <w:p w14:paraId="45D0E727" w14:textId="77777777" w:rsidR="00EA228C" w:rsidRDefault="00EA228C" w:rsidP="00EA228C">
      <w:pPr>
        <w:pStyle w:val="ListParagraph"/>
        <w:numPr>
          <w:ilvl w:val="4"/>
          <w:numId w:val="18"/>
        </w:numPr>
        <w:tabs>
          <w:tab w:val="left" w:pos="2159"/>
          <w:tab w:val="left" w:pos="2161"/>
        </w:tabs>
        <w:ind w:hanging="362"/>
        <w:rPr>
          <w:sz w:val="20"/>
        </w:rPr>
      </w:pPr>
      <w:r>
        <w:rPr>
          <w:sz w:val="20"/>
        </w:rPr>
        <w:t>Documents with implementation guide</w:t>
      </w:r>
    </w:p>
    <w:p w14:paraId="7A408EFE" w14:textId="77777777" w:rsidR="00EA228C" w:rsidRDefault="00EA228C" w:rsidP="00EA228C">
      <w:pPr>
        <w:pStyle w:val="ListParagraph"/>
        <w:numPr>
          <w:ilvl w:val="4"/>
          <w:numId w:val="18"/>
        </w:numPr>
        <w:tabs>
          <w:tab w:val="left" w:pos="2159"/>
          <w:tab w:val="left" w:pos="2161"/>
        </w:tabs>
        <w:spacing w:before="136"/>
        <w:ind w:hanging="362"/>
        <w:rPr>
          <w:sz w:val="20"/>
        </w:rPr>
      </w:pPr>
      <w:r>
        <w:rPr>
          <w:sz w:val="20"/>
        </w:rPr>
        <w:t>Documents without implementation</w:t>
      </w:r>
      <w:r>
        <w:rPr>
          <w:spacing w:val="-2"/>
          <w:sz w:val="20"/>
        </w:rPr>
        <w:t xml:space="preserve"> </w:t>
      </w:r>
      <w:r>
        <w:rPr>
          <w:sz w:val="20"/>
        </w:rPr>
        <w:t>guide</w:t>
      </w:r>
    </w:p>
    <w:p w14:paraId="19BA9F96" w14:textId="77777777" w:rsidR="00EA228C" w:rsidRDefault="00EA228C" w:rsidP="00EA228C">
      <w:pPr>
        <w:pStyle w:val="ListParagraph"/>
        <w:numPr>
          <w:ilvl w:val="4"/>
          <w:numId w:val="18"/>
        </w:numPr>
        <w:tabs>
          <w:tab w:val="left" w:pos="2159"/>
          <w:tab w:val="left" w:pos="2161"/>
        </w:tabs>
        <w:spacing w:before="134"/>
        <w:ind w:hanging="362"/>
        <w:rPr>
          <w:sz w:val="20"/>
        </w:rPr>
      </w:pPr>
      <w:r>
        <w:rPr>
          <w:sz w:val="20"/>
        </w:rPr>
        <w:t>Valid attachment</w:t>
      </w:r>
      <w:r>
        <w:rPr>
          <w:spacing w:val="-1"/>
          <w:sz w:val="20"/>
        </w:rPr>
        <w:t xml:space="preserve"> </w:t>
      </w:r>
      <w:r>
        <w:rPr>
          <w:sz w:val="20"/>
        </w:rPr>
        <w:t>requests</w:t>
      </w:r>
    </w:p>
    <w:p w14:paraId="2788F3F8" w14:textId="77777777" w:rsidR="00EA228C" w:rsidRDefault="00EA228C" w:rsidP="00EA228C">
      <w:pPr>
        <w:pStyle w:val="ListParagraph"/>
        <w:numPr>
          <w:ilvl w:val="4"/>
          <w:numId w:val="18"/>
        </w:numPr>
        <w:tabs>
          <w:tab w:val="left" w:pos="2159"/>
          <w:tab w:val="left" w:pos="2161"/>
        </w:tabs>
        <w:spacing w:before="135"/>
        <w:ind w:hanging="362"/>
        <w:rPr>
          <w:sz w:val="20"/>
        </w:rPr>
      </w:pPr>
      <w:r>
        <w:rPr>
          <w:sz w:val="20"/>
        </w:rPr>
        <w:t>Request modifier</w:t>
      </w:r>
      <w:r>
        <w:rPr>
          <w:spacing w:val="-2"/>
          <w:sz w:val="20"/>
        </w:rPr>
        <w:t xml:space="preserve"> </w:t>
      </w:r>
      <w:r>
        <w:rPr>
          <w:sz w:val="20"/>
        </w:rPr>
        <w:t>codes</w:t>
      </w:r>
    </w:p>
    <w:p w14:paraId="4C042698" w14:textId="24C81A99" w:rsidR="00EA228C" w:rsidRDefault="00EA228C" w:rsidP="00F01E15">
      <w:pPr>
        <w:pStyle w:val="BodyText"/>
      </w:pPr>
      <w:r>
        <w:t xml:space="preserve">“Documents with implementation guide” </w:t>
      </w:r>
      <w:r w:rsidR="00633996">
        <w:t xml:space="preserve">includes the LOINC </w:t>
      </w:r>
      <w:r>
        <w:t xml:space="preserve">codes </w:t>
      </w:r>
      <w:r w:rsidR="00633996">
        <w:t>for s</w:t>
      </w:r>
      <w:r w:rsidR="007D397E">
        <w:t xml:space="preserve">tructured document </w:t>
      </w:r>
      <w:r>
        <w:t xml:space="preserve">specified in </w:t>
      </w:r>
      <w:r w:rsidR="00633996">
        <w:t xml:space="preserve">the </w:t>
      </w:r>
      <w:r>
        <w:t xml:space="preserve">HL7 CDA Implementation Guides for Attachments. (See the definition in </w:t>
      </w:r>
      <w:r w:rsidRPr="00CB2BD9">
        <w:rPr>
          <w:i/>
          <w:color w:val="001F5F"/>
          <w:u w:color="001F5F"/>
        </w:rPr>
        <w:t xml:space="preserve">Section </w:t>
      </w:r>
      <w:r w:rsidR="007D397E" w:rsidRPr="00CB2BD9">
        <w:rPr>
          <w:i/>
          <w:color w:val="001F5F"/>
          <w:u w:color="001F5F"/>
        </w:rPr>
        <w:t>2</w:t>
      </w:r>
      <w:r w:rsidRPr="00CB2BD9">
        <w:rPr>
          <w:i/>
          <w:color w:val="001F5F"/>
          <w:u w:color="001F5F"/>
        </w:rPr>
        <w:t>: Introduction</w:t>
      </w:r>
      <w:r>
        <w:t xml:space="preserve">.) </w:t>
      </w:r>
    </w:p>
    <w:p w14:paraId="5870388E" w14:textId="7859C6AE" w:rsidR="00EA228C" w:rsidRDefault="00EA228C" w:rsidP="00F01E15">
      <w:pPr>
        <w:pStyle w:val="BodyText"/>
      </w:pPr>
      <w:r>
        <w:t xml:space="preserve">Some </w:t>
      </w:r>
      <w:r w:rsidR="00633996">
        <w:t xml:space="preserve">structured templates </w:t>
      </w:r>
      <w:r>
        <w:t xml:space="preserve">specify a single document type, as is the case for the Oncology Treatment Plan and Summary </w:t>
      </w:r>
      <w:r w:rsidRPr="00CB2BD9">
        <w:rPr>
          <w:i/>
          <w:color w:val="001F5F"/>
          <w:u w:color="001F5F"/>
        </w:rPr>
        <w:t>(74156-1)</w:t>
      </w:r>
      <w:r w:rsidRPr="00CB2BD9">
        <w:t>.</w:t>
      </w:r>
      <w:r>
        <w:t xml:space="preserve"> Within C-CDA, some documents require a single code, Summary of episode note </w:t>
      </w:r>
      <w:r w:rsidRPr="00CB2BD9">
        <w:rPr>
          <w:i/>
          <w:color w:val="001F5F"/>
          <w:u w:color="001F5F"/>
        </w:rPr>
        <w:t>(34133-9</w:t>
      </w:r>
      <w:r w:rsidRPr="00CB2BD9">
        <w:t>)</w:t>
      </w:r>
      <w:r>
        <w:t xml:space="preserve"> and others, like the Consult Note, list a high-level or general document type first, and a number of more specific types following. Figure </w:t>
      </w:r>
      <w:r w:rsidR="00633996">
        <w:t>3</w:t>
      </w:r>
      <w:r>
        <w:t xml:space="preserve"> shows the single code for CCD and general code for Consult Note </w:t>
      </w:r>
      <w:r w:rsidRPr="00CB2BD9">
        <w:rPr>
          <w:i/>
          <w:color w:val="001F5F"/>
          <w:u w:color="001F5F"/>
        </w:rPr>
        <w:t>(11488-4</w:t>
      </w:r>
      <w:r w:rsidRPr="00CB2BD9">
        <w:t>)</w:t>
      </w:r>
      <w:r>
        <w:t xml:space="preserve"> in the RELMA HIPAA Attachments viewer. The Acupuncture Consult note </w:t>
      </w:r>
      <w:r w:rsidRPr="00CB2BD9">
        <w:rPr>
          <w:i/>
          <w:color w:val="001F5F"/>
          <w:u w:color="001F5F"/>
        </w:rPr>
        <w:t>(85237-6)</w:t>
      </w:r>
      <w:r>
        <w:rPr>
          <w:i/>
          <w:color w:val="001F5F"/>
        </w:rPr>
        <w:t xml:space="preserve"> </w:t>
      </w:r>
      <w:r>
        <w:t>and following are more specific Consult Note codes. The C-CDA recommends use of the high-level codes.</w:t>
      </w:r>
    </w:p>
    <w:p w14:paraId="15605B95" w14:textId="77777777" w:rsidR="000736B1" w:rsidRDefault="000736B1" w:rsidP="00F01E15">
      <w:pPr>
        <w:pStyle w:val="BodyText"/>
      </w:pPr>
      <w:r>
        <w:rPr>
          <w:noProof/>
        </w:rPr>
        <w:lastRenderedPageBreak/>
        <mc:AlternateContent>
          <mc:Choice Requires="wps">
            <w:drawing>
              <wp:anchor distT="0" distB="0" distL="114300" distR="114300" simplePos="0" relativeHeight="251842560" behindDoc="0" locked="0" layoutInCell="1" allowOverlap="1" wp14:anchorId="76814814" wp14:editId="1E348DF7">
                <wp:simplePos x="0" y="0"/>
                <wp:positionH relativeFrom="column">
                  <wp:posOffset>1028700</wp:posOffset>
                </wp:positionH>
                <wp:positionV relativeFrom="paragraph">
                  <wp:posOffset>0</wp:posOffset>
                </wp:positionV>
                <wp:extent cx="4572000" cy="457200"/>
                <wp:effectExtent l="0" t="0" r="0" b="0"/>
                <wp:wrapTopAndBottom/>
                <wp:docPr id="1054" name="Text Box 1054"/>
                <wp:cNvGraphicFramePr/>
                <a:graphic xmlns:a="http://schemas.openxmlformats.org/drawingml/2006/main">
                  <a:graphicData uri="http://schemas.microsoft.com/office/word/2010/wordprocessingShape">
                    <wps:wsp>
                      <wps:cNvSpPr txBox="1"/>
                      <wps:spPr>
                        <a:xfrm>
                          <a:off x="0" y="0"/>
                          <a:ext cx="4572000" cy="457200"/>
                        </a:xfrm>
                        <a:prstGeom prst="rect">
                          <a:avLst/>
                        </a:prstGeom>
                        <a:solidFill>
                          <a:prstClr val="white"/>
                        </a:solidFill>
                        <a:ln>
                          <a:noFill/>
                        </a:ln>
                      </wps:spPr>
                      <wps:txbx>
                        <w:txbxContent>
                          <w:p w14:paraId="008E11B8" w14:textId="1EA8A324" w:rsidR="003036E0" w:rsidRPr="002846E7" w:rsidRDefault="003036E0" w:rsidP="000736B1">
                            <w:pPr>
                              <w:pStyle w:val="Caption"/>
                              <w:rPr>
                                <w:rFonts w:eastAsia="Times New Roman" w:cs="Arial"/>
                                <w:szCs w:val="20"/>
                              </w:rPr>
                            </w:pPr>
                            <w:bookmarkStart w:id="68" w:name="_Toc85458382"/>
                            <w:r>
                              <w:t xml:space="preserve">Figure </w:t>
                            </w:r>
                            <w:r>
                              <w:fldChar w:fldCharType="begin"/>
                            </w:r>
                            <w:r>
                              <w:instrText xml:space="preserve"> SEQ Figure \* ARABIC </w:instrText>
                            </w:r>
                            <w:r>
                              <w:fldChar w:fldCharType="separate"/>
                            </w:r>
                            <w:r>
                              <w:t>3</w:t>
                            </w:r>
                            <w:r>
                              <w:fldChar w:fldCharType="end"/>
                            </w:r>
                            <w:r>
                              <w:t>: High level and Specific Document Type Codes in RELMA</w:t>
                            </w:r>
                            <w:bookmarkEnd w:id="6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6814814" id="Text Box 1054" o:spid="_x0000_s1035" type="#_x0000_t202" style="position:absolute;left:0;text-align:left;margin-left:81pt;margin-top:0;width:5in;height:36pt;z-index:251842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" stroked="f">
                <v:textbox inset="0,0,0,0">
                  <w:txbxContent>
                    <w:p w14:paraId="008E11B8" w14:textId="1EA8A324" w:rsidR="003036E0" w:rsidRPr="002846E7" w:rsidRDefault="003036E0" w:rsidP="000736B1">
                      <w:pPr>
                        <w:pStyle w:val="Caption"/>
                        <w:rPr>
                          <w:rFonts w:eastAsia="Times New Roman" w:cs="Arial"/>
                          <w:szCs w:val="20"/>
                        </w:rPr>
                      </w:pPr>
                      <w:bookmarkStart w:id="69" w:name="_Toc85458382"/>
                      <w:r>
                        <w:t xml:space="preserve">Figure </w:t>
                      </w:r>
                      <w:r>
                        <w:fldChar w:fldCharType="begin"/>
                      </w:r>
                      <w:r>
                        <w:instrText xml:space="preserve"> SEQ Figure \* ARABIC </w:instrText>
                      </w:r>
                      <w:r>
                        <w:fldChar w:fldCharType="separate"/>
                      </w:r>
                      <w:r>
                        <w:t>3</w:t>
                      </w:r>
                      <w:r>
                        <w:fldChar w:fldCharType="end"/>
                      </w:r>
                      <w:r>
                        <w:t>: High level and Specific Document Type Codes in RELMA</w:t>
                      </w:r>
                      <w:bookmarkEnd w:id="69"/>
                    </w:p>
                  </w:txbxContent>
                </v:textbox>
                <w10:wrap type="topAndBottom"/>
              </v:shape>
            </w:pict>
          </mc:Fallback>
        </mc:AlternateContent>
      </w:r>
      <w:r w:rsidR="00EA228C">
        <w:rPr>
          <w:noProof/>
        </w:rPr>
        <w:drawing>
          <wp:anchor distT="0" distB="0" distL="0" distR="0" simplePos="0" relativeHeight="251667456" behindDoc="0" locked="0" layoutInCell="1" allowOverlap="1" wp14:anchorId="02E01E60" wp14:editId="6A60D51C">
            <wp:simplePos x="0" y="0"/>
            <wp:positionH relativeFrom="page">
              <wp:posOffset>2401570</wp:posOffset>
            </wp:positionH>
            <wp:positionV relativeFrom="paragraph">
              <wp:posOffset>171450</wp:posOffset>
            </wp:positionV>
            <wp:extent cx="3408045" cy="2539365"/>
            <wp:effectExtent l="0" t="0" r="0" b="0"/>
            <wp:wrapTopAndBottom/>
            <wp:docPr id="928" name="image9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4.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08045" cy="25393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2D64168" w14:textId="77777777" w:rsidR="000736B1" w:rsidRDefault="00EA228C" w:rsidP="00F01E15">
      <w:pPr>
        <w:pStyle w:val="BodyText"/>
      </w:pPr>
      <w:r>
        <w:t xml:space="preserve">“Documents without implementation guides” are those that have not gone through a formal specification and publishing process under HL7. The list encompasses those clinical and administrative documents commonly required as attachments including Advanced beneficiary notice </w:t>
      </w:r>
      <w:r w:rsidRPr="00CB2BD9">
        <w:rPr>
          <w:i/>
          <w:color w:val="001F5F"/>
          <w:u w:color="001F5F"/>
        </w:rPr>
        <w:t>(53243-2</w:t>
      </w:r>
      <w:r w:rsidRPr="00CB2BD9">
        <w:t xml:space="preserve">), </w:t>
      </w:r>
      <w:r>
        <w:t>Explanation of Benefits (</w:t>
      </w:r>
      <w:r w:rsidRPr="00CB2BD9">
        <w:rPr>
          <w:i/>
          <w:color w:val="001F5F"/>
          <w:u w:color="001F5F"/>
        </w:rPr>
        <w:t>52030-4</w:t>
      </w:r>
      <w:r w:rsidRPr="00CB2BD9">
        <w:t>),</w:t>
      </w:r>
      <w:r>
        <w:t xml:space="preserve"> General correspondence (</w:t>
      </w:r>
      <w:r w:rsidRPr="00CB2BD9">
        <w:rPr>
          <w:i/>
          <w:color w:val="001F5F"/>
          <w:u w:color="001F5F"/>
        </w:rPr>
        <w:t>52033-8</w:t>
      </w:r>
      <w:r w:rsidRPr="00CB2BD9">
        <w:t>),</w:t>
      </w:r>
      <w:r>
        <w:t xml:space="preserve"> Rehabilitation.Psychiatric service attachment (</w:t>
      </w:r>
      <w:r w:rsidRPr="00CB2BD9">
        <w:rPr>
          <w:i/>
          <w:color w:val="001F5F"/>
          <w:u w:color="001F5F"/>
        </w:rPr>
        <w:t>18594-2</w:t>
      </w:r>
      <w:r>
        <w:t>) and many others</w:t>
      </w:r>
      <w:r w:rsidR="000736B1">
        <w:rPr>
          <w:rStyle w:val="FootnoteReference"/>
        </w:rPr>
        <w:footnoteReference w:id="5"/>
      </w:r>
      <w:r>
        <w:t>.</w:t>
      </w:r>
    </w:p>
    <w:p w14:paraId="3CABFDCC" w14:textId="43327C45" w:rsidR="00EA228C" w:rsidRDefault="00EA228C" w:rsidP="00F01E15">
      <w:pPr>
        <w:pStyle w:val="BodyText"/>
      </w:pPr>
      <w:r>
        <w:t>Note that the list of attachments associated with C-CDA does not include the Unstructured CDA which is defined in that guide. The reason for this is that the Unstructured CDA can carry any LOINC document type code, thus, drawing from both lists of attachment document type codes.</w:t>
      </w:r>
    </w:p>
    <w:p w14:paraId="4A0DD292" w14:textId="77777777" w:rsidR="00EA228C" w:rsidRDefault="00EA228C" w:rsidP="00F01E15">
      <w:pPr>
        <w:pStyle w:val="BodyText"/>
      </w:pPr>
      <w:r>
        <w:t>“Valid attachment requests” is a union of the high-level codes for documents with implementation guides plus all of the codes for documents without implementation guides.</w:t>
      </w:r>
    </w:p>
    <w:p w14:paraId="27EC9F26" w14:textId="77777777" w:rsidR="00EA228C" w:rsidRDefault="00EA228C" w:rsidP="00F01E15">
      <w:pPr>
        <w:pStyle w:val="BodyText"/>
      </w:pPr>
      <w:r>
        <w:t>The Request Modifier Codes are, as indicated, modifiers to the requestor codes. They come in two varieties:</w:t>
      </w:r>
    </w:p>
    <w:p w14:paraId="5BD56B71" w14:textId="77777777" w:rsidR="00EA228C" w:rsidRDefault="00EA228C" w:rsidP="00EA228C">
      <w:pPr>
        <w:pStyle w:val="ListParagraph"/>
        <w:numPr>
          <w:ilvl w:val="4"/>
          <w:numId w:val="18"/>
        </w:numPr>
        <w:tabs>
          <w:tab w:val="left" w:pos="2159"/>
          <w:tab w:val="left" w:pos="2161"/>
        </w:tabs>
        <w:spacing w:before="1"/>
        <w:ind w:hanging="362"/>
        <w:rPr>
          <w:sz w:val="20"/>
        </w:rPr>
      </w:pPr>
      <w:r>
        <w:rPr>
          <w:sz w:val="20"/>
        </w:rPr>
        <w:t>Time window modifiers related to the date of service and/or observation</w:t>
      </w:r>
      <w:r>
        <w:rPr>
          <w:spacing w:val="-13"/>
          <w:sz w:val="20"/>
        </w:rPr>
        <w:t xml:space="preserve"> </w:t>
      </w:r>
      <w:r>
        <w:rPr>
          <w:sz w:val="20"/>
        </w:rPr>
        <w:t>window</w:t>
      </w:r>
    </w:p>
    <w:p w14:paraId="2587ADBC" w14:textId="77777777" w:rsidR="00EA228C" w:rsidRDefault="00EA228C" w:rsidP="00EA228C">
      <w:pPr>
        <w:pStyle w:val="ListParagraph"/>
        <w:numPr>
          <w:ilvl w:val="4"/>
          <w:numId w:val="18"/>
        </w:numPr>
        <w:tabs>
          <w:tab w:val="left" w:pos="2159"/>
          <w:tab w:val="left" w:pos="2161"/>
        </w:tabs>
        <w:spacing w:before="134" w:line="268" w:lineRule="auto"/>
        <w:ind w:left="2159" w:right="749" w:hanging="360"/>
        <w:rPr>
          <w:sz w:val="20"/>
        </w:rPr>
      </w:pPr>
      <w:r>
        <w:rPr>
          <w:sz w:val="20"/>
        </w:rPr>
        <w:t>Document template modifiers that request conformance with a particular version of</w:t>
      </w:r>
      <w:r>
        <w:rPr>
          <w:spacing w:val="-34"/>
          <w:sz w:val="20"/>
        </w:rPr>
        <w:t xml:space="preserve"> </w:t>
      </w:r>
      <w:r>
        <w:rPr>
          <w:sz w:val="20"/>
        </w:rPr>
        <w:t>a published implementation</w:t>
      </w:r>
      <w:r>
        <w:rPr>
          <w:spacing w:val="-1"/>
          <w:sz w:val="20"/>
        </w:rPr>
        <w:t xml:space="preserve"> </w:t>
      </w:r>
      <w:r>
        <w:rPr>
          <w:sz w:val="20"/>
        </w:rPr>
        <w:t>guide.</w:t>
      </w:r>
    </w:p>
    <w:p w14:paraId="6120DD69" w14:textId="77777777" w:rsidR="00EA228C" w:rsidRDefault="00EA228C" w:rsidP="00F01E15">
      <w:pPr>
        <w:pStyle w:val="BodyText"/>
      </w:pPr>
      <w:r>
        <w:t>Implementation guides release new template identifiers when templates are modified. Specifying the template indicates the requestors preferred format. Submitters can then send data that is structured and coded to the most appropriate level for the recipient.</w:t>
      </w:r>
    </w:p>
    <w:p w14:paraId="1F2A12DF" w14:textId="77777777" w:rsidR="00EA228C" w:rsidRDefault="00EA228C" w:rsidP="00F01E15">
      <w:pPr>
        <w:pStyle w:val="BodyText"/>
      </w:pPr>
      <w:r>
        <w:t xml:space="preserve">Consistent with the use of LOINC allowed by the LOINC License, the HL7 Attachment Supplement Specification requires that LOINC codes be used as published in the LOINC database, without leading zeroes and with the hyphen that precedes the check digit (e.g., "8709-8" and "10154-3"). Along with the LOINC Document Type code, this Guide strongly recommends that one of the published LOINC names also be transmitted in the message. For most purposes, the LOINC Long Common Name is the best name to </w:t>
      </w:r>
      <w:r>
        <w:lastRenderedPageBreak/>
        <w:t>include in electronic messages. Note that the LOINC Long Common Name is the human readable label for the concept that the LOINC code represents. It may differ from the name used in practice or the title on on the document itself. Thus, for a summary note you have:</w:t>
      </w:r>
    </w:p>
    <w:p w14:paraId="4B5E35C9" w14:textId="77777777" w:rsidR="00EA228C" w:rsidRDefault="00EA228C" w:rsidP="00EA228C">
      <w:pPr>
        <w:pStyle w:val="ListParagraph"/>
        <w:numPr>
          <w:ilvl w:val="4"/>
          <w:numId w:val="18"/>
        </w:numPr>
        <w:tabs>
          <w:tab w:val="left" w:pos="2159"/>
          <w:tab w:val="left" w:pos="2160"/>
          <w:tab w:val="left" w:pos="5111"/>
        </w:tabs>
        <w:rPr>
          <w:sz w:val="20"/>
        </w:rPr>
      </w:pPr>
      <w:r>
        <w:rPr>
          <w:sz w:val="20"/>
        </w:rPr>
        <w:t>Name of</w:t>
      </w:r>
      <w:r>
        <w:rPr>
          <w:spacing w:val="-4"/>
          <w:sz w:val="20"/>
        </w:rPr>
        <w:t xml:space="preserve"> </w:t>
      </w:r>
      <w:r>
        <w:rPr>
          <w:sz w:val="20"/>
        </w:rPr>
        <w:t>the</w:t>
      </w:r>
      <w:r>
        <w:rPr>
          <w:spacing w:val="-3"/>
          <w:sz w:val="20"/>
        </w:rPr>
        <w:t xml:space="preserve"> </w:t>
      </w:r>
      <w:r>
        <w:rPr>
          <w:sz w:val="20"/>
        </w:rPr>
        <w:t>specification</w:t>
      </w:r>
      <w:r>
        <w:rPr>
          <w:sz w:val="20"/>
        </w:rPr>
        <w:tab/>
        <w:t>Continuity of Care Document</w:t>
      </w:r>
      <w:r>
        <w:rPr>
          <w:spacing w:val="-5"/>
          <w:sz w:val="20"/>
        </w:rPr>
        <w:t xml:space="preserve"> </w:t>
      </w:r>
      <w:r>
        <w:rPr>
          <w:sz w:val="20"/>
        </w:rPr>
        <w:t>(CCD)</w:t>
      </w:r>
    </w:p>
    <w:p w14:paraId="7842398E" w14:textId="27280AEE" w:rsidR="00EA228C" w:rsidRDefault="00EA228C" w:rsidP="00EA228C">
      <w:pPr>
        <w:pStyle w:val="ListParagraph"/>
        <w:numPr>
          <w:ilvl w:val="4"/>
          <w:numId w:val="18"/>
        </w:numPr>
        <w:tabs>
          <w:tab w:val="left" w:pos="2159"/>
          <w:tab w:val="left" w:pos="2160"/>
          <w:tab w:val="left" w:pos="5111"/>
        </w:tabs>
        <w:spacing w:before="134"/>
        <w:rPr>
          <w:sz w:val="20"/>
        </w:rPr>
      </w:pPr>
      <w:r>
        <w:rPr>
          <w:sz w:val="20"/>
        </w:rPr>
        <w:t>LOINC Long</w:t>
      </w:r>
      <w:r>
        <w:rPr>
          <w:spacing w:val="-2"/>
          <w:sz w:val="20"/>
        </w:rPr>
        <w:t xml:space="preserve"> </w:t>
      </w:r>
      <w:r>
        <w:rPr>
          <w:sz w:val="20"/>
        </w:rPr>
        <w:t>Common</w:t>
      </w:r>
      <w:r>
        <w:rPr>
          <w:spacing w:val="-3"/>
          <w:sz w:val="20"/>
        </w:rPr>
        <w:t xml:space="preserve"> </w:t>
      </w:r>
      <w:r>
        <w:rPr>
          <w:sz w:val="20"/>
        </w:rPr>
        <w:t>Name</w:t>
      </w:r>
      <w:r>
        <w:rPr>
          <w:sz w:val="20"/>
        </w:rPr>
        <w:tab/>
      </w:r>
      <w:r w:rsidR="007204BA">
        <w:rPr>
          <w:sz w:val="20"/>
        </w:rPr>
        <w:t xml:space="preserve">Summary </w:t>
      </w:r>
      <w:r>
        <w:rPr>
          <w:sz w:val="20"/>
        </w:rPr>
        <w:t>of episode</w:t>
      </w:r>
      <w:r>
        <w:rPr>
          <w:spacing w:val="2"/>
          <w:sz w:val="20"/>
        </w:rPr>
        <w:t xml:space="preserve"> </w:t>
      </w:r>
      <w:r>
        <w:rPr>
          <w:sz w:val="20"/>
        </w:rPr>
        <w:t>note</w:t>
      </w:r>
    </w:p>
    <w:p w14:paraId="1FA6FF1D" w14:textId="77777777" w:rsidR="00EA228C" w:rsidRDefault="00EA228C" w:rsidP="00EA228C">
      <w:pPr>
        <w:pStyle w:val="ListParagraph"/>
        <w:numPr>
          <w:ilvl w:val="4"/>
          <w:numId w:val="18"/>
        </w:numPr>
        <w:tabs>
          <w:tab w:val="left" w:pos="2159"/>
          <w:tab w:val="left" w:pos="2160"/>
          <w:tab w:val="left" w:pos="5111"/>
        </w:tabs>
        <w:spacing w:before="135"/>
        <w:rPr>
          <w:sz w:val="20"/>
        </w:rPr>
      </w:pPr>
      <w:r>
        <w:rPr>
          <w:sz w:val="20"/>
        </w:rPr>
        <w:t>Document title,</w:t>
      </w:r>
      <w:r>
        <w:rPr>
          <w:spacing w:val="-7"/>
          <w:sz w:val="20"/>
        </w:rPr>
        <w:t xml:space="preserve"> </w:t>
      </w:r>
      <w:r>
        <w:rPr>
          <w:sz w:val="20"/>
        </w:rPr>
        <w:t>as displayed</w:t>
      </w:r>
      <w:r>
        <w:rPr>
          <w:sz w:val="20"/>
        </w:rPr>
        <w:tab/>
        <w:t>ABC Hospital Summary</w:t>
      </w:r>
    </w:p>
    <w:p w14:paraId="5FD4BBD3" w14:textId="0C9A787A" w:rsidR="00EA228C" w:rsidRDefault="00EA228C" w:rsidP="000736B1">
      <w:pPr>
        <w:pStyle w:val="BodyText"/>
      </w:pPr>
      <w:r>
        <w:t>A local document management system might classify it using yet again a different text string, according to local usage. For this reason, the codes themselves are the authoritative classification and the code name is a useful guide to content.</w:t>
      </w:r>
    </w:p>
    <w:p w14:paraId="7F36859C" w14:textId="7097DA31" w:rsidR="00EA228C" w:rsidRPr="000736B1" w:rsidRDefault="00EA228C" w:rsidP="000736B1">
      <w:pPr>
        <w:pStyle w:val="Heading3"/>
      </w:pPr>
      <w:bookmarkStart w:id="70" w:name="_Toc85458309"/>
      <w:r w:rsidRPr="000736B1">
        <w:t>Use of LOINC in CDA Documents:</w:t>
      </w:r>
      <w:bookmarkEnd w:id="70"/>
    </w:p>
    <w:p w14:paraId="39881CDA" w14:textId="77777777" w:rsidR="00EA228C" w:rsidRDefault="00EA228C" w:rsidP="00F01E15">
      <w:pPr>
        <w:pStyle w:val="BodyText"/>
      </w:pPr>
      <w:r>
        <w:t>As stated, all CDA documents with a US Realm Header carry a LOINC document type code.</w:t>
      </w:r>
    </w:p>
    <w:p w14:paraId="35C7A293" w14:textId="5ABAEA3C" w:rsidR="00EA228C" w:rsidRDefault="00EA228C" w:rsidP="00F01E15">
      <w:pPr>
        <w:pStyle w:val="BodyText"/>
      </w:pPr>
      <w:r>
        <w:t>In addition to document type, LOINC codes identify the sections, and sometimes the individual entries (tests or observations) in structured CDA documents. Note that for documents with published implementation guides, RELMA lists the required and optional sections for each type of document listed, as defined by the corresponding</w:t>
      </w:r>
      <w:r>
        <w:rPr>
          <w:spacing w:val="-4"/>
        </w:rPr>
        <w:t xml:space="preserve"> </w:t>
      </w:r>
      <w:r>
        <w:t>HL7</w:t>
      </w:r>
      <w:r>
        <w:rPr>
          <w:spacing w:val="-2"/>
        </w:rPr>
        <w:t xml:space="preserve"> </w:t>
      </w:r>
      <w:r>
        <w:t>implementation</w:t>
      </w:r>
      <w:r>
        <w:rPr>
          <w:spacing w:val="-3"/>
        </w:rPr>
        <w:t xml:space="preserve"> </w:t>
      </w:r>
      <w:r>
        <w:t>guide.</w:t>
      </w:r>
      <w:r>
        <w:rPr>
          <w:spacing w:val="-4"/>
        </w:rPr>
        <w:t xml:space="preserve"> </w:t>
      </w:r>
      <w:r>
        <w:t>These</w:t>
      </w:r>
      <w:r>
        <w:rPr>
          <w:spacing w:val="-3"/>
        </w:rPr>
        <w:t xml:space="preserve"> </w:t>
      </w:r>
      <w:r>
        <w:t>codes</w:t>
      </w:r>
      <w:r>
        <w:rPr>
          <w:spacing w:val="-1"/>
        </w:rPr>
        <w:t xml:space="preserve"> </w:t>
      </w:r>
      <w:r>
        <w:t>are</w:t>
      </w:r>
      <w:r>
        <w:rPr>
          <w:spacing w:val="-4"/>
        </w:rPr>
        <w:t xml:space="preserve"> </w:t>
      </w:r>
      <w:r>
        <w:t>used</w:t>
      </w:r>
      <w:r>
        <w:rPr>
          <w:spacing w:val="-2"/>
        </w:rPr>
        <w:t xml:space="preserve"> </w:t>
      </w:r>
      <w:r>
        <w:t>where</w:t>
      </w:r>
      <w:r>
        <w:rPr>
          <w:spacing w:val="-3"/>
        </w:rPr>
        <w:t xml:space="preserve"> </w:t>
      </w:r>
      <w:r>
        <w:t>the</w:t>
      </w:r>
      <w:r>
        <w:rPr>
          <w:spacing w:val="-4"/>
        </w:rPr>
        <w:t xml:space="preserve"> </w:t>
      </w:r>
      <w:r>
        <w:t>body</w:t>
      </w:r>
      <w:r>
        <w:rPr>
          <w:spacing w:val="-6"/>
        </w:rPr>
        <w:t xml:space="preserve"> </w:t>
      </w:r>
      <w:r>
        <w:t>of</w:t>
      </w:r>
      <w:r>
        <w:rPr>
          <w:spacing w:val="-1"/>
        </w:rPr>
        <w:t xml:space="preserve"> </w:t>
      </w:r>
      <w:r>
        <w:t>the</w:t>
      </w:r>
      <w:r>
        <w:rPr>
          <w:spacing w:val="-1"/>
        </w:rPr>
        <w:t xml:space="preserve"> </w:t>
      </w:r>
      <w:r>
        <w:t>document</w:t>
      </w:r>
      <w:r>
        <w:rPr>
          <w:spacing w:val="-4"/>
        </w:rPr>
        <w:t xml:space="preserve"> </w:t>
      </w:r>
      <w:r>
        <w:t>is structured.</w:t>
      </w:r>
    </w:p>
    <w:p w14:paraId="69032A7F" w14:textId="77777777" w:rsidR="000736B1" w:rsidRDefault="00EA228C" w:rsidP="000736B1">
      <w:pPr>
        <w:pStyle w:val="BodyText"/>
      </w:pPr>
      <w:r>
        <w:t>Any</w:t>
      </w:r>
      <w:r>
        <w:rPr>
          <w:spacing w:val="-7"/>
        </w:rPr>
        <w:t xml:space="preserve"> </w:t>
      </w:r>
      <w:r>
        <w:t>document</w:t>
      </w:r>
      <w:r>
        <w:rPr>
          <w:spacing w:val="-4"/>
        </w:rPr>
        <w:t xml:space="preserve"> </w:t>
      </w:r>
      <w:r>
        <w:t>listed</w:t>
      </w:r>
      <w:r>
        <w:rPr>
          <w:spacing w:val="-2"/>
        </w:rPr>
        <w:t xml:space="preserve"> </w:t>
      </w:r>
      <w:r>
        <w:t>as</w:t>
      </w:r>
      <w:r>
        <w:rPr>
          <w:spacing w:val="-1"/>
        </w:rPr>
        <w:t xml:space="preserve"> </w:t>
      </w:r>
      <w:r>
        <w:t>having</w:t>
      </w:r>
      <w:r>
        <w:rPr>
          <w:spacing w:val="-2"/>
        </w:rPr>
        <w:t xml:space="preserve"> </w:t>
      </w:r>
      <w:r>
        <w:t>an</w:t>
      </w:r>
      <w:r>
        <w:rPr>
          <w:spacing w:val="-2"/>
        </w:rPr>
        <w:t xml:space="preserve"> </w:t>
      </w:r>
      <w:r>
        <w:t>associated</w:t>
      </w:r>
      <w:r>
        <w:rPr>
          <w:spacing w:val="-4"/>
        </w:rPr>
        <w:t xml:space="preserve"> </w:t>
      </w:r>
      <w:r>
        <w:t>implementation</w:t>
      </w:r>
      <w:r>
        <w:rPr>
          <w:spacing w:val="-1"/>
        </w:rPr>
        <w:t xml:space="preserve"> </w:t>
      </w:r>
      <w:r>
        <w:t>guide</w:t>
      </w:r>
      <w:r>
        <w:rPr>
          <w:spacing w:val="-4"/>
        </w:rPr>
        <w:t xml:space="preserve"> </w:t>
      </w:r>
      <w:r>
        <w:rPr>
          <w:spacing w:val="2"/>
        </w:rPr>
        <w:t>may</w:t>
      </w:r>
      <w:r>
        <w:rPr>
          <w:spacing w:val="-7"/>
        </w:rPr>
        <w:t xml:space="preserve"> </w:t>
      </w:r>
      <w:r>
        <w:t>be</w:t>
      </w:r>
      <w:r>
        <w:rPr>
          <w:spacing w:val="-3"/>
        </w:rPr>
        <w:t xml:space="preserve"> </w:t>
      </w:r>
      <w:r>
        <w:t>either</w:t>
      </w:r>
      <w:r>
        <w:rPr>
          <w:spacing w:val="-3"/>
        </w:rPr>
        <w:t xml:space="preserve"> </w:t>
      </w:r>
      <w:r>
        <w:t>structured</w:t>
      </w:r>
      <w:r>
        <w:rPr>
          <w:spacing w:val="-4"/>
        </w:rPr>
        <w:t xml:space="preserve"> </w:t>
      </w:r>
      <w:r>
        <w:t>or</w:t>
      </w:r>
      <w:r>
        <w:rPr>
          <w:spacing w:val="-3"/>
        </w:rPr>
        <w:t xml:space="preserve"> </w:t>
      </w:r>
      <w:r>
        <w:t xml:space="preserve">unstructured. Documents for which there is no associated implementation guide, by default, are unstructured. Structured documents </w:t>
      </w:r>
      <w:r>
        <w:rPr>
          <w:spacing w:val="2"/>
        </w:rPr>
        <w:t xml:space="preserve">may </w:t>
      </w:r>
      <w:r>
        <w:t>contain data coded using any number of coding systems as required and allowed by the individual implementation guides, including SNOMED, ICD, CPT, and others. In a structured document, the section/entry coded entries may be helpful to the recipient in extracting/parsing information within the document.</w:t>
      </w:r>
    </w:p>
    <w:p w14:paraId="3F4541A4" w14:textId="4893CBED" w:rsidR="00EA228C" w:rsidRDefault="00EA228C" w:rsidP="000736B1">
      <w:pPr>
        <w:pStyle w:val="Heading3"/>
      </w:pPr>
      <w:bookmarkStart w:id="71" w:name="_Toc85458310"/>
      <w:r>
        <w:t>Requesting an Attachment</w:t>
      </w:r>
      <w:bookmarkEnd w:id="71"/>
    </w:p>
    <w:p w14:paraId="55430565" w14:textId="77777777" w:rsidR="00EA228C" w:rsidRDefault="00EA228C" w:rsidP="00F01E15">
      <w:pPr>
        <w:pStyle w:val="BodyText"/>
      </w:pPr>
      <w:r>
        <w:t>When requesting documents for Attachments, the following guidelines should be observed.</w:t>
      </w:r>
    </w:p>
    <w:p w14:paraId="41A21BFC" w14:textId="77777777" w:rsidR="00EA228C" w:rsidRDefault="00EA228C" w:rsidP="00EA228C">
      <w:pPr>
        <w:pStyle w:val="ListParagraph"/>
        <w:numPr>
          <w:ilvl w:val="0"/>
          <w:numId w:val="17"/>
        </w:numPr>
        <w:tabs>
          <w:tab w:val="left" w:pos="2161"/>
        </w:tabs>
        <w:spacing w:before="1" w:line="273" w:lineRule="auto"/>
        <w:ind w:right="516" w:hanging="360"/>
        <w:rPr>
          <w:sz w:val="20"/>
        </w:rPr>
      </w:pPr>
      <w:r>
        <w:rPr>
          <w:sz w:val="20"/>
        </w:rPr>
        <w:t>Use only LOINC codes from the “Valid HL7 Attachment Request” list to specify the</w:t>
      </w:r>
      <w:r>
        <w:rPr>
          <w:spacing w:val="-32"/>
          <w:sz w:val="20"/>
        </w:rPr>
        <w:t xml:space="preserve"> </w:t>
      </w:r>
      <w:r>
        <w:rPr>
          <w:sz w:val="20"/>
        </w:rPr>
        <w:t>kind of attachment being</w:t>
      </w:r>
      <w:r>
        <w:rPr>
          <w:spacing w:val="-1"/>
          <w:sz w:val="20"/>
        </w:rPr>
        <w:t xml:space="preserve"> </w:t>
      </w:r>
      <w:r>
        <w:rPr>
          <w:sz w:val="20"/>
        </w:rPr>
        <w:t>requested.</w:t>
      </w:r>
    </w:p>
    <w:p w14:paraId="0318741C" w14:textId="77777777" w:rsidR="00EA228C" w:rsidRDefault="00EA228C" w:rsidP="00EA228C">
      <w:pPr>
        <w:pStyle w:val="ListParagraph"/>
        <w:numPr>
          <w:ilvl w:val="0"/>
          <w:numId w:val="17"/>
        </w:numPr>
        <w:tabs>
          <w:tab w:val="left" w:pos="2161"/>
        </w:tabs>
        <w:spacing w:before="116" w:line="271" w:lineRule="auto"/>
        <w:ind w:right="782" w:hanging="360"/>
        <w:rPr>
          <w:sz w:val="20"/>
        </w:rPr>
      </w:pPr>
      <w:r>
        <w:rPr>
          <w:sz w:val="20"/>
        </w:rPr>
        <w:t>Include LOINC codes from the “Request Modifier Codes” list to request a document coded to a particular implementation guide release or to specify a time window to</w:t>
      </w:r>
      <w:r>
        <w:rPr>
          <w:spacing w:val="-32"/>
          <w:sz w:val="20"/>
        </w:rPr>
        <w:t xml:space="preserve"> </w:t>
      </w:r>
      <w:r>
        <w:rPr>
          <w:sz w:val="20"/>
        </w:rPr>
        <w:t>be covered by the</w:t>
      </w:r>
      <w:r>
        <w:rPr>
          <w:spacing w:val="-5"/>
          <w:sz w:val="20"/>
        </w:rPr>
        <w:t xml:space="preserve"> </w:t>
      </w:r>
      <w:r>
        <w:rPr>
          <w:sz w:val="20"/>
        </w:rPr>
        <w:t>attachment.</w:t>
      </w:r>
    </w:p>
    <w:p w14:paraId="5C2AF651" w14:textId="02CF57D4" w:rsidR="00EA228C" w:rsidRDefault="00EA228C" w:rsidP="00F01E15">
      <w:pPr>
        <w:pStyle w:val="BodyText"/>
      </w:pPr>
      <w:r>
        <w:t xml:space="preserve">While a LOINC code </w:t>
      </w:r>
      <w:r>
        <w:rPr>
          <w:spacing w:val="-3"/>
        </w:rPr>
        <w:t xml:space="preserve">can </w:t>
      </w:r>
      <w:r>
        <w:t xml:space="preserve">identify </w:t>
      </w:r>
      <w:r>
        <w:rPr>
          <w:spacing w:val="-5"/>
        </w:rPr>
        <w:t xml:space="preserve">information </w:t>
      </w:r>
      <w:r>
        <w:rPr>
          <w:spacing w:val="-3"/>
        </w:rPr>
        <w:t xml:space="preserve">at </w:t>
      </w:r>
      <w:r>
        <w:t xml:space="preserve">the section and sometimes the entry level, a request </w:t>
      </w:r>
      <w:r>
        <w:rPr>
          <w:spacing w:val="-3"/>
        </w:rPr>
        <w:t xml:space="preserve">for </w:t>
      </w:r>
      <w:r>
        <w:rPr>
          <w:spacing w:val="-5"/>
        </w:rPr>
        <w:t xml:space="preserve">additional information should always </w:t>
      </w:r>
      <w:r>
        <w:rPr>
          <w:spacing w:val="-3"/>
        </w:rPr>
        <w:t xml:space="preserve">be at </w:t>
      </w:r>
      <w:r>
        <w:t xml:space="preserve">the document level </w:t>
      </w:r>
      <w:r>
        <w:rPr>
          <w:spacing w:val="-5"/>
        </w:rPr>
        <w:t xml:space="preserve">(i.e., specifying </w:t>
      </w:r>
      <w:r>
        <w:t>a LOINC Document Type Code).</w:t>
      </w:r>
      <w:r w:rsidR="00340FDC">
        <w:t xml:space="preserve">  </w:t>
      </w:r>
    </w:p>
    <w:p w14:paraId="77385858" w14:textId="77777777" w:rsidR="00EA228C" w:rsidRDefault="00EA228C" w:rsidP="00F01E15">
      <w:pPr>
        <w:pStyle w:val="BodyText"/>
      </w:pPr>
      <w:r>
        <w:t>In summary, attachment requests use LOINC codes in three ways:</w:t>
      </w:r>
    </w:p>
    <w:p w14:paraId="47A20D6C" w14:textId="77777777" w:rsidR="00EA228C" w:rsidRDefault="00EA228C" w:rsidP="00EA228C">
      <w:pPr>
        <w:pStyle w:val="ListParagraph"/>
        <w:numPr>
          <w:ilvl w:val="4"/>
          <w:numId w:val="18"/>
        </w:numPr>
        <w:tabs>
          <w:tab w:val="left" w:pos="2160"/>
        </w:tabs>
        <w:spacing w:before="126" w:line="268" w:lineRule="auto"/>
        <w:ind w:left="2159" w:right="539" w:hanging="360"/>
        <w:jc w:val="both"/>
        <w:rPr>
          <w:sz w:val="20"/>
        </w:rPr>
      </w:pPr>
      <w:r>
        <w:rPr>
          <w:sz w:val="20"/>
        </w:rPr>
        <w:t>LOINC Document Type: Identify an electronic Attachment in its entirety</w:t>
      </w:r>
      <w:r>
        <w:rPr>
          <w:spacing w:val="-31"/>
          <w:sz w:val="20"/>
        </w:rPr>
        <w:t xml:space="preserve"> </w:t>
      </w:r>
      <w:r>
        <w:rPr>
          <w:sz w:val="20"/>
        </w:rPr>
        <w:t>(e.g.,Discharge Summary</w:t>
      </w:r>
      <w:r>
        <w:rPr>
          <w:spacing w:val="-8"/>
          <w:sz w:val="20"/>
        </w:rPr>
        <w:t xml:space="preserve"> </w:t>
      </w:r>
      <w:r>
        <w:rPr>
          <w:sz w:val="20"/>
        </w:rPr>
        <w:t>Report)</w:t>
      </w:r>
    </w:p>
    <w:p w14:paraId="2EE9BFFA" w14:textId="77777777" w:rsidR="00EA228C" w:rsidRDefault="00EA228C" w:rsidP="00EA228C">
      <w:pPr>
        <w:pStyle w:val="ListParagraph"/>
        <w:numPr>
          <w:ilvl w:val="4"/>
          <w:numId w:val="18"/>
        </w:numPr>
        <w:tabs>
          <w:tab w:val="left" w:pos="2160"/>
        </w:tabs>
        <w:spacing w:before="109" w:line="271" w:lineRule="auto"/>
        <w:ind w:left="2159" w:right="703" w:hanging="360"/>
        <w:jc w:val="both"/>
        <w:rPr>
          <w:sz w:val="20"/>
        </w:rPr>
      </w:pPr>
      <w:r>
        <w:rPr>
          <w:sz w:val="20"/>
        </w:rPr>
        <w:t>LOINC Document Template Modifier code: Identify the specific implementation guide version of a document being requested (e.g., C-CDA R2.1 Operative Note versus the CDP1 Enhanced Operative Note)</w:t>
      </w:r>
    </w:p>
    <w:p w14:paraId="5876A832" w14:textId="77777777" w:rsidR="00EA228C" w:rsidRDefault="00EA228C" w:rsidP="00EA228C">
      <w:pPr>
        <w:pStyle w:val="ListParagraph"/>
        <w:numPr>
          <w:ilvl w:val="4"/>
          <w:numId w:val="18"/>
        </w:numPr>
        <w:tabs>
          <w:tab w:val="left" w:pos="2160"/>
        </w:tabs>
        <w:spacing w:before="103" w:line="266" w:lineRule="auto"/>
        <w:ind w:left="2159" w:right="736" w:hanging="360"/>
        <w:jc w:val="both"/>
        <w:rPr>
          <w:b/>
          <w:i/>
          <w:sz w:val="20"/>
        </w:rPr>
      </w:pPr>
      <w:r>
        <w:rPr>
          <w:sz w:val="20"/>
        </w:rPr>
        <w:lastRenderedPageBreak/>
        <w:t>LOINC Time Window Modifier code: Identify the explicit scope of a requested activity (e.g., to modify a request for information to a period 30 days prior to</w:t>
      </w:r>
      <w:r>
        <w:rPr>
          <w:spacing w:val="-25"/>
          <w:sz w:val="20"/>
        </w:rPr>
        <w:t xml:space="preserve"> </w:t>
      </w:r>
      <w:r>
        <w:rPr>
          <w:sz w:val="20"/>
        </w:rPr>
        <w:t>treatment)</w:t>
      </w:r>
      <w:r>
        <w:rPr>
          <w:b/>
          <w:i/>
          <w:sz w:val="20"/>
        </w:rPr>
        <w:t>.</w:t>
      </w:r>
    </w:p>
    <w:p w14:paraId="0E40846C" w14:textId="6742D6A1" w:rsidR="000736B1" w:rsidRDefault="000736B1" w:rsidP="000736B1">
      <w:pPr>
        <w:pStyle w:val="Caption"/>
      </w:pPr>
      <w:bookmarkStart w:id="72" w:name="_Toc85458611"/>
      <w:r>
        <w:t xml:space="preserve">Table </w:t>
      </w:r>
      <w:r>
        <w:fldChar w:fldCharType="begin"/>
      </w:r>
      <w:r>
        <w:instrText xml:space="preserve"> SEQ Table \* ARABIC </w:instrText>
      </w:r>
      <w:r>
        <w:fldChar w:fldCharType="separate"/>
      </w:r>
      <w:r w:rsidR="00AE0720">
        <w:t>3</w:t>
      </w:r>
      <w:r>
        <w:fldChar w:fldCharType="end"/>
      </w:r>
      <w:r>
        <w:t xml:space="preserve">: </w:t>
      </w:r>
      <w:r w:rsidRPr="00FA195E">
        <w:t>Example Care Plan Request and Modifier Codes</w:t>
      </w:r>
      <w:bookmarkEnd w:id="72"/>
    </w:p>
    <w:tbl>
      <w:tblPr>
        <w:tblW w:w="0" w:type="auto"/>
        <w:tblInd w:w="37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326"/>
        <w:gridCol w:w="1980"/>
        <w:gridCol w:w="1349"/>
        <w:gridCol w:w="1351"/>
        <w:gridCol w:w="1344"/>
      </w:tblGrid>
      <w:tr w:rsidR="00EA228C" w14:paraId="5F843436" w14:textId="77777777" w:rsidTr="000138CB">
        <w:trPr>
          <w:trHeight w:val="760"/>
        </w:trPr>
        <w:tc>
          <w:tcPr>
            <w:tcW w:w="3326" w:type="dxa"/>
          </w:tcPr>
          <w:p w14:paraId="2FF067C7" w14:textId="77777777" w:rsidR="00EA228C" w:rsidRDefault="00EA228C" w:rsidP="000138CB">
            <w:pPr>
              <w:pStyle w:val="TableParagraph"/>
              <w:spacing w:before="21"/>
              <w:ind w:left="107"/>
              <w:rPr>
                <w:b/>
                <w:sz w:val="20"/>
              </w:rPr>
            </w:pPr>
            <w:r>
              <w:rPr>
                <w:b/>
                <w:sz w:val="20"/>
              </w:rPr>
              <w:t>Request</w:t>
            </w:r>
          </w:p>
        </w:tc>
        <w:tc>
          <w:tcPr>
            <w:tcW w:w="1980" w:type="dxa"/>
          </w:tcPr>
          <w:p w14:paraId="34CA0C1E" w14:textId="77777777" w:rsidR="00EA228C" w:rsidRDefault="00EA228C" w:rsidP="000138CB">
            <w:pPr>
              <w:pStyle w:val="TableParagraph"/>
              <w:spacing w:before="21"/>
              <w:ind w:left="105"/>
              <w:rPr>
                <w:b/>
                <w:sz w:val="20"/>
              </w:rPr>
            </w:pPr>
            <w:r>
              <w:rPr>
                <w:b/>
                <w:sz w:val="20"/>
              </w:rPr>
              <w:t>LOINC Name</w:t>
            </w:r>
          </w:p>
        </w:tc>
        <w:tc>
          <w:tcPr>
            <w:tcW w:w="1349" w:type="dxa"/>
          </w:tcPr>
          <w:p w14:paraId="463FB809" w14:textId="77777777" w:rsidR="00EA228C" w:rsidRDefault="00EA228C" w:rsidP="000138CB">
            <w:pPr>
              <w:pStyle w:val="TableParagraph"/>
              <w:spacing w:before="21" w:line="271" w:lineRule="auto"/>
              <w:ind w:left="105" w:right="314" w:hanging="1"/>
              <w:rPr>
                <w:b/>
                <w:sz w:val="20"/>
              </w:rPr>
            </w:pPr>
            <w:r>
              <w:rPr>
                <w:b/>
                <w:sz w:val="20"/>
              </w:rPr>
              <w:t>Doc Type Code</w:t>
            </w:r>
          </w:p>
        </w:tc>
        <w:tc>
          <w:tcPr>
            <w:tcW w:w="1351" w:type="dxa"/>
          </w:tcPr>
          <w:p w14:paraId="158402A5" w14:textId="77777777" w:rsidR="00EA228C" w:rsidRDefault="00EA228C" w:rsidP="000138CB">
            <w:pPr>
              <w:pStyle w:val="TableParagraph"/>
              <w:spacing w:before="21" w:line="271" w:lineRule="auto"/>
              <w:ind w:left="107" w:right="436"/>
              <w:rPr>
                <w:b/>
                <w:sz w:val="20"/>
              </w:rPr>
            </w:pPr>
            <w:r>
              <w:rPr>
                <w:b/>
                <w:sz w:val="20"/>
              </w:rPr>
              <w:t>Modifier Code</w:t>
            </w:r>
          </w:p>
        </w:tc>
        <w:tc>
          <w:tcPr>
            <w:tcW w:w="1344" w:type="dxa"/>
          </w:tcPr>
          <w:p w14:paraId="04663176" w14:textId="77777777" w:rsidR="00EA228C" w:rsidRDefault="00EA228C" w:rsidP="000138CB">
            <w:pPr>
              <w:pStyle w:val="TableParagraph"/>
              <w:spacing w:before="21" w:line="271" w:lineRule="auto"/>
              <w:ind w:left="105" w:right="431"/>
              <w:rPr>
                <w:b/>
                <w:sz w:val="20"/>
              </w:rPr>
            </w:pPr>
            <w:r>
              <w:rPr>
                <w:b/>
                <w:sz w:val="20"/>
              </w:rPr>
              <w:t>Modifier Code</w:t>
            </w:r>
          </w:p>
        </w:tc>
      </w:tr>
      <w:tr w:rsidR="00EA228C" w14:paraId="5411DC0C" w14:textId="77777777" w:rsidTr="000138CB">
        <w:trPr>
          <w:trHeight w:val="498"/>
        </w:trPr>
        <w:tc>
          <w:tcPr>
            <w:tcW w:w="3326" w:type="dxa"/>
          </w:tcPr>
          <w:p w14:paraId="6DD3EC3B" w14:textId="77777777" w:rsidR="00EA228C" w:rsidRDefault="00EA228C" w:rsidP="000138CB">
            <w:pPr>
              <w:pStyle w:val="TableParagraph"/>
              <w:spacing w:before="21"/>
              <w:ind w:left="107"/>
              <w:rPr>
                <w:sz w:val="20"/>
              </w:rPr>
            </w:pPr>
            <w:r>
              <w:rPr>
                <w:sz w:val="20"/>
              </w:rPr>
              <w:t>Care Plan (any)</w:t>
            </w:r>
          </w:p>
        </w:tc>
        <w:tc>
          <w:tcPr>
            <w:tcW w:w="1980" w:type="dxa"/>
          </w:tcPr>
          <w:p w14:paraId="761A93DC" w14:textId="77777777" w:rsidR="00EA228C" w:rsidRDefault="00EA228C" w:rsidP="000138CB">
            <w:pPr>
              <w:pStyle w:val="TableParagraph"/>
              <w:spacing w:before="21"/>
              <w:ind w:left="105"/>
              <w:rPr>
                <w:sz w:val="20"/>
              </w:rPr>
            </w:pPr>
            <w:r>
              <w:rPr>
                <w:sz w:val="20"/>
              </w:rPr>
              <w:t>Plan of Care note</w:t>
            </w:r>
          </w:p>
        </w:tc>
        <w:tc>
          <w:tcPr>
            <w:tcW w:w="1349" w:type="dxa"/>
          </w:tcPr>
          <w:p w14:paraId="74A745A5" w14:textId="77777777" w:rsidR="00EA228C" w:rsidRDefault="00EA228C" w:rsidP="000138CB">
            <w:pPr>
              <w:pStyle w:val="TableParagraph"/>
              <w:spacing w:before="21"/>
              <w:ind w:left="105"/>
              <w:rPr>
                <w:sz w:val="20"/>
              </w:rPr>
            </w:pPr>
            <w:r>
              <w:rPr>
                <w:sz w:val="20"/>
              </w:rPr>
              <w:t>18776-5</w:t>
            </w:r>
          </w:p>
        </w:tc>
        <w:tc>
          <w:tcPr>
            <w:tcW w:w="1351" w:type="dxa"/>
          </w:tcPr>
          <w:p w14:paraId="5027CC58" w14:textId="77777777" w:rsidR="00EA228C" w:rsidRDefault="00EA228C" w:rsidP="000138CB">
            <w:pPr>
              <w:pStyle w:val="TableParagraph"/>
              <w:spacing w:before="21"/>
              <w:ind w:left="107"/>
              <w:rPr>
                <w:sz w:val="20"/>
              </w:rPr>
            </w:pPr>
            <w:r>
              <w:rPr>
                <w:sz w:val="20"/>
              </w:rPr>
              <w:t>--</w:t>
            </w:r>
          </w:p>
        </w:tc>
        <w:tc>
          <w:tcPr>
            <w:tcW w:w="1344" w:type="dxa"/>
          </w:tcPr>
          <w:p w14:paraId="21D71A1F" w14:textId="77777777" w:rsidR="00EA228C" w:rsidRDefault="00EA228C" w:rsidP="000138CB">
            <w:pPr>
              <w:pStyle w:val="TableParagraph"/>
              <w:spacing w:before="21"/>
              <w:ind w:left="105"/>
              <w:rPr>
                <w:sz w:val="20"/>
              </w:rPr>
            </w:pPr>
            <w:r>
              <w:rPr>
                <w:sz w:val="20"/>
              </w:rPr>
              <w:t>--</w:t>
            </w:r>
          </w:p>
        </w:tc>
      </w:tr>
      <w:tr w:rsidR="00EA228C" w14:paraId="447A3246" w14:textId="77777777" w:rsidTr="000138CB">
        <w:trPr>
          <w:trHeight w:val="501"/>
        </w:trPr>
        <w:tc>
          <w:tcPr>
            <w:tcW w:w="3326" w:type="dxa"/>
          </w:tcPr>
          <w:p w14:paraId="4C338875" w14:textId="77777777" w:rsidR="00EA228C" w:rsidRDefault="00EA228C" w:rsidP="000138CB">
            <w:pPr>
              <w:pStyle w:val="TableParagraph"/>
              <w:spacing w:before="21"/>
              <w:ind w:left="107"/>
              <w:rPr>
                <w:sz w:val="20"/>
              </w:rPr>
            </w:pPr>
            <w:r>
              <w:rPr>
                <w:sz w:val="20"/>
              </w:rPr>
              <w:t>Care Plan (C-CDA R2.1)</w:t>
            </w:r>
          </w:p>
        </w:tc>
        <w:tc>
          <w:tcPr>
            <w:tcW w:w="1980" w:type="dxa"/>
          </w:tcPr>
          <w:p w14:paraId="7006D102" w14:textId="77777777" w:rsidR="00EA228C" w:rsidRDefault="00EA228C" w:rsidP="000138CB">
            <w:pPr>
              <w:pStyle w:val="TableParagraph"/>
              <w:spacing w:before="21"/>
              <w:ind w:left="105"/>
              <w:rPr>
                <w:sz w:val="20"/>
              </w:rPr>
            </w:pPr>
            <w:r>
              <w:rPr>
                <w:sz w:val="20"/>
              </w:rPr>
              <w:t>Plan of Care note</w:t>
            </w:r>
          </w:p>
        </w:tc>
        <w:tc>
          <w:tcPr>
            <w:tcW w:w="1349" w:type="dxa"/>
          </w:tcPr>
          <w:p w14:paraId="508D3821" w14:textId="77777777" w:rsidR="00EA228C" w:rsidRDefault="00EA228C" w:rsidP="000138CB">
            <w:pPr>
              <w:pStyle w:val="TableParagraph"/>
              <w:spacing w:before="21"/>
              <w:ind w:left="105"/>
              <w:rPr>
                <w:sz w:val="20"/>
              </w:rPr>
            </w:pPr>
            <w:r>
              <w:rPr>
                <w:sz w:val="20"/>
              </w:rPr>
              <w:t>18776-5</w:t>
            </w:r>
          </w:p>
        </w:tc>
        <w:tc>
          <w:tcPr>
            <w:tcW w:w="1351" w:type="dxa"/>
          </w:tcPr>
          <w:p w14:paraId="54AF3450" w14:textId="77777777" w:rsidR="00EA228C" w:rsidRDefault="00EA228C" w:rsidP="000138CB">
            <w:pPr>
              <w:pStyle w:val="TableParagraph"/>
              <w:spacing w:before="21"/>
              <w:ind w:left="107"/>
              <w:rPr>
                <w:sz w:val="20"/>
              </w:rPr>
            </w:pPr>
            <w:r>
              <w:rPr>
                <w:sz w:val="20"/>
              </w:rPr>
              <w:t>81237-0</w:t>
            </w:r>
          </w:p>
        </w:tc>
        <w:tc>
          <w:tcPr>
            <w:tcW w:w="1344" w:type="dxa"/>
          </w:tcPr>
          <w:p w14:paraId="6076B13C" w14:textId="77777777" w:rsidR="00EA228C" w:rsidRDefault="00EA228C" w:rsidP="000138CB">
            <w:pPr>
              <w:pStyle w:val="TableParagraph"/>
              <w:spacing w:before="21"/>
              <w:ind w:left="105"/>
              <w:rPr>
                <w:sz w:val="20"/>
              </w:rPr>
            </w:pPr>
            <w:r>
              <w:rPr>
                <w:sz w:val="20"/>
              </w:rPr>
              <w:t>--</w:t>
            </w:r>
          </w:p>
        </w:tc>
      </w:tr>
      <w:tr w:rsidR="00EA228C" w14:paraId="06F4A847" w14:textId="77777777" w:rsidTr="000138CB">
        <w:trPr>
          <w:trHeight w:val="758"/>
        </w:trPr>
        <w:tc>
          <w:tcPr>
            <w:tcW w:w="3326" w:type="dxa"/>
          </w:tcPr>
          <w:p w14:paraId="1EE77B5A" w14:textId="77777777" w:rsidR="00EA228C" w:rsidRDefault="00EA228C" w:rsidP="000138CB">
            <w:pPr>
              <w:pStyle w:val="TableParagraph"/>
              <w:spacing w:before="21" w:line="271" w:lineRule="auto"/>
              <w:ind w:left="107" w:right="87"/>
              <w:rPr>
                <w:sz w:val="20"/>
              </w:rPr>
            </w:pPr>
            <w:r>
              <w:rPr>
                <w:sz w:val="20"/>
              </w:rPr>
              <w:t>Care Plan (3 months or less before date of service)</w:t>
            </w:r>
          </w:p>
        </w:tc>
        <w:tc>
          <w:tcPr>
            <w:tcW w:w="1980" w:type="dxa"/>
          </w:tcPr>
          <w:p w14:paraId="3173EFF5" w14:textId="77777777" w:rsidR="00EA228C" w:rsidRDefault="00EA228C" w:rsidP="000138CB">
            <w:pPr>
              <w:pStyle w:val="TableParagraph"/>
              <w:spacing w:before="21"/>
              <w:ind w:left="105"/>
              <w:rPr>
                <w:sz w:val="20"/>
              </w:rPr>
            </w:pPr>
            <w:r>
              <w:rPr>
                <w:sz w:val="20"/>
              </w:rPr>
              <w:t>Plan of Care note</w:t>
            </w:r>
          </w:p>
        </w:tc>
        <w:tc>
          <w:tcPr>
            <w:tcW w:w="1349" w:type="dxa"/>
          </w:tcPr>
          <w:p w14:paraId="47C94FB0" w14:textId="77777777" w:rsidR="00EA228C" w:rsidRDefault="00EA228C" w:rsidP="000138CB">
            <w:pPr>
              <w:pStyle w:val="TableParagraph"/>
              <w:spacing w:before="21"/>
              <w:ind w:left="105"/>
              <w:rPr>
                <w:sz w:val="20"/>
              </w:rPr>
            </w:pPr>
            <w:r>
              <w:rPr>
                <w:sz w:val="20"/>
              </w:rPr>
              <w:t>18776-5</w:t>
            </w:r>
          </w:p>
        </w:tc>
        <w:tc>
          <w:tcPr>
            <w:tcW w:w="1351" w:type="dxa"/>
          </w:tcPr>
          <w:p w14:paraId="1102E9EF" w14:textId="77777777" w:rsidR="00EA228C" w:rsidRDefault="00EA228C" w:rsidP="000138CB">
            <w:pPr>
              <w:pStyle w:val="TableParagraph"/>
              <w:spacing w:before="21"/>
              <w:ind w:left="107"/>
              <w:rPr>
                <w:sz w:val="20"/>
              </w:rPr>
            </w:pPr>
            <w:r>
              <w:rPr>
                <w:sz w:val="20"/>
              </w:rPr>
              <w:t>--</w:t>
            </w:r>
          </w:p>
        </w:tc>
        <w:tc>
          <w:tcPr>
            <w:tcW w:w="1344" w:type="dxa"/>
          </w:tcPr>
          <w:p w14:paraId="37D524E1" w14:textId="77777777" w:rsidR="00EA228C" w:rsidRDefault="00EA228C" w:rsidP="000138CB">
            <w:pPr>
              <w:pStyle w:val="TableParagraph"/>
              <w:spacing w:before="21"/>
              <w:ind w:left="105"/>
              <w:rPr>
                <w:sz w:val="20"/>
              </w:rPr>
            </w:pPr>
            <w:r>
              <w:rPr>
                <w:sz w:val="20"/>
              </w:rPr>
              <w:t>18804-5</w:t>
            </w:r>
          </w:p>
        </w:tc>
      </w:tr>
      <w:tr w:rsidR="00EA228C" w14:paraId="685AC976" w14:textId="77777777" w:rsidTr="000138CB">
        <w:trPr>
          <w:trHeight w:val="760"/>
        </w:trPr>
        <w:tc>
          <w:tcPr>
            <w:tcW w:w="3326" w:type="dxa"/>
          </w:tcPr>
          <w:p w14:paraId="72E86BC7" w14:textId="77777777" w:rsidR="00EA228C" w:rsidRDefault="00EA228C" w:rsidP="000138CB">
            <w:pPr>
              <w:pStyle w:val="TableParagraph"/>
              <w:spacing w:before="23" w:line="271" w:lineRule="auto"/>
              <w:ind w:left="107" w:right="132"/>
              <w:rPr>
                <w:sz w:val="20"/>
              </w:rPr>
            </w:pPr>
            <w:r>
              <w:rPr>
                <w:sz w:val="20"/>
              </w:rPr>
              <w:t>Care Plan (C-CDA R2.1, 3 months or less before date of service)</w:t>
            </w:r>
          </w:p>
        </w:tc>
        <w:tc>
          <w:tcPr>
            <w:tcW w:w="1980" w:type="dxa"/>
          </w:tcPr>
          <w:p w14:paraId="597BB624" w14:textId="77777777" w:rsidR="00EA228C" w:rsidRDefault="00EA228C" w:rsidP="000138CB">
            <w:pPr>
              <w:pStyle w:val="TableParagraph"/>
              <w:spacing w:before="23"/>
              <w:ind w:left="105"/>
              <w:rPr>
                <w:sz w:val="20"/>
              </w:rPr>
            </w:pPr>
            <w:r>
              <w:rPr>
                <w:sz w:val="20"/>
              </w:rPr>
              <w:t>Plan of Care note</w:t>
            </w:r>
          </w:p>
        </w:tc>
        <w:tc>
          <w:tcPr>
            <w:tcW w:w="1349" w:type="dxa"/>
          </w:tcPr>
          <w:p w14:paraId="7A075EDD" w14:textId="77777777" w:rsidR="00EA228C" w:rsidRDefault="00EA228C" w:rsidP="000138CB">
            <w:pPr>
              <w:pStyle w:val="TableParagraph"/>
              <w:spacing w:before="23"/>
              <w:ind w:left="105"/>
              <w:rPr>
                <w:sz w:val="20"/>
              </w:rPr>
            </w:pPr>
            <w:r>
              <w:rPr>
                <w:sz w:val="20"/>
              </w:rPr>
              <w:t>18776-5</w:t>
            </w:r>
          </w:p>
        </w:tc>
        <w:tc>
          <w:tcPr>
            <w:tcW w:w="1351" w:type="dxa"/>
          </w:tcPr>
          <w:p w14:paraId="07CF31AF" w14:textId="77777777" w:rsidR="00EA228C" w:rsidRDefault="00EA228C" w:rsidP="000138CB">
            <w:pPr>
              <w:pStyle w:val="TableParagraph"/>
              <w:spacing w:before="23"/>
              <w:ind w:left="107"/>
              <w:rPr>
                <w:sz w:val="20"/>
              </w:rPr>
            </w:pPr>
            <w:r>
              <w:rPr>
                <w:sz w:val="20"/>
              </w:rPr>
              <w:t>81237-0</w:t>
            </w:r>
          </w:p>
        </w:tc>
        <w:tc>
          <w:tcPr>
            <w:tcW w:w="1344" w:type="dxa"/>
          </w:tcPr>
          <w:p w14:paraId="32B1C18B" w14:textId="77777777" w:rsidR="00EA228C" w:rsidRDefault="00EA228C" w:rsidP="000138CB">
            <w:pPr>
              <w:pStyle w:val="TableParagraph"/>
              <w:spacing w:before="23"/>
              <w:ind w:left="105"/>
              <w:rPr>
                <w:sz w:val="20"/>
              </w:rPr>
            </w:pPr>
            <w:r>
              <w:rPr>
                <w:sz w:val="20"/>
              </w:rPr>
              <w:t>18804-5</w:t>
            </w:r>
          </w:p>
        </w:tc>
      </w:tr>
    </w:tbl>
    <w:p w14:paraId="6B865A21" w14:textId="77777777" w:rsidR="00EA228C" w:rsidRDefault="00EA228C" w:rsidP="00F01E15">
      <w:pPr>
        <w:pStyle w:val="BodyText"/>
      </w:pPr>
      <w:r>
        <w:t>Request modifier codes can be used singly or in combination, up to one modifier of each type.</w:t>
      </w:r>
    </w:p>
    <w:p w14:paraId="5A4EE1C2" w14:textId="77777777" w:rsidR="00EA228C" w:rsidRDefault="00EA228C" w:rsidP="00F01E15">
      <w:pPr>
        <w:pStyle w:val="BodyText"/>
      </w:pPr>
    </w:p>
    <w:p w14:paraId="1F37B2D5" w14:textId="34ED90DE" w:rsidR="00EA228C" w:rsidRDefault="00EA228C" w:rsidP="000736B1">
      <w:pPr>
        <w:pStyle w:val="Heading3"/>
      </w:pPr>
      <w:bookmarkStart w:id="73" w:name="_Toc85458311"/>
      <w:r>
        <w:t>Submitting an Attachment:</w:t>
      </w:r>
      <w:bookmarkEnd w:id="73"/>
    </w:p>
    <w:p w14:paraId="0DE6D297" w14:textId="716526E9" w:rsidR="00EA228C" w:rsidRDefault="00C24AD8" w:rsidP="00F01E15">
      <w:pPr>
        <w:pStyle w:val="BodyText"/>
      </w:pPr>
      <w:r>
        <w:t xml:space="preserve">A </w:t>
      </w:r>
      <w:r w:rsidR="0018189F" w:rsidRPr="0018189F">
        <w:t>submitter can send any valid attachment type</w:t>
      </w:r>
      <w:r>
        <w:t xml:space="preserve"> whether for unsolicited or solicited</w:t>
      </w:r>
      <w:r w:rsidR="0018189F" w:rsidRPr="0018189F">
        <w:t xml:space="preserve">. Best practice indicates that </w:t>
      </w:r>
      <w:r>
        <w:t>attachments</w:t>
      </w:r>
      <w:r w:rsidR="0018189F" w:rsidRPr="0018189F">
        <w:t xml:space="preserve"> should be as highly structured and coded as possible to encourage greater hands-off processing which benefits all stakeholders.</w:t>
      </w:r>
    </w:p>
    <w:p w14:paraId="364FF8B1" w14:textId="596199D4" w:rsidR="00EA228C" w:rsidRDefault="00C24AD8" w:rsidP="00F01E15">
      <w:pPr>
        <w:pStyle w:val="BodyText"/>
      </w:pPr>
      <w:r>
        <w:t>T</w:t>
      </w:r>
      <w:r w:rsidR="00EA228C">
        <w:t>he following guidelines should be observed. The list below is in priority order.</w:t>
      </w:r>
    </w:p>
    <w:p w14:paraId="35046243" w14:textId="7FFF411A" w:rsidR="00EA228C" w:rsidRDefault="00C24AD8" w:rsidP="00EA228C">
      <w:pPr>
        <w:pStyle w:val="ListParagraph"/>
        <w:numPr>
          <w:ilvl w:val="0"/>
          <w:numId w:val="16"/>
        </w:numPr>
        <w:tabs>
          <w:tab w:val="left" w:pos="1441"/>
        </w:tabs>
        <w:spacing w:before="149" w:line="273" w:lineRule="auto"/>
        <w:ind w:right="1322" w:hanging="360"/>
        <w:rPr>
          <w:sz w:val="20"/>
        </w:rPr>
      </w:pPr>
      <w:r>
        <w:rPr>
          <w:sz w:val="20"/>
        </w:rPr>
        <w:t>T</w:t>
      </w:r>
      <w:r w:rsidR="00EA228C">
        <w:rPr>
          <w:sz w:val="20"/>
        </w:rPr>
        <w:t xml:space="preserve">he response should be a structured document, where possible. It </w:t>
      </w:r>
      <w:r w:rsidR="00EA228C">
        <w:rPr>
          <w:spacing w:val="2"/>
          <w:sz w:val="20"/>
        </w:rPr>
        <w:t xml:space="preserve">may </w:t>
      </w:r>
      <w:r w:rsidR="00EA228C">
        <w:rPr>
          <w:sz w:val="20"/>
        </w:rPr>
        <w:t>be an unstructured</w:t>
      </w:r>
      <w:r w:rsidR="00EA228C">
        <w:rPr>
          <w:spacing w:val="-11"/>
          <w:sz w:val="20"/>
        </w:rPr>
        <w:t xml:space="preserve"> </w:t>
      </w:r>
      <w:r w:rsidR="00EA228C">
        <w:rPr>
          <w:sz w:val="20"/>
        </w:rPr>
        <w:t>document.</w:t>
      </w:r>
    </w:p>
    <w:p w14:paraId="5194AD11" w14:textId="2AEDFD0B" w:rsidR="00EA228C" w:rsidRDefault="00EA228C" w:rsidP="00EA228C">
      <w:pPr>
        <w:pStyle w:val="ListParagraph"/>
        <w:numPr>
          <w:ilvl w:val="0"/>
          <w:numId w:val="16"/>
        </w:numPr>
        <w:tabs>
          <w:tab w:val="left" w:pos="1441"/>
        </w:tabs>
        <w:spacing w:before="121" w:line="271" w:lineRule="auto"/>
        <w:ind w:left="1439" w:right="547" w:hanging="360"/>
        <w:jc w:val="both"/>
        <w:rPr>
          <w:sz w:val="20"/>
        </w:rPr>
      </w:pPr>
      <w:r>
        <w:rPr>
          <w:sz w:val="20"/>
        </w:rPr>
        <w:t>The</w:t>
      </w:r>
      <w:r w:rsidR="00C24AD8">
        <w:rPr>
          <w:sz w:val="20"/>
        </w:rPr>
        <w:t xml:space="preserve"> solicited attachment</w:t>
      </w:r>
      <w:r>
        <w:rPr>
          <w:spacing w:val="-4"/>
          <w:sz w:val="20"/>
        </w:rPr>
        <w:t xml:space="preserve"> </w:t>
      </w:r>
      <w:r>
        <w:rPr>
          <w:sz w:val="20"/>
        </w:rPr>
        <w:t>response</w:t>
      </w:r>
      <w:r>
        <w:rPr>
          <w:spacing w:val="-3"/>
          <w:sz w:val="20"/>
        </w:rPr>
        <w:t xml:space="preserve"> </w:t>
      </w:r>
      <w:r>
        <w:rPr>
          <w:spacing w:val="2"/>
          <w:sz w:val="20"/>
        </w:rPr>
        <w:t>may</w:t>
      </w:r>
      <w:r>
        <w:rPr>
          <w:spacing w:val="-6"/>
          <w:sz w:val="20"/>
        </w:rPr>
        <w:t xml:space="preserve"> </w:t>
      </w:r>
      <w:r>
        <w:rPr>
          <w:sz w:val="20"/>
        </w:rPr>
        <w:t>use</w:t>
      </w:r>
      <w:r>
        <w:rPr>
          <w:spacing w:val="-3"/>
          <w:sz w:val="20"/>
        </w:rPr>
        <w:t xml:space="preserve"> </w:t>
      </w:r>
      <w:r>
        <w:rPr>
          <w:sz w:val="20"/>
        </w:rPr>
        <w:t>a</w:t>
      </w:r>
      <w:r>
        <w:rPr>
          <w:spacing w:val="-4"/>
          <w:sz w:val="20"/>
        </w:rPr>
        <w:t xml:space="preserve"> </w:t>
      </w:r>
      <w:r>
        <w:rPr>
          <w:sz w:val="20"/>
        </w:rPr>
        <w:t>more</w:t>
      </w:r>
      <w:r>
        <w:rPr>
          <w:spacing w:val="-3"/>
          <w:sz w:val="20"/>
        </w:rPr>
        <w:t xml:space="preserve"> </w:t>
      </w:r>
      <w:r>
        <w:rPr>
          <w:sz w:val="20"/>
        </w:rPr>
        <w:t>specific</w:t>
      </w:r>
      <w:r>
        <w:rPr>
          <w:spacing w:val="-1"/>
          <w:sz w:val="20"/>
        </w:rPr>
        <w:t xml:space="preserve"> </w:t>
      </w:r>
      <w:r>
        <w:rPr>
          <w:sz w:val="20"/>
        </w:rPr>
        <w:t>document</w:t>
      </w:r>
      <w:r>
        <w:rPr>
          <w:spacing w:val="-4"/>
          <w:sz w:val="20"/>
        </w:rPr>
        <w:t xml:space="preserve"> </w:t>
      </w:r>
      <w:r>
        <w:rPr>
          <w:sz w:val="20"/>
        </w:rPr>
        <w:t>type</w:t>
      </w:r>
      <w:r>
        <w:rPr>
          <w:spacing w:val="-1"/>
          <w:sz w:val="20"/>
        </w:rPr>
        <w:t xml:space="preserve"> </w:t>
      </w:r>
      <w:r>
        <w:rPr>
          <w:sz w:val="20"/>
        </w:rPr>
        <w:t>code</w:t>
      </w:r>
      <w:r>
        <w:rPr>
          <w:spacing w:val="-3"/>
          <w:sz w:val="20"/>
        </w:rPr>
        <w:t xml:space="preserve"> </w:t>
      </w:r>
      <w:r>
        <w:rPr>
          <w:sz w:val="20"/>
        </w:rPr>
        <w:t>(e.g.,</w:t>
      </w:r>
      <w:r>
        <w:rPr>
          <w:spacing w:val="-4"/>
          <w:sz w:val="20"/>
        </w:rPr>
        <w:t xml:space="preserve"> </w:t>
      </w:r>
      <w:r>
        <w:rPr>
          <w:sz w:val="20"/>
        </w:rPr>
        <w:t>request is</w:t>
      </w:r>
      <w:r>
        <w:rPr>
          <w:spacing w:val="-1"/>
          <w:sz w:val="20"/>
        </w:rPr>
        <w:t xml:space="preserve"> </w:t>
      </w:r>
      <w:r>
        <w:rPr>
          <w:sz w:val="20"/>
        </w:rPr>
        <w:t>for</w:t>
      </w:r>
      <w:r>
        <w:rPr>
          <w:spacing w:val="-3"/>
          <w:sz w:val="20"/>
        </w:rPr>
        <w:t xml:space="preserve"> </w:t>
      </w:r>
      <w:r>
        <w:rPr>
          <w:sz w:val="20"/>
        </w:rPr>
        <w:t>a</w:t>
      </w:r>
      <w:r>
        <w:rPr>
          <w:spacing w:val="-3"/>
          <w:sz w:val="20"/>
        </w:rPr>
        <w:t xml:space="preserve"> </w:t>
      </w:r>
      <w:r>
        <w:rPr>
          <w:sz w:val="20"/>
        </w:rPr>
        <w:t>Consult</w:t>
      </w:r>
      <w:r>
        <w:rPr>
          <w:spacing w:val="-3"/>
          <w:sz w:val="20"/>
        </w:rPr>
        <w:t xml:space="preserve"> </w:t>
      </w:r>
      <w:r>
        <w:rPr>
          <w:sz w:val="20"/>
        </w:rPr>
        <w:t>Note (11488-4). The response should use that code and may use any of the subordinate codes e.g., Cardiology Consult Note</w:t>
      </w:r>
      <w:r>
        <w:rPr>
          <w:spacing w:val="-5"/>
          <w:sz w:val="20"/>
        </w:rPr>
        <w:t xml:space="preserve"> </w:t>
      </w:r>
      <w:r>
        <w:rPr>
          <w:sz w:val="20"/>
        </w:rPr>
        <w:t>(34099-2)).</w:t>
      </w:r>
    </w:p>
    <w:p w14:paraId="4FC03918" w14:textId="4003ED4B" w:rsidR="00EA228C" w:rsidRDefault="00EA228C" w:rsidP="00EA228C">
      <w:pPr>
        <w:pStyle w:val="ListParagraph"/>
        <w:numPr>
          <w:ilvl w:val="0"/>
          <w:numId w:val="16"/>
        </w:numPr>
        <w:tabs>
          <w:tab w:val="left" w:pos="1441"/>
        </w:tabs>
        <w:spacing w:before="120" w:line="271" w:lineRule="auto"/>
        <w:ind w:right="566" w:hanging="360"/>
        <w:jc w:val="both"/>
        <w:rPr>
          <w:sz w:val="20"/>
        </w:rPr>
      </w:pPr>
      <w:r>
        <w:rPr>
          <w:sz w:val="20"/>
        </w:rPr>
        <w:t>If</w:t>
      </w:r>
      <w:r>
        <w:rPr>
          <w:spacing w:val="-2"/>
          <w:sz w:val="20"/>
        </w:rPr>
        <w:t xml:space="preserve"> </w:t>
      </w:r>
      <w:r w:rsidR="008C6B3C">
        <w:rPr>
          <w:spacing w:val="-2"/>
          <w:sz w:val="20"/>
        </w:rPr>
        <w:t xml:space="preserve">the solicited attachment request does not match with receivers records, </w:t>
      </w:r>
      <w:r>
        <w:rPr>
          <w:spacing w:val="-1"/>
          <w:sz w:val="20"/>
        </w:rPr>
        <w:t xml:space="preserve"> </w:t>
      </w:r>
      <w:r>
        <w:rPr>
          <w:sz w:val="20"/>
        </w:rPr>
        <w:t>then</w:t>
      </w:r>
      <w:r>
        <w:rPr>
          <w:spacing w:val="-4"/>
          <w:sz w:val="20"/>
        </w:rPr>
        <w:t xml:space="preserve"> </w:t>
      </w:r>
      <w:r>
        <w:rPr>
          <w:sz w:val="20"/>
        </w:rPr>
        <w:t>the</w:t>
      </w:r>
      <w:r>
        <w:rPr>
          <w:spacing w:val="-4"/>
          <w:sz w:val="20"/>
        </w:rPr>
        <w:t xml:space="preserve"> </w:t>
      </w:r>
      <w:r>
        <w:rPr>
          <w:sz w:val="20"/>
        </w:rPr>
        <w:t>respondent</w:t>
      </w:r>
      <w:r>
        <w:rPr>
          <w:spacing w:val="-4"/>
          <w:sz w:val="20"/>
        </w:rPr>
        <w:t xml:space="preserve"> </w:t>
      </w:r>
      <w:r>
        <w:rPr>
          <w:spacing w:val="2"/>
          <w:sz w:val="20"/>
        </w:rPr>
        <w:t>may</w:t>
      </w:r>
      <w:r>
        <w:rPr>
          <w:spacing w:val="-7"/>
          <w:sz w:val="20"/>
        </w:rPr>
        <w:t xml:space="preserve"> </w:t>
      </w:r>
      <w:r>
        <w:rPr>
          <w:sz w:val="20"/>
        </w:rPr>
        <w:t>provide</w:t>
      </w:r>
      <w:r>
        <w:rPr>
          <w:spacing w:val="-2"/>
          <w:sz w:val="20"/>
        </w:rPr>
        <w:t xml:space="preserve"> </w:t>
      </w:r>
      <w:r>
        <w:rPr>
          <w:sz w:val="20"/>
        </w:rPr>
        <w:t>any</w:t>
      </w:r>
      <w:r>
        <w:rPr>
          <w:spacing w:val="-4"/>
          <w:sz w:val="20"/>
        </w:rPr>
        <w:t xml:space="preserve"> </w:t>
      </w:r>
      <w:r>
        <w:rPr>
          <w:sz w:val="20"/>
        </w:rPr>
        <w:t>applicable document and should use the appropriate LOINC document type code to describe its</w:t>
      </w:r>
      <w:r>
        <w:rPr>
          <w:spacing w:val="-38"/>
          <w:sz w:val="20"/>
        </w:rPr>
        <w:t xml:space="preserve"> </w:t>
      </w:r>
      <w:r>
        <w:rPr>
          <w:sz w:val="20"/>
        </w:rPr>
        <w:t>contents.</w:t>
      </w:r>
    </w:p>
    <w:p w14:paraId="6E8F2CD2" w14:textId="6029B648" w:rsidR="00C26961" w:rsidRDefault="00C26961">
      <w:pPr>
        <w:rPr>
          <w:sz w:val="20"/>
        </w:rPr>
      </w:pPr>
      <w:r>
        <w:rPr>
          <w:sz w:val="20"/>
        </w:rPr>
        <w:br w:type="page"/>
      </w:r>
    </w:p>
    <w:p w14:paraId="1CC2A6B5" w14:textId="1135F61C" w:rsidR="00C26961" w:rsidRDefault="00C26961" w:rsidP="00C26961">
      <w:pPr>
        <w:pStyle w:val="Caption"/>
      </w:pPr>
      <w:bookmarkStart w:id="74" w:name="_Toc85458612"/>
      <w:r>
        <w:lastRenderedPageBreak/>
        <w:t xml:space="preserve">Table </w:t>
      </w:r>
      <w:r>
        <w:fldChar w:fldCharType="begin"/>
      </w:r>
      <w:r>
        <w:instrText xml:space="preserve"> SEQ Table \* ARABIC </w:instrText>
      </w:r>
      <w:r>
        <w:fldChar w:fldCharType="separate"/>
      </w:r>
      <w:r w:rsidR="00AE0720">
        <w:t>4</w:t>
      </w:r>
      <w:r>
        <w:fldChar w:fldCharType="end"/>
      </w:r>
      <w:r>
        <w:t>: Example Request and Response Codes in Priority Order</w:t>
      </w:r>
      <w:bookmarkEnd w:id="74"/>
    </w:p>
    <w:tbl>
      <w:tblPr>
        <w:tblW w:w="0" w:type="auto"/>
        <w:tblInd w:w="37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195"/>
        <w:gridCol w:w="1332"/>
        <w:gridCol w:w="1416"/>
        <w:gridCol w:w="1466"/>
        <w:gridCol w:w="1989"/>
        <w:gridCol w:w="2051"/>
      </w:tblGrid>
      <w:tr w:rsidR="00EA228C" w14:paraId="5278CFC9" w14:textId="77777777" w:rsidTr="000138CB">
        <w:trPr>
          <w:trHeight w:val="1022"/>
        </w:trPr>
        <w:tc>
          <w:tcPr>
            <w:tcW w:w="1195" w:type="dxa"/>
          </w:tcPr>
          <w:p w14:paraId="61C975F8" w14:textId="77777777" w:rsidR="00EA228C" w:rsidRDefault="00EA228C" w:rsidP="000138CB">
            <w:pPr>
              <w:pStyle w:val="TableParagraph"/>
              <w:spacing w:before="23" w:line="271" w:lineRule="auto"/>
              <w:ind w:left="107"/>
              <w:rPr>
                <w:b/>
                <w:sz w:val="20"/>
              </w:rPr>
            </w:pPr>
            <w:r>
              <w:rPr>
                <w:b/>
                <w:sz w:val="20"/>
              </w:rPr>
              <w:t xml:space="preserve">Request </w:t>
            </w:r>
            <w:r>
              <w:rPr>
                <w:b/>
                <w:w w:val="95"/>
                <w:sz w:val="20"/>
              </w:rPr>
              <w:t xml:space="preserve">Document </w:t>
            </w:r>
            <w:r>
              <w:rPr>
                <w:b/>
                <w:sz w:val="20"/>
              </w:rPr>
              <w:t>Type</w:t>
            </w:r>
          </w:p>
        </w:tc>
        <w:tc>
          <w:tcPr>
            <w:tcW w:w="1332" w:type="dxa"/>
          </w:tcPr>
          <w:p w14:paraId="08BF8D54" w14:textId="77777777" w:rsidR="00EA228C" w:rsidRDefault="00EA228C" w:rsidP="000138CB">
            <w:pPr>
              <w:pStyle w:val="TableParagraph"/>
              <w:spacing w:before="23" w:line="271" w:lineRule="auto"/>
              <w:ind w:left="108"/>
              <w:rPr>
                <w:b/>
                <w:sz w:val="20"/>
              </w:rPr>
            </w:pPr>
            <w:r>
              <w:rPr>
                <w:b/>
                <w:w w:val="95"/>
                <w:sz w:val="20"/>
              </w:rPr>
              <w:t xml:space="preserve">Requestor </w:t>
            </w:r>
            <w:r>
              <w:rPr>
                <w:b/>
                <w:sz w:val="20"/>
              </w:rPr>
              <w:t>Doc Type Code</w:t>
            </w:r>
          </w:p>
        </w:tc>
        <w:tc>
          <w:tcPr>
            <w:tcW w:w="1416" w:type="dxa"/>
          </w:tcPr>
          <w:p w14:paraId="379D8803" w14:textId="77777777" w:rsidR="00EA228C" w:rsidRDefault="00EA228C" w:rsidP="000138CB">
            <w:pPr>
              <w:pStyle w:val="TableParagraph"/>
              <w:spacing w:before="23" w:line="271" w:lineRule="auto"/>
              <w:ind w:left="107" w:right="320"/>
              <w:jc w:val="both"/>
              <w:rPr>
                <w:b/>
                <w:sz w:val="20"/>
              </w:rPr>
            </w:pPr>
            <w:r>
              <w:rPr>
                <w:b/>
                <w:sz w:val="20"/>
              </w:rPr>
              <w:t xml:space="preserve">Response </w:t>
            </w:r>
            <w:r>
              <w:rPr>
                <w:b/>
                <w:w w:val="95"/>
                <w:sz w:val="20"/>
              </w:rPr>
              <w:t xml:space="preserve">Document </w:t>
            </w:r>
            <w:r>
              <w:rPr>
                <w:b/>
                <w:sz w:val="20"/>
              </w:rPr>
              <w:t>Type</w:t>
            </w:r>
          </w:p>
        </w:tc>
        <w:tc>
          <w:tcPr>
            <w:tcW w:w="1466" w:type="dxa"/>
          </w:tcPr>
          <w:p w14:paraId="3177B348" w14:textId="77777777" w:rsidR="00EA228C" w:rsidRDefault="00EA228C" w:rsidP="000138CB">
            <w:pPr>
              <w:pStyle w:val="TableParagraph"/>
              <w:spacing w:before="23" w:line="271" w:lineRule="auto"/>
              <w:ind w:left="107" w:right="393"/>
              <w:jc w:val="both"/>
              <w:rPr>
                <w:b/>
                <w:sz w:val="20"/>
              </w:rPr>
            </w:pPr>
            <w:r>
              <w:rPr>
                <w:b/>
                <w:w w:val="95"/>
                <w:sz w:val="20"/>
              </w:rPr>
              <w:t xml:space="preserve">Response </w:t>
            </w:r>
            <w:r>
              <w:rPr>
                <w:b/>
                <w:sz w:val="20"/>
              </w:rPr>
              <w:t>Doc Type Code</w:t>
            </w:r>
          </w:p>
        </w:tc>
        <w:tc>
          <w:tcPr>
            <w:tcW w:w="1989" w:type="dxa"/>
          </w:tcPr>
          <w:p w14:paraId="5825A2FA" w14:textId="77777777" w:rsidR="00EA228C" w:rsidRDefault="00EA228C" w:rsidP="000138CB">
            <w:pPr>
              <w:pStyle w:val="TableParagraph"/>
              <w:spacing w:before="23"/>
              <w:ind w:left="108"/>
              <w:rPr>
                <w:b/>
                <w:sz w:val="20"/>
              </w:rPr>
            </w:pPr>
            <w:r>
              <w:rPr>
                <w:b/>
                <w:sz w:val="20"/>
              </w:rPr>
              <w:t>Document level</w:t>
            </w:r>
          </w:p>
        </w:tc>
        <w:tc>
          <w:tcPr>
            <w:tcW w:w="2051" w:type="dxa"/>
          </w:tcPr>
          <w:p w14:paraId="36EA3826" w14:textId="77777777" w:rsidR="00EA228C" w:rsidRDefault="00EA228C" w:rsidP="000138CB">
            <w:pPr>
              <w:pStyle w:val="TableParagraph"/>
              <w:spacing w:before="23" w:line="271" w:lineRule="auto"/>
              <w:ind w:left="108" w:right="490"/>
              <w:rPr>
                <w:b/>
                <w:sz w:val="20"/>
              </w:rPr>
            </w:pPr>
            <w:r>
              <w:rPr>
                <w:b/>
                <w:sz w:val="20"/>
              </w:rPr>
              <w:t>Same/different document type</w:t>
            </w:r>
          </w:p>
        </w:tc>
      </w:tr>
      <w:tr w:rsidR="00EA228C" w14:paraId="7863A430" w14:textId="77777777" w:rsidTr="000138CB">
        <w:trPr>
          <w:trHeight w:val="498"/>
        </w:trPr>
        <w:tc>
          <w:tcPr>
            <w:tcW w:w="1195" w:type="dxa"/>
            <w:vMerge w:val="restart"/>
          </w:tcPr>
          <w:p w14:paraId="7FC844E2" w14:textId="77777777" w:rsidR="00EA228C" w:rsidRDefault="00EA228C" w:rsidP="000138CB">
            <w:pPr>
              <w:pStyle w:val="TableParagraph"/>
              <w:spacing w:before="21" w:line="271" w:lineRule="auto"/>
              <w:ind w:left="107" w:right="346"/>
              <w:rPr>
                <w:sz w:val="20"/>
              </w:rPr>
            </w:pPr>
            <w:r>
              <w:rPr>
                <w:sz w:val="20"/>
              </w:rPr>
              <w:t>Referral Note</w:t>
            </w:r>
          </w:p>
        </w:tc>
        <w:tc>
          <w:tcPr>
            <w:tcW w:w="1332" w:type="dxa"/>
            <w:vMerge w:val="restart"/>
          </w:tcPr>
          <w:p w14:paraId="41077D66" w14:textId="77777777" w:rsidR="00EA228C" w:rsidRDefault="00EA228C" w:rsidP="000138CB">
            <w:pPr>
              <w:pStyle w:val="TableParagraph"/>
              <w:spacing w:before="21"/>
              <w:ind w:left="107"/>
              <w:rPr>
                <w:sz w:val="20"/>
              </w:rPr>
            </w:pPr>
            <w:r>
              <w:rPr>
                <w:sz w:val="20"/>
              </w:rPr>
              <w:t>57133-1</w:t>
            </w:r>
          </w:p>
        </w:tc>
        <w:tc>
          <w:tcPr>
            <w:tcW w:w="1416" w:type="dxa"/>
          </w:tcPr>
          <w:p w14:paraId="57629017" w14:textId="77777777" w:rsidR="00EA228C" w:rsidRDefault="00EA228C" w:rsidP="000138CB">
            <w:pPr>
              <w:pStyle w:val="TableParagraph"/>
              <w:spacing w:before="21"/>
              <w:ind w:left="87" w:right="87"/>
              <w:jc w:val="center"/>
              <w:rPr>
                <w:sz w:val="20"/>
              </w:rPr>
            </w:pPr>
            <w:r>
              <w:rPr>
                <w:sz w:val="20"/>
              </w:rPr>
              <w:t>Referral Note</w:t>
            </w:r>
          </w:p>
        </w:tc>
        <w:tc>
          <w:tcPr>
            <w:tcW w:w="1466" w:type="dxa"/>
          </w:tcPr>
          <w:p w14:paraId="7B3E9A9E" w14:textId="77777777" w:rsidR="00EA228C" w:rsidRDefault="00EA228C" w:rsidP="000138CB">
            <w:pPr>
              <w:pStyle w:val="TableParagraph"/>
              <w:spacing w:before="21"/>
              <w:ind w:left="107"/>
              <w:rPr>
                <w:sz w:val="20"/>
              </w:rPr>
            </w:pPr>
            <w:r>
              <w:rPr>
                <w:sz w:val="20"/>
              </w:rPr>
              <w:t>57133-1</w:t>
            </w:r>
          </w:p>
        </w:tc>
        <w:tc>
          <w:tcPr>
            <w:tcW w:w="1989" w:type="dxa"/>
          </w:tcPr>
          <w:p w14:paraId="2BBE9E8E" w14:textId="77777777" w:rsidR="00EA228C" w:rsidRDefault="00EA228C" w:rsidP="000138CB">
            <w:pPr>
              <w:pStyle w:val="TableParagraph"/>
              <w:spacing w:before="21"/>
              <w:ind w:left="107"/>
              <w:rPr>
                <w:sz w:val="20"/>
              </w:rPr>
            </w:pPr>
            <w:r>
              <w:rPr>
                <w:sz w:val="20"/>
              </w:rPr>
              <w:t>Structured</w:t>
            </w:r>
          </w:p>
        </w:tc>
        <w:tc>
          <w:tcPr>
            <w:tcW w:w="2051" w:type="dxa"/>
          </w:tcPr>
          <w:p w14:paraId="4AD56A81" w14:textId="77777777" w:rsidR="00EA228C" w:rsidRDefault="00EA228C" w:rsidP="000138CB">
            <w:pPr>
              <w:pStyle w:val="TableParagraph"/>
              <w:spacing w:before="21"/>
              <w:ind w:left="108"/>
              <w:rPr>
                <w:sz w:val="20"/>
              </w:rPr>
            </w:pPr>
            <w:r>
              <w:rPr>
                <w:sz w:val="20"/>
              </w:rPr>
              <w:t>Same, generic code</w:t>
            </w:r>
          </w:p>
        </w:tc>
      </w:tr>
      <w:tr w:rsidR="00EA228C" w14:paraId="6B1AF6AE" w14:textId="77777777" w:rsidTr="000138CB">
        <w:trPr>
          <w:trHeight w:val="1019"/>
        </w:trPr>
        <w:tc>
          <w:tcPr>
            <w:tcW w:w="1195" w:type="dxa"/>
            <w:vMerge/>
            <w:tcBorders>
              <w:top w:val="nil"/>
            </w:tcBorders>
          </w:tcPr>
          <w:p w14:paraId="219EB0A9" w14:textId="77777777" w:rsidR="00EA228C" w:rsidRDefault="00EA228C" w:rsidP="000138CB">
            <w:pPr>
              <w:rPr>
                <w:sz w:val="2"/>
                <w:szCs w:val="2"/>
              </w:rPr>
            </w:pPr>
          </w:p>
        </w:tc>
        <w:tc>
          <w:tcPr>
            <w:tcW w:w="1332" w:type="dxa"/>
            <w:vMerge/>
            <w:tcBorders>
              <w:top w:val="nil"/>
            </w:tcBorders>
          </w:tcPr>
          <w:p w14:paraId="5FEC1A89" w14:textId="77777777" w:rsidR="00EA228C" w:rsidRDefault="00EA228C" w:rsidP="000138CB">
            <w:pPr>
              <w:rPr>
                <w:sz w:val="2"/>
                <w:szCs w:val="2"/>
              </w:rPr>
            </w:pPr>
          </w:p>
        </w:tc>
        <w:tc>
          <w:tcPr>
            <w:tcW w:w="1416" w:type="dxa"/>
          </w:tcPr>
          <w:p w14:paraId="7FC2DD1F" w14:textId="77777777" w:rsidR="00EA228C" w:rsidRDefault="00EA228C" w:rsidP="000138CB">
            <w:pPr>
              <w:pStyle w:val="TableParagraph"/>
              <w:spacing w:before="21" w:line="273" w:lineRule="auto"/>
              <w:ind w:left="107" w:right="89"/>
              <w:rPr>
                <w:sz w:val="20"/>
              </w:rPr>
            </w:pPr>
            <w:r>
              <w:rPr>
                <w:sz w:val="20"/>
              </w:rPr>
              <w:t>Cardiology Referral Note</w:t>
            </w:r>
          </w:p>
        </w:tc>
        <w:tc>
          <w:tcPr>
            <w:tcW w:w="1466" w:type="dxa"/>
          </w:tcPr>
          <w:p w14:paraId="71A9E8EB" w14:textId="77777777" w:rsidR="00EA228C" w:rsidRDefault="00EA228C" w:rsidP="000138CB">
            <w:pPr>
              <w:pStyle w:val="TableParagraph"/>
              <w:spacing w:before="21"/>
              <w:ind w:left="107"/>
              <w:rPr>
                <w:sz w:val="20"/>
              </w:rPr>
            </w:pPr>
            <w:r>
              <w:rPr>
                <w:sz w:val="20"/>
              </w:rPr>
              <w:t>57170-3</w:t>
            </w:r>
          </w:p>
        </w:tc>
        <w:tc>
          <w:tcPr>
            <w:tcW w:w="1989" w:type="dxa"/>
          </w:tcPr>
          <w:p w14:paraId="1E59668D" w14:textId="77777777" w:rsidR="00EA228C" w:rsidRDefault="00EA228C" w:rsidP="000138CB">
            <w:pPr>
              <w:pStyle w:val="TableParagraph"/>
              <w:spacing w:before="21"/>
              <w:ind w:left="108"/>
              <w:rPr>
                <w:sz w:val="20"/>
              </w:rPr>
            </w:pPr>
            <w:r>
              <w:rPr>
                <w:sz w:val="20"/>
              </w:rPr>
              <w:t>Structured</w:t>
            </w:r>
          </w:p>
        </w:tc>
        <w:tc>
          <w:tcPr>
            <w:tcW w:w="2051" w:type="dxa"/>
          </w:tcPr>
          <w:p w14:paraId="66BFE758" w14:textId="77777777" w:rsidR="00EA228C" w:rsidRDefault="00EA228C" w:rsidP="000138CB">
            <w:pPr>
              <w:pStyle w:val="TableParagraph"/>
              <w:spacing w:before="21" w:line="271" w:lineRule="auto"/>
              <w:ind w:left="109" w:right="189" w:hanging="1"/>
              <w:rPr>
                <w:sz w:val="20"/>
              </w:rPr>
            </w:pPr>
            <w:r>
              <w:rPr>
                <w:sz w:val="20"/>
              </w:rPr>
              <w:t>More specific: Cardiology Referral Note</w:t>
            </w:r>
          </w:p>
        </w:tc>
      </w:tr>
      <w:tr w:rsidR="00EA228C" w14:paraId="2020495F" w14:textId="77777777" w:rsidTr="000138CB">
        <w:trPr>
          <w:trHeight w:val="501"/>
        </w:trPr>
        <w:tc>
          <w:tcPr>
            <w:tcW w:w="1195" w:type="dxa"/>
            <w:vMerge/>
            <w:tcBorders>
              <w:top w:val="nil"/>
            </w:tcBorders>
          </w:tcPr>
          <w:p w14:paraId="047657A4" w14:textId="77777777" w:rsidR="00EA228C" w:rsidRDefault="00EA228C" w:rsidP="000138CB">
            <w:pPr>
              <w:rPr>
                <w:sz w:val="2"/>
                <w:szCs w:val="2"/>
              </w:rPr>
            </w:pPr>
          </w:p>
        </w:tc>
        <w:tc>
          <w:tcPr>
            <w:tcW w:w="1332" w:type="dxa"/>
            <w:vMerge/>
            <w:tcBorders>
              <w:top w:val="nil"/>
            </w:tcBorders>
          </w:tcPr>
          <w:p w14:paraId="4B0CEDBE" w14:textId="77777777" w:rsidR="00EA228C" w:rsidRDefault="00EA228C" w:rsidP="000138CB">
            <w:pPr>
              <w:rPr>
                <w:sz w:val="2"/>
                <w:szCs w:val="2"/>
              </w:rPr>
            </w:pPr>
          </w:p>
        </w:tc>
        <w:tc>
          <w:tcPr>
            <w:tcW w:w="1416" w:type="dxa"/>
          </w:tcPr>
          <w:p w14:paraId="4A097095" w14:textId="77777777" w:rsidR="00EA228C" w:rsidRDefault="00EA228C" w:rsidP="000138CB">
            <w:pPr>
              <w:pStyle w:val="TableParagraph"/>
              <w:spacing w:before="21"/>
              <w:ind w:left="87" w:right="88"/>
              <w:jc w:val="center"/>
              <w:rPr>
                <w:sz w:val="20"/>
              </w:rPr>
            </w:pPr>
            <w:r>
              <w:rPr>
                <w:sz w:val="20"/>
              </w:rPr>
              <w:t>Referral Note</w:t>
            </w:r>
          </w:p>
        </w:tc>
        <w:tc>
          <w:tcPr>
            <w:tcW w:w="1466" w:type="dxa"/>
          </w:tcPr>
          <w:p w14:paraId="6730E6CF" w14:textId="77777777" w:rsidR="00EA228C" w:rsidRDefault="00EA228C" w:rsidP="000138CB">
            <w:pPr>
              <w:pStyle w:val="TableParagraph"/>
              <w:spacing w:before="21"/>
              <w:ind w:left="107"/>
              <w:rPr>
                <w:sz w:val="20"/>
              </w:rPr>
            </w:pPr>
            <w:r>
              <w:rPr>
                <w:sz w:val="20"/>
              </w:rPr>
              <w:t>57133-1</w:t>
            </w:r>
          </w:p>
        </w:tc>
        <w:tc>
          <w:tcPr>
            <w:tcW w:w="1989" w:type="dxa"/>
          </w:tcPr>
          <w:p w14:paraId="5A137581" w14:textId="77777777" w:rsidR="00EA228C" w:rsidRDefault="00EA228C" w:rsidP="000138CB">
            <w:pPr>
              <w:pStyle w:val="TableParagraph"/>
              <w:spacing w:before="21"/>
              <w:ind w:left="108"/>
              <w:rPr>
                <w:sz w:val="20"/>
              </w:rPr>
            </w:pPr>
            <w:r>
              <w:rPr>
                <w:sz w:val="20"/>
              </w:rPr>
              <w:t>Unstructured</w:t>
            </w:r>
          </w:p>
        </w:tc>
        <w:tc>
          <w:tcPr>
            <w:tcW w:w="2051" w:type="dxa"/>
          </w:tcPr>
          <w:p w14:paraId="378FBBB1" w14:textId="77777777" w:rsidR="00EA228C" w:rsidRDefault="00EA228C" w:rsidP="000138CB">
            <w:pPr>
              <w:pStyle w:val="TableParagraph"/>
              <w:spacing w:before="21"/>
              <w:ind w:left="108"/>
              <w:rPr>
                <w:sz w:val="20"/>
              </w:rPr>
            </w:pPr>
            <w:r>
              <w:rPr>
                <w:sz w:val="20"/>
              </w:rPr>
              <w:t>Same, generic code</w:t>
            </w:r>
          </w:p>
        </w:tc>
      </w:tr>
      <w:tr w:rsidR="00EA228C" w14:paraId="3A98148F" w14:textId="77777777" w:rsidTr="000138CB">
        <w:trPr>
          <w:trHeight w:val="1019"/>
        </w:trPr>
        <w:tc>
          <w:tcPr>
            <w:tcW w:w="1195" w:type="dxa"/>
            <w:vMerge/>
            <w:tcBorders>
              <w:top w:val="nil"/>
            </w:tcBorders>
          </w:tcPr>
          <w:p w14:paraId="11AB93B6" w14:textId="77777777" w:rsidR="00EA228C" w:rsidRDefault="00EA228C" w:rsidP="000138CB">
            <w:pPr>
              <w:rPr>
                <w:sz w:val="2"/>
                <w:szCs w:val="2"/>
              </w:rPr>
            </w:pPr>
          </w:p>
        </w:tc>
        <w:tc>
          <w:tcPr>
            <w:tcW w:w="1332" w:type="dxa"/>
            <w:vMerge/>
            <w:tcBorders>
              <w:top w:val="nil"/>
            </w:tcBorders>
          </w:tcPr>
          <w:p w14:paraId="7E4E6A8E" w14:textId="77777777" w:rsidR="00EA228C" w:rsidRDefault="00EA228C" w:rsidP="000138CB">
            <w:pPr>
              <w:rPr>
                <w:sz w:val="2"/>
                <w:szCs w:val="2"/>
              </w:rPr>
            </w:pPr>
          </w:p>
        </w:tc>
        <w:tc>
          <w:tcPr>
            <w:tcW w:w="1416" w:type="dxa"/>
          </w:tcPr>
          <w:p w14:paraId="215AC7B1" w14:textId="77777777" w:rsidR="00EA228C" w:rsidRDefault="00EA228C" w:rsidP="000138CB">
            <w:pPr>
              <w:pStyle w:val="TableParagraph"/>
              <w:spacing w:before="21" w:line="271" w:lineRule="auto"/>
              <w:ind w:left="107" w:right="89"/>
              <w:rPr>
                <w:sz w:val="20"/>
              </w:rPr>
            </w:pPr>
            <w:r>
              <w:rPr>
                <w:sz w:val="20"/>
              </w:rPr>
              <w:t>Cardiology Referral Note</w:t>
            </w:r>
          </w:p>
        </w:tc>
        <w:tc>
          <w:tcPr>
            <w:tcW w:w="1466" w:type="dxa"/>
          </w:tcPr>
          <w:p w14:paraId="32AB9FC0" w14:textId="77777777" w:rsidR="00EA228C" w:rsidRDefault="00EA228C" w:rsidP="000138CB">
            <w:pPr>
              <w:pStyle w:val="TableParagraph"/>
              <w:spacing w:before="21"/>
              <w:ind w:left="107"/>
              <w:rPr>
                <w:sz w:val="20"/>
              </w:rPr>
            </w:pPr>
            <w:r>
              <w:rPr>
                <w:sz w:val="20"/>
              </w:rPr>
              <w:t>57170-3</w:t>
            </w:r>
          </w:p>
        </w:tc>
        <w:tc>
          <w:tcPr>
            <w:tcW w:w="1989" w:type="dxa"/>
          </w:tcPr>
          <w:p w14:paraId="7D1C6967" w14:textId="77777777" w:rsidR="00EA228C" w:rsidRDefault="00EA228C" w:rsidP="000138CB">
            <w:pPr>
              <w:pStyle w:val="TableParagraph"/>
              <w:spacing w:before="21"/>
              <w:ind w:left="108"/>
              <w:rPr>
                <w:sz w:val="20"/>
              </w:rPr>
            </w:pPr>
            <w:r>
              <w:rPr>
                <w:sz w:val="20"/>
              </w:rPr>
              <w:t>Unstructured</w:t>
            </w:r>
          </w:p>
        </w:tc>
        <w:tc>
          <w:tcPr>
            <w:tcW w:w="2051" w:type="dxa"/>
          </w:tcPr>
          <w:p w14:paraId="4604A0C2" w14:textId="77777777" w:rsidR="00EA228C" w:rsidRDefault="00EA228C" w:rsidP="000138CB">
            <w:pPr>
              <w:pStyle w:val="TableParagraph"/>
              <w:spacing w:before="21" w:line="271" w:lineRule="auto"/>
              <w:ind w:left="109" w:right="189" w:hanging="1"/>
              <w:rPr>
                <w:sz w:val="20"/>
              </w:rPr>
            </w:pPr>
            <w:r>
              <w:rPr>
                <w:sz w:val="20"/>
              </w:rPr>
              <w:t>More specific: Cardiology Referral Note</w:t>
            </w:r>
          </w:p>
        </w:tc>
      </w:tr>
      <w:tr w:rsidR="00EA228C" w14:paraId="7D1353F5" w14:textId="77777777" w:rsidTr="000138CB">
        <w:trPr>
          <w:trHeight w:val="1019"/>
        </w:trPr>
        <w:tc>
          <w:tcPr>
            <w:tcW w:w="1195" w:type="dxa"/>
            <w:vMerge/>
            <w:tcBorders>
              <w:top w:val="nil"/>
            </w:tcBorders>
          </w:tcPr>
          <w:p w14:paraId="775982DE" w14:textId="77777777" w:rsidR="00EA228C" w:rsidRDefault="00EA228C" w:rsidP="000138CB">
            <w:pPr>
              <w:rPr>
                <w:sz w:val="2"/>
                <w:szCs w:val="2"/>
              </w:rPr>
            </w:pPr>
          </w:p>
        </w:tc>
        <w:tc>
          <w:tcPr>
            <w:tcW w:w="1332" w:type="dxa"/>
            <w:vMerge/>
            <w:tcBorders>
              <w:top w:val="nil"/>
            </w:tcBorders>
          </w:tcPr>
          <w:p w14:paraId="3FFE8572" w14:textId="77777777" w:rsidR="00EA228C" w:rsidRDefault="00EA228C" w:rsidP="000138CB">
            <w:pPr>
              <w:rPr>
                <w:sz w:val="2"/>
                <w:szCs w:val="2"/>
              </w:rPr>
            </w:pPr>
          </w:p>
        </w:tc>
        <w:tc>
          <w:tcPr>
            <w:tcW w:w="1416" w:type="dxa"/>
          </w:tcPr>
          <w:p w14:paraId="22523790" w14:textId="013D39B2" w:rsidR="00EA228C" w:rsidRDefault="00EA228C" w:rsidP="000138CB">
            <w:pPr>
              <w:pStyle w:val="TableParagraph"/>
              <w:spacing w:before="21" w:line="271" w:lineRule="auto"/>
              <w:ind w:left="107" w:right="89"/>
              <w:rPr>
                <w:sz w:val="20"/>
              </w:rPr>
            </w:pPr>
          </w:p>
        </w:tc>
        <w:tc>
          <w:tcPr>
            <w:tcW w:w="1466" w:type="dxa"/>
          </w:tcPr>
          <w:p w14:paraId="472A5E49" w14:textId="24DB1464" w:rsidR="00EA228C" w:rsidRDefault="00EA228C" w:rsidP="000138CB">
            <w:pPr>
              <w:pStyle w:val="TableParagraph"/>
              <w:spacing w:before="21"/>
              <w:ind w:left="107"/>
              <w:rPr>
                <w:sz w:val="20"/>
              </w:rPr>
            </w:pPr>
          </w:p>
        </w:tc>
        <w:tc>
          <w:tcPr>
            <w:tcW w:w="1989" w:type="dxa"/>
          </w:tcPr>
          <w:p w14:paraId="3F700198" w14:textId="03AA190C" w:rsidR="00EA228C" w:rsidRDefault="00EA228C" w:rsidP="000138CB">
            <w:pPr>
              <w:pStyle w:val="TableParagraph"/>
              <w:spacing w:before="21" w:line="271" w:lineRule="auto"/>
              <w:ind w:left="108" w:right="695" w:hanging="1"/>
              <w:rPr>
                <w:sz w:val="20"/>
              </w:rPr>
            </w:pPr>
          </w:p>
        </w:tc>
        <w:tc>
          <w:tcPr>
            <w:tcW w:w="2051" w:type="dxa"/>
          </w:tcPr>
          <w:p w14:paraId="46F9ED59" w14:textId="2F8FA2BC" w:rsidR="00EA228C" w:rsidRDefault="00EA228C" w:rsidP="000138CB">
            <w:pPr>
              <w:pStyle w:val="TableParagraph"/>
              <w:spacing w:before="21" w:line="271" w:lineRule="auto"/>
              <w:ind w:left="108" w:right="78"/>
              <w:rPr>
                <w:sz w:val="20"/>
              </w:rPr>
            </w:pPr>
          </w:p>
        </w:tc>
      </w:tr>
    </w:tbl>
    <w:p w14:paraId="426E0CD4" w14:textId="203CD395" w:rsidR="00EA228C" w:rsidRDefault="00EA228C" w:rsidP="00EA228C">
      <w:pPr>
        <w:spacing w:before="150"/>
        <w:ind w:left="415"/>
        <w:rPr>
          <w:sz w:val="20"/>
        </w:rPr>
      </w:pPr>
      <w:r>
        <w:rPr>
          <w:sz w:val="20"/>
        </w:rPr>
        <w:t>(</w:t>
      </w:r>
      <w:r>
        <w:rPr>
          <w:color w:val="323299"/>
          <w:sz w:val="20"/>
          <w:u w:val="single" w:color="323299"/>
        </w:rPr>
        <w:t>See</w:t>
      </w:r>
      <w:r w:rsidR="008C6B3C">
        <w:rPr>
          <w:color w:val="323299"/>
          <w:sz w:val="20"/>
          <w:u w:val="single" w:color="323299"/>
        </w:rPr>
        <w:t xml:space="preserve"> </w:t>
      </w:r>
      <w:r>
        <w:rPr>
          <w:i/>
          <w:color w:val="001F5F"/>
          <w:sz w:val="20"/>
          <w:u w:val="single" w:color="323299"/>
        </w:rPr>
        <w:t>Table 8: C-CDA R2.1 Clinical Document Types with Recommended LOINC Code for Requests</w:t>
      </w:r>
      <w:r>
        <w:rPr>
          <w:i/>
          <w:color w:val="001F5F"/>
          <w:sz w:val="20"/>
        </w:rPr>
        <w:t xml:space="preserve"> </w:t>
      </w:r>
      <w:r>
        <w:rPr>
          <w:sz w:val="20"/>
        </w:rPr>
        <w:t>or</w:t>
      </w:r>
    </w:p>
    <w:p w14:paraId="6EDB402C" w14:textId="07106760" w:rsidR="00C26961" w:rsidRDefault="00EA228C" w:rsidP="00C26961">
      <w:pPr>
        <w:spacing w:before="29"/>
        <w:ind w:left="359"/>
      </w:pPr>
      <w:r>
        <w:rPr>
          <w:i/>
          <w:color w:val="001F5F"/>
          <w:sz w:val="20"/>
          <w:u w:val="single" w:color="001F5F"/>
        </w:rPr>
        <w:t>Table 9: CDP1 R1.1 Clinical Document Types with Recommended LOINC Code for Requests)</w:t>
      </w:r>
    </w:p>
    <w:p w14:paraId="79F945AB" w14:textId="6C39C467" w:rsidR="00EA228C" w:rsidRPr="00C26961" w:rsidRDefault="00EA228C" w:rsidP="00C26961">
      <w:pPr>
        <w:pStyle w:val="Heading2"/>
      </w:pPr>
      <w:bookmarkStart w:id="75" w:name="_TOC_250041"/>
      <w:bookmarkStart w:id="76" w:name="_Toc85458312"/>
      <w:bookmarkEnd w:id="75"/>
      <w:r w:rsidRPr="00C26961">
        <w:t>Navigating LOINC to Identify Valid Attachment Types</w:t>
      </w:r>
      <w:bookmarkEnd w:id="76"/>
    </w:p>
    <w:p w14:paraId="7BB78CD4" w14:textId="77777777" w:rsidR="00EA228C" w:rsidRDefault="00EA228C" w:rsidP="00F01E15">
      <w:pPr>
        <w:pStyle w:val="BodyText"/>
      </w:pPr>
      <w:r>
        <w:t xml:space="preserve">As noted above, LOINC provides three methods to access and navigate codes: the RELMA application with a graphical user interface and the LOINC Table, both of which are downloads, and an online search via </w:t>
      </w:r>
      <w:r>
        <w:rPr>
          <w:i/>
          <w:color w:val="001F5F"/>
          <w:u w:val="single" w:color="001F5F"/>
        </w:rPr>
        <w:t>search.loinc.org</w:t>
      </w:r>
      <w:r>
        <w:t>, which provides a structured export of terms.</w:t>
      </w:r>
    </w:p>
    <w:p w14:paraId="35EAD74D" w14:textId="77777777" w:rsidR="00EA228C" w:rsidRDefault="00EA228C" w:rsidP="00F01E15">
      <w:pPr>
        <w:pStyle w:val="BodyText"/>
      </w:pPr>
      <w:r>
        <w:t xml:space="preserve">The best method to become familiar with each and to stay up to date is to make use of the documentation for valid attachment codes on </w:t>
      </w:r>
      <w:hyperlink r:id="rId20">
        <w:r>
          <w:rPr>
            <w:i/>
            <w:color w:val="001F5F"/>
            <w:u w:val="single" w:color="001F5F"/>
          </w:rPr>
          <w:t>http://loinc.org/attachments.</w:t>
        </w:r>
        <w:r>
          <w:rPr>
            <w:i/>
            <w:color w:val="001F5F"/>
          </w:rPr>
          <w:t xml:space="preserve"> </w:t>
        </w:r>
      </w:hyperlink>
      <w:r>
        <w:t xml:space="preserve">In addition, any single code can be looked up using this syntax: </w:t>
      </w:r>
      <w:hyperlink r:id="rId21">
        <w:r>
          <w:rPr>
            <w:i/>
            <w:color w:val="001F5F"/>
            <w:u w:val="single" w:color="001F5F"/>
          </w:rPr>
          <w:t>http://loinc.org/XXXXX-X</w:t>
        </w:r>
        <w:r>
          <w:rPr>
            <w:i/>
            <w:color w:val="001F5F"/>
          </w:rPr>
          <w:t xml:space="preserve"> </w:t>
        </w:r>
      </w:hyperlink>
      <w:r>
        <w:t>where “XXXXX-X” is replaced with a valid code, such as 53243-2.</w:t>
      </w:r>
    </w:p>
    <w:p w14:paraId="3244D2D0" w14:textId="77777777" w:rsidR="00EA228C" w:rsidRDefault="00EA228C" w:rsidP="00F01E15">
      <w:pPr>
        <w:pStyle w:val="BodyText"/>
      </w:pPr>
      <w:r>
        <w:t>The LOINC Manual and online documentation describe how to use the LOINC query syntax. Queries against the online search or RELMA can yield, for example, all valid attachment codes where an IG does (or does not) exist or more specialized queries, including keyword search terms. For example, the query term “consent HL7 AttachmentStructure:NoIGexists” yields a list of three terms for different types of consent documents. The query term “cardiac HL7AttachmentStructure:IGexists” returns a large number of results including the term “cardiac” in the Long Name which are specializations of procedure notes, operative reports, consult notes, plans of care, and several other types of notes.</w:t>
      </w:r>
    </w:p>
    <w:p w14:paraId="7427FF69" w14:textId="7FF06940" w:rsidR="00EA228C" w:rsidRDefault="00EA228C" w:rsidP="00C26961">
      <w:pPr>
        <w:pStyle w:val="Heading2"/>
      </w:pPr>
      <w:bookmarkStart w:id="77" w:name="_TOC_250040"/>
      <w:bookmarkStart w:id="78" w:name="_Toc85458313"/>
      <w:bookmarkEnd w:id="77"/>
      <w:r>
        <w:t>Updating LOINC and the Attachment Document Type Codes</w:t>
      </w:r>
      <w:bookmarkEnd w:id="78"/>
    </w:p>
    <w:p w14:paraId="3D7E5E60" w14:textId="77777777" w:rsidR="00EA228C" w:rsidRDefault="00EA228C" w:rsidP="00F01E15">
      <w:pPr>
        <w:pStyle w:val="BodyText"/>
      </w:pPr>
      <w:r>
        <w:t>The LOINC database, maintained and managed by the Regenstrief Institute, will maintain the content of the external value set of LOINC codes available for usage in the exchange of Attachments, and is further described below.</w:t>
      </w:r>
    </w:p>
    <w:p w14:paraId="314B7DEB" w14:textId="5022219D" w:rsidR="00EA228C" w:rsidRDefault="00EA228C" w:rsidP="00F01E15">
      <w:pPr>
        <w:pStyle w:val="BodyText"/>
        <w:rPr>
          <w:i/>
        </w:rPr>
      </w:pPr>
      <w:bookmarkStart w:id="79" w:name="_Hlk65649084"/>
      <w:r>
        <w:lastRenderedPageBreak/>
        <w:t>To request a new Attachment Type, initial contact should be made to the HL7</w:t>
      </w:r>
      <w:r w:rsidR="00BB1658" w:rsidRPr="00BB1658">
        <w:rPr>
          <w:b/>
        </w:rPr>
        <w:t xml:space="preserve"> </w:t>
      </w:r>
      <w:r w:rsidR="00BB1658">
        <w:rPr>
          <w:b/>
        </w:rPr>
        <w:t>Payer/Provider Information Exchange Work Group</w:t>
      </w:r>
      <w:r>
        <w:t xml:space="preserve"> via any of the work group Co-Chairs found at the following link: </w:t>
      </w:r>
      <w:hyperlink r:id="rId22" w:history="1">
        <w:r w:rsidR="00161541" w:rsidRPr="007171FA">
          <w:rPr>
            <w:rStyle w:val="Hyperlink"/>
            <w:color w:val="4472C4" w:themeColor="accent1"/>
            <w:szCs w:val="24"/>
          </w:rPr>
          <w:t>https://www.hl7.org/special/Committees/claims/leadership.cfm</w:t>
        </w:r>
      </w:hyperlink>
      <w:r w:rsidRPr="007171FA">
        <w:rPr>
          <w:i/>
          <w:color w:val="4472C4" w:themeColor="accent1"/>
          <w:sz w:val="24"/>
          <w:szCs w:val="24"/>
          <w:u w:val="single" w:color="001F5F"/>
        </w:rPr>
        <w:t>.</w:t>
      </w:r>
    </w:p>
    <w:bookmarkEnd w:id="79"/>
    <w:p w14:paraId="4CEAA5F7" w14:textId="77777777" w:rsidR="00EA228C" w:rsidRDefault="00EA228C" w:rsidP="00F01E15">
      <w:pPr>
        <w:pStyle w:val="BodyText"/>
        <w:rPr>
          <w:i/>
        </w:rPr>
      </w:pPr>
      <w:r>
        <w:t xml:space="preserve">Regenstrief welcomes requests for new LOINC terms. It is because of submissions from the LOINC community that the vocabulary has been able to grow and adapt so quickly. Regenstrief is also always happy to receive specific suggestions about revisions or enhancements to existing content like synonyms and term descriptions as well. The general process for how to request these enhancements to LOINC are described on the </w:t>
      </w:r>
      <w:r>
        <w:rPr>
          <w:i/>
          <w:color w:val="001F5F"/>
          <w:u w:val="single" w:color="001F5F"/>
        </w:rPr>
        <w:t>LOINC website.</w:t>
      </w:r>
    </w:p>
    <w:p w14:paraId="60EDDF5A" w14:textId="77777777" w:rsidR="00EA228C" w:rsidRDefault="00EA228C" w:rsidP="00F01E15">
      <w:pPr>
        <w:pStyle w:val="BodyText"/>
      </w:pPr>
      <w:r>
        <w:t>With each release (semi-annually), the LOINC database contains additional new terms and some edits to existing terms. LOINC development follows best practices for terminology system development by never reusing or deleting codes. If a LOINC term is identified as erroneous or a duplicate of a previous term it is flagged as “deprecated” in the database, but the record is not removed. Changes in concept status are made very judiciously.</w:t>
      </w:r>
    </w:p>
    <w:p w14:paraId="78982F03" w14:textId="60D83403" w:rsidR="00EA228C" w:rsidRDefault="00EA228C" w:rsidP="005F6281">
      <w:pPr>
        <w:pStyle w:val="BodyText"/>
      </w:pPr>
      <w:r>
        <w:t>There are various mechanisms for staying abreast of LOINC updates that are available from the LOINC website. You can join the LOINC announcement email list (</w:t>
      </w:r>
      <w:r w:rsidR="007171FA" w:rsidRPr="007171FA">
        <w:rPr>
          <w:u w:val="single"/>
        </w:rPr>
        <w:t>https://loinc.org/mailing-list/)</w:t>
      </w:r>
      <w:r>
        <w:t xml:space="preserve">subscribe to the LOINC news RSS feed </w:t>
      </w:r>
      <w:bookmarkStart w:id="80" w:name="OLE_LINK4"/>
      <w:r w:rsidR="007171FA">
        <w:rPr>
          <w:i/>
          <w:color w:val="001F5F"/>
          <w:u w:val="single" w:color="001F5F"/>
        </w:rPr>
        <w:t>(</w:t>
      </w:r>
      <w:hyperlink r:id="rId23" w:history="1">
        <w:r w:rsidR="007171FA" w:rsidRPr="001419F6">
          <w:rPr>
            <w:rStyle w:val="Hyperlink"/>
            <w:rFonts w:ascii="Arial" w:hAnsi="Arial" w:cs="Arial"/>
            <w:i/>
            <w:sz w:val="20"/>
            <w:lang w:eastAsia="en-US"/>
          </w:rPr>
          <w:t>http://feeds.feedburner.com/LOINCNews</w:t>
        </w:r>
        <w:bookmarkEnd w:id="80"/>
        <w:r w:rsidR="007171FA" w:rsidRPr="001419F6">
          <w:rPr>
            <w:rStyle w:val="Hyperlink"/>
            <w:rFonts w:ascii="Arial" w:hAnsi="Arial" w:cs="Arial"/>
            <w:i/>
            <w:sz w:val="20"/>
            <w:lang w:eastAsia="en-US"/>
          </w:rPr>
          <w:t xml:space="preserve">). </w:t>
        </w:r>
      </w:hyperlink>
      <w:r>
        <w:t>follow on Twitter (@LOINC</w:t>
      </w:r>
      <w:r w:rsidR="007171FA">
        <w:t>), or</w:t>
      </w:r>
      <w:r>
        <w:t xml:space="preserve"> check the website for other new features.</w:t>
      </w:r>
    </w:p>
    <w:p w14:paraId="202C3FDD" w14:textId="77173B72" w:rsidR="005F6281" w:rsidRDefault="005F6281">
      <w:pPr>
        <w:rPr>
          <w:rFonts w:ascii="Arial" w:eastAsia="Arial" w:hAnsi="Arial" w:cs="Arial"/>
          <w:b/>
          <w:bCs/>
          <w:color w:val="1F497D"/>
          <w:sz w:val="28"/>
          <w:szCs w:val="28"/>
        </w:rPr>
      </w:pPr>
      <w:bookmarkStart w:id="81" w:name="_TOC_250039"/>
      <w:bookmarkEnd w:id="81"/>
      <w:r>
        <w:br w:type="page"/>
      </w:r>
    </w:p>
    <w:p w14:paraId="0893248D" w14:textId="5C9AB5CF" w:rsidR="00EA228C" w:rsidRDefault="00EA228C" w:rsidP="00EA228C">
      <w:pPr>
        <w:pStyle w:val="Heading1"/>
      </w:pPr>
      <w:bookmarkStart w:id="82" w:name="_Toc85458314"/>
      <w:r>
        <w:lastRenderedPageBreak/>
        <w:t>BUSINESS OVERVIEW FOR ATTACHMENTS</w:t>
      </w:r>
      <w:bookmarkEnd w:id="82"/>
    </w:p>
    <w:p w14:paraId="0FEDF537" w14:textId="18B85BD4" w:rsidR="00EA228C" w:rsidRDefault="00EA228C" w:rsidP="00C26961">
      <w:pPr>
        <w:pStyle w:val="Heading2"/>
      </w:pPr>
      <w:bookmarkStart w:id="83" w:name="_Toc85458315"/>
      <w:r>
        <w:rPr>
          <w:noProof/>
        </w:rPr>
        <w:drawing>
          <wp:anchor distT="0" distB="0" distL="0" distR="0" simplePos="0" relativeHeight="251756544" behindDoc="0" locked="0" layoutInCell="1" allowOverlap="1" wp14:anchorId="03419DD7" wp14:editId="30250EDF">
            <wp:simplePos x="0" y="0"/>
            <wp:positionH relativeFrom="page">
              <wp:posOffset>923290</wp:posOffset>
            </wp:positionH>
            <wp:positionV relativeFrom="paragraph">
              <wp:posOffset>189230</wp:posOffset>
            </wp:positionV>
            <wp:extent cx="213360" cy="133985"/>
            <wp:effectExtent l="0" t="0" r="0" b="0"/>
            <wp:wrapNone/>
            <wp:docPr id="921" name="image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1.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13360" cy="133985"/>
                    </a:xfrm>
                    <a:prstGeom prst="rect">
                      <a:avLst/>
                    </a:prstGeom>
                    <a:noFill/>
                    <a:ln>
                      <a:noFill/>
                    </a:ln>
                  </pic:spPr>
                </pic:pic>
              </a:graphicData>
            </a:graphic>
            <wp14:sizeRelH relativeFrom="page">
              <wp14:pctWidth>0</wp14:pctWidth>
            </wp14:sizeRelH>
            <wp14:sizeRelV relativeFrom="page">
              <wp14:pctHeight>0</wp14:pctHeight>
            </wp14:sizeRelV>
          </wp:anchor>
        </w:drawing>
      </w:r>
      <w:bookmarkStart w:id="84" w:name="_TOC_250038"/>
      <w:bookmarkEnd w:id="84"/>
      <w:r>
        <w:t>Attachment Exchange</w:t>
      </w:r>
      <w:bookmarkEnd w:id="83"/>
    </w:p>
    <w:p w14:paraId="0AA1B84F" w14:textId="77777777" w:rsidR="00EA228C" w:rsidRDefault="00EA228C" w:rsidP="005F6281">
      <w:pPr>
        <w:pStyle w:val="BodyText"/>
      </w:pPr>
      <w:r>
        <w:t>This Guide will touch on the business overview for additional information. For a more detailed explanation refer to the “</w:t>
      </w:r>
      <w:r>
        <w:rPr>
          <w:i/>
        </w:rPr>
        <w:t>Guidance on Implementation of Attachments for Healthcare Transactions</w:t>
      </w:r>
      <w:r>
        <w:t>” developed by the Attachment Collaboration Project.</w:t>
      </w:r>
    </w:p>
    <w:p w14:paraId="1F3C73A6" w14:textId="77777777" w:rsidR="00EA228C" w:rsidRDefault="00EA228C" w:rsidP="00F01E15">
      <w:pPr>
        <w:pStyle w:val="BodyText"/>
      </w:pPr>
      <w:r>
        <w:t>In the course of doing business, payers may need additional information from a provider to determine if the service being billed or requested (prior authorization) is consistent with:</w:t>
      </w:r>
    </w:p>
    <w:p w14:paraId="0256616F" w14:textId="77777777" w:rsidR="00EA228C" w:rsidRDefault="00EA228C" w:rsidP="00EA228C">
      <w:pPr>
        <w:pStyle w:val="ListParagraph"/>
        <w:numPr>
          <w:ilvl w:val="1"/>
          <w:numId w:val="16"/>
        </w:numPr>
        <w:tabs>
          <w:tab w:val="left" w:pos="2159"/>
          <w:tab w:val="left" w:pos="2161"/>
        </w:tabs>
        <w:rPr>
          <w:sz w:val="20"/>
        </w:rPr>
      </w:pPr>
      <w:r>
        <w:rPr>
          <w:sz w:val="20"/>
        </w:rPr>
        <w:t>patient’s insurance</w:t>
      </w:r>
      <w:r>
        <w:rPr>
          <w:spacing w:val="-1"/>
          <w:sz w:val="20"/>
        </w:rPr>
        <w:t xml:space="preserve"> </w:t>
      </w:r>
      <w:r>
        <w:rPr>
          <w:sz w:val="20"/>
        </w:rPr>
        <w:t>benefits</w:t>
      </w:r>
    </w:p>
    <w:p w14:paraId="46E48550" w14:textId="77777777" w:rsidR="00EA228C" w:rsidRDefault="00EA228C" w:rsidP="00EA228C">
      <w:pPr>
        <w:pStyle w:val="ListParagraph"/>
        <w:numPr>
          <w:ilvl w:val="1"/>
          <w:numId w:val="16"/>
        </w:numPr>
        <w:tabs>
          <w:tab w:val="left" w:pos="2159"/>
          <w:tab w:val="left" w:pos="2161"/>
        </w:tabs>
        <w:spacing w:before="134"/>
        <w:rPr>
          <w:sz w:val="20"/>
        </w:rPr>
      </w:pPr>
      <w:r>
        <w:rPr>
          <w:sz w:val="20"/>
        </w:rPr>
        <w:t>patient’s demographics (i.e., age,</w:t>
      </w:r>
      <w:r>
        <w:rPr>
          <w:spacing w:val="-1"/>
          <w:sz w:val="20"/>
        </w:rPr>
        <w:t xml:space="preserve"> </w:t>
      </w:r>
      <w:r>
        <w:rPr>
          <w:sz w:val="20"/>
        </w:rPr>
        <w:t>sex)</w:t>
      </w:r>
    </w:p>
    <w:p w14:paraId="47DB2B6D" w14:textId="77777777" w:rsidR="00EA228C" w:rsidRDefault="00EA228C" w:rsidP="00EA228C">
      <w:pPr>
        <w:pStyle w:val="ListParagraph"/>
        <w:numPr>
          <w:ilvl w:val="1"/>
          <w:numId w:val="16"/>
        </w:numPr>
        <w:tabs>
          <w:tab w:val="left" w:pos="2159"/>
          <w:tab w:val="left" w:pos="2161"/>
        </w:tabs>
        <w:spacing w:before="137"/>
        <w:rPr>
          <w:sz w:val="20"/>
        </w:rPr>
      </w:pPr>
      <w:r>
        <w:rPr>
          <w:sz w:val="20"/>
        </w:rPr>
        <w:t>general medical</w:t>
      </w:r>
      <w:r>
        <w:rPr>
          <w:spacing w:val="-2"/>
          <w:sz w:val="20"/>
        </w:rPr>
        <w:t xml:space="preserve"> </w:t>
      </w:r>
      <w:r>
        <w:rPr>
          <w:sz w:val="20"/>
        </w:rPr>
        <w:t>policies</w:t>
      </w:r>
    </w:p>
    <w:p w14:paraId="3E1DCB84" w14:textId="77777777" w:rsidR="00EA228C" w:rsidRDefault="00EA228C" w:rsidP="00EA228C">
      <w:pPr>
        <w:pStyle w:val="ListParagraph"/>
        <w:numPr>
          <w:ilvl w:val="1"/>
          <w:numId w:val="16"/>
        </w:numPr>
        <w:tabs>
          <w:tab w:val="left" w:pos="2159"/>
          <w:tab w:val="left" w:pos="2161"/>
        </w:tabs>
        <w:spacing w:before="134"/>
        <w:rPr>
          <w:sz w:val="20"/>
        </w:rPr>
      </w:pPr>
      <w:r>
        <w:rPr>
          <w:sz w:val="20"/>
        </w:rPr>
        <w:t>level of service being</w:t>
      </w:r>
      <w:r>
        <w:rPr>
          <w:spacing w:val="4"/>
          <w:sz w:val="20"/>
        </w:rPr>
        <w:t xml:space="preserve"> </w:t>
      </w:r>
      <w:r>
        <w:rPr>
          <w:sz w:val="20"/>
        </w:rPr>
        <w:t>performed</w:t>
      </w:r>
    </w:p>
    <w:p w14:paraId="18155568" w14:textId="77777777" w:rsidR="00EA228C" w:rsidRDefault="00EA228C" w:rsidP="00EA228C">
      <w:pPr>
        <w:pStyle w:val="ListParagraph"/>
        <w:numPr>
          <w:ilvl w:val="1"/>
          <w:numId w:val="16"/>
        </w:numPr>
        <w:tabs>
          <w:tab w:val="left" w:pos="2159"/>
          <w:tab w:val="left" w:pos="2161"/>
        </w:tabs>
        <w:spacing w:before="134" w:line="268" w:lineRule="auto"/>
        <w:ind w:right="801" w:hanging="360"/>
        <w:rPr>
          <w:sz w:val="20"/>
        </w:rPr>
      </w:pPr>
      <w:r>
        <w:rPr>
          <w:sz w:val="20"/>
        </w:rPr>
        <w:t>specific condition/diagnosis to include past history and/or treatment that has already been completed, but was not</w:t>
      </w:r>
      <w:r>
        <w:rPr>
          <w:spacing w:val="3"/>
          <w:sz w:val="20"/>
        </w:rPr>
        <w:t xml:space="preserve"> </w:t>
      </w:r>
      <w:r>
        <w:rPr>
          <w:sz w:val="20"/>
        </w:rPr>
        <w:t>effective</w:t>
      </w:r>
    </w:p>
    <w:p w14:paraId="3BB98BE1" w14:textId="4ECB753B" w:rsidR="00EA228C" w:rsidRDefault="00EA228C" w:rsidP="000736B1">
      <w:pPr>
        <w:pStyle w:val="Heading3"/>
      </w:pPr>
      <w:bookmarkStart w:id="85" w:name="_Toc85458316"/>
      <w:r>
        <w:t>Claims Attachment Exchange</w:t>
      </w:r>
      <w:bookmarkEnd w:id="85"/>
    </w:p>
    <w:p w14:paraId="7B1A2156" w14:textId="77777777" w:rsidR="00EA228C" w:rsidRDefault="00EA228C" w:rsidP="00F01E15">
      <w:pPr>
        <w:pStyle w:val="BodyText"/>
      </w:pPr>
      <w:r>
        <w:t>Upon receipt of a claim, the claims adjudication area within a payer organization may perform a review to determine if additional information is required. The payer may communicate a list of procedures and/or services that would require additional information or in some situations the process may be automated based on predefined rules. The request for information is systematically generated and sent to the provider.</w:t>
      </w:r>
    </w:p>
    <w:p w14:paraId="765D1945" w14:textId="77777777" w:rsidR="002C2FB6" w:rsidRDefault="00EA228C" w:rsidP="002C2FB6">
      <w:pPr>
        <w:pStyle w:val="BodyText"/>
      </w:pPr>
      <w:r>
        <w:t>A payer, after adjudicating a claim, may decide to perform post-adjudication review. The payer may initiate a request for additional information.</w:t>
      </w:r>
      <w:r w:rsidR="00704FDD">
        <w:t xml:space="preserve">  </w:t>
      </w:r>
      <w:r w:rsidR="002C2FB6">
        <w:t>This additional documentation can be sent when</w:t>
      </w:r>
      <w:r w:rsidR="002C2FB6" w:rsidRPr="00704FDD">
        <w:t xml:space="preserve"> the provider knows </w:t>
      </w:r>
      <w:r w:rsidR="002C2FB6">
        <w:t>the</w:t>
      </w:r>
      <w:r w:rsidR="002C2FB6" w:rsidRPr="00704FDD">
        <w:t xml:space="preserve"> payer</w:t>
      </w:r>
      <w:r w:rsidR="002C2FB6">
        <w:t>’s</w:t>
      </w:r>
      <w:r w:rsidR="002C2FB6" w:rsidRPr="00704FDD">
        <w:t xml:space="preserve"> defined rules </w:t>
      </w:r>
      <w:r w:rsidR="002C2FB6">
        <w:t>at the time of claim submission.</w:t>
      </w:r>
    </w:p>
    <w:p w14:paraId="4CFE7837" w14:textId="6C9F53D7" w:rsidR="00136151" w:rsidRDefault="00136151" w:rsidP="00F01E15">
      <w:pPr>
        <w:pStyle w:val="BodyText"/>
      </w:pPr>
    </w:p>
    <w:p w14:paraId="3E1F4E9B" w14:textId="6E5D43BA" w:rsidR="00EA228C" w:rsidRDefault="00EA228C" w:rsidP="000736B1">
      <w:pPr>
        <w:pStyle w:val="Heading3"/>
      </w:pPr>
      <w:bookmarkStart w:id="86" w:name="_Toc85458317"/>
      <w:r>
        <w:t>Prior Authorization</w:t>
      </w:r>
      <w:bookmarkEnd w:id="86"/>
    </w:p>
    <w:p w14:paraId="639E5E39" w14:textId="77777777" w:rsidR="002C2FB6" w:rsidRDefault="00EA228C" w:rsidP="002C2FB6">
      <w:pPr>
        <w:pStyle w:val="BodyText"/>
      </w:pPr>
      <w:r>
        <w:t>Upon receipt of a request for prior authorization the utilization area within a payer organization may perform a review to determine if additional information is required. The payer may communicate a list of procedures and/or services that would require additional information for a prior authorization or in some situations the process may be automated based on predefined rules. The request for information is systematically generated and sent to the provider</w:t>
      </w:r>
      <w:r w:rsidR="009B1B77">
        <w:t xml:space="preserve"> via mail, through a portal or sent electronically</w:t>
      </w:r>
      <w:r>
        <w:t>.</w:t>
      </w:r>
      <w:r w:rsidR="00704FDD">
        <w:t xml:space="preserve">  </w:t>
      </w:r>
      <w:r w:rsidR="002C2FB6">
        <w:t>This additional documentation can be sent when</w:t>
      </w:r>
      <w:r w:rsidR="002C2FB6" w:rsidRPr="00704FDD">
        <w:t xml:space="preserve"> the provider knows </w:t>
      </w:r>
      <w:r w:rsidR="002C2FB6">
        <w:t>the</w:t>
      </w:r>
      <w:r w:rsidR="002C2FB6" w:rsidRPr="00704FDD">
        <w:t xml:space="preserve"> payer</w:t>
      </w:r>
      <w:r w:rsidR="002C2FB6">
        <w:t>’s</w:t>
      </w:r>
      <w:r w:rsidR="002C2FB6" w:rsidRPr="00704FDD">
        <w:t xml:space="preserve"> defined rules </w:t>
      </w:r>
      <w:r w:rsidR="002C2FB6">
        <w:t>at the time of Prior Authorization submission.</w:t>
      </w:r>
    </w:p>
    <w:p w14:paraId="2EC39748" w14:textId="208F787B" w:rsidR="003045F6" w:rsidRDefault="003045F6" w:rsidP="00F01E15">
      <w:pPr>
        <w:pStyle w:val="BodyText"/>
      </w:pPr>
    </w:p>
    <w:p w14:paraId="3B0DB98F" w14:textId="77777777" w:rsidR="003045F6" w:rsidRDefault="003045F6" w:rsidP="00F01E15">
      <w:pPr>
        <w:pStyle w:val="BodyText"/>
      </w:pPr>
    </w:p>
    <w:p w14:paraId="4312A1B5" w14:textId="096F1470" w:rsidR="00EA228C" w:rsidRDefault="00EA228C" w:rsidP="000736B1">
      <w:pPr>
        <w:pStyle w:val="Heading3"/>
      </w:pPr>
      <w:bookmarkStart w:id="87" w:name="_Toc85458318"/>
      <w:r>
        <w:t>Notification</w:t>
      </w:r>
      <w:bookmarkEnd w:id="87"/>
    </w:p>
    <w:p w14:paraId="6F36ACBE" w14:textId="40C1F49C" w:rsidR="00EA228C" w:rsidRDefault="00EA228C" w:rsidP="00F01E15">
      <w:pPr>
        <w:pStyle w:val="BodyText"/>
      </w:pPr>
      <w:r>
        <w:lastRenderedPageBreak/>
        <w:t>A Notification can be used to send unsolicited information among providers, payers, delegated</w:t>
      </w:r>
      <w:r w:rsidR="00E34354">
        <w:t xml:space="preserve"> Utilization Maintenance Organization</w:t>
      </w:r>
      <w:r>
        <w:t xml:space="preserve"> </w:t>
      </w:r>
      <w:r w:rsidR="00E34354">
        <w:t>(</w:t>
      </w:r>
      <w:r>
        <w:t>UMO</w:t>
      </w:r>
      <w:r w:rsidR="00E34354">
        <w:t>)</w:t>
      </w:r>
      <w:r>
        <w:t xml:space="preserve"> entities and/or other providers. This information can take the form of copies of health service reviews or notification of scheduled treatment, or the beginning and end of treatment. A participant who is the recipient of the information may acknowledge they received the data, or reject the data due to specific application layer processing, but may not respond with any review decision outcome. Notification falls into four categories:</w:t>
      </w:r>
    </w:p>
    <w:p w14:paraId="24D75A4E" w14:textId="77777777" w:rsidR="00EA228C" w:rsidRDefault="00EA228C" w:rsidP="00F01E15">
      <w:pPr>
        <w:pStyle w:val="BodyText"/>
      </w:pPr>
      <w:r>
        <w:rPr>
          <w:u w:val="single"/>
        </w:rPr>
        <w:t>Advance Notification</w:t>
      </w:r>
      <w:r>
        <w:t xml:space="preserve"> used to communicate scheduled admissions or services.</w:t>
      </w:r>
    </w:p>
    <w:p w14:paraId="23193489" w14:textId="77777777" w:rsidR="00EA228C" w:rsidRDefault="00EA228C" w:rsidP="00F01E15">
      <w:pPr>
        <w:pStyle w:val="BodyText"/>
      </w:pPr>
      <w:r>
        <w:rPr>
          <w:u w:val="single"/>
        </w:rPr>
        <w:t>Completion Notification</w:t>
      </w:r>
      <w:r>
        <w:t xml:space="preserve"> used to communicate patient facility admission or discharge and services completion for any specific episode of care.</w:t>
      </w:r>
    </w:p>
    <w:p w14:paraId="607687BD" w14:textId="77777777" w:rsidR="00EA228C" w:rsidRDefault="00EA228C" w:rsidP="00F01E15">
      <w:pPr>
        <w:pStyle w:val="BodyText"/>
      </w:pPr>
      <w:r>
        <w:rPr>
          <w:u w:val="single"/>
        </w:rPr>
        <w:t>Information Copy</w:t>
      </w:r>
      <w:r>
        <w:t xml:space="preserve"> used for any Health Services Review information sent to primary care provider(s), service provider(s), or other healthcare entities requiring the information for specific purposes.</w:t>
      </w:r>
    </w:p>
    <w:p w14:paraId="1106D0C2" w14:textId="77777777" w:rsidR="00EA228C" w:rsidRDefault="00EA228C" w:rsidP="00F01E15">
      <w:pPr>
        <w:pStyle w:val="BodyText"/>
      </w:pPr>
      <w:r>
        <w:rPr>
          <w:u w:val="single"/>
        </w:rPr>
        <w:t>Change Notification</w:t>
      </w:r>
      <w:r>
        <w:t xml:space="preserve"> used to report changes to the detail of a previously sent notification or information copy.</w:t>
      </w:r>
    </w:p>
    <w:p w14:paraId="411B139C" w14:textId="77777777" w:rsidR="00EA228C" w:rsidRDefault="00EA228C" w:rsidP="00F01E15">
      <w:pPr>
        <w:pStyle w:val="BodyText"/>
      </w:pPr>
      <w:r>
        <w:t>The information source is the entity that knows the outcome of the service review request, and can be either a UMO or a provider. For example, in a situation where the primary care provider can authorize specialty referrals that do not require review for medical necessity, appropriateness, or level of care, the primary care provider is the information source and may have responsibility for notifying both the UMO and the service provider of the specialty referral. In cases where the UMO is the decision maker, the UMO would send a notice of certification to the requesting provider and the service provider.</w:t>
      </w:r>
    </w:p>
    <w:p w14:paraId="1D710FD2" w14:textId="056FC616" w:rsidR="00EA228C" w:rsidRDefault="00EA228C" w:rsidP="00C26961">
      <w:pPr>
        <w:pStyle w:val="Heading2"/>
      </w:pPr>
      <w:bookmarkStart w:id="88" w:name="_TOC_250037"/>
      <w:bookmarkStart w:id="89" w:name="_Toc85458319"/>
      <w:bookmarkEnd w:id="88"/>
      <w:r>
        <w:t>Solicited and Unsolicited Attachments</w:t>
      </w:r>
      <w:bookmarkEnd w:id="89"/>
    </w:p>
    <w:p w14:paraId="1578A669" w14:textId="77777777" w:rsidR="00EA228C" w:rsidRDefault="00EA228C" w:rsidP="00F01E15">
      <w:pPr>
        <w:pStyle w:val="BodyText"/>
      </w:pPr>
      <w:r>
        <w:t>For the purposes of this Guide, we will use the terms “solicited” and “unsolicited” to help clarify the scenarios for which one or more standards are to be used. The response, whether solicited or unsolicited, refers to the act of providing Attachments needed.</w:t>
      </w:r>
    </w:p>
    <w:p w14:paraId="770A199C" w14:textId="77777777" w:rsidR="00EA228C" w:rsidRDefault="00EA228C" w:rsidP="00F01E15">
      <w:pPr>
        <w:pStyle w:val="BodyText"/>
        <w:rPr>
          <w:i/>
        </w:rPr>
      </w:pPr>
      <w:r>
        <w:t xml:space="preserve">Solicited and unsolicited scenarios are tied closely to the response side of the attachment activity without regard to the mode of the request. They are also aligned closely with the entity establishing the Attachment Control Number that is used to match the attachment itself with either the claim, referral, or prior authorization attachment activity. For more about Attachment re-association ID see </w:t>
      </w:r>
      <w:r>
        <w:rPr>
          <w:i/>
          <w:color w:val="001F5F"/>
          <w:u w:val="single" w:color="001F5F"/>
        </w:rPr>
        <w:t>Section 5.3.3:</w:t>
      </w:r>
      <w:r>
        <w:rPr>
          <w:i/>
          <w:color w:val="001F5F"/>
        </w:rPr>
        <w:t xml:space="preserve"> </w:t>
      </w:r>
      <w:r>
        <w:rPr>
          <w:i/>
          <w:color w:val="001F5F"/>
          <w:u w:val="single" w:color="001F5F"/>
        </w:rPr>
        <w:t>Attachment Control Number.</w:t>
      </w:r>
    </w:p>
    <w:p w14:paraId="589B48A8" w14:textId="2C0EF2B7" w:rsidR="00EA228C" w:rsidRDefault="00EA228C" w:rsidP="000736B1">
      <w:pPr>
        <w:pStyle w:val="Heading3"/>
      </w:pPr>
      <w:bookmarkStart w:id="90" w:name="_Toc85458320"/>
      <w:r>
        <w:t>Solicited Attachments</w:t>
      </w:r>
      <w:bookmarkEnd w:id="90"/>
    </w:p>
    <w:p w14:paraId="0AB0F5CA" w14:textId="77777777" w:rsidR="00EA228C" w:rsidRDefault="00EA228C" w:rsidP="00F01E15">
      <w:pPr>
        <w:pStyle w:val="BodyText"/>
      </w:pPr>
      <w:r>
        <w:t xml:space="preserve">A solicited Attachment refers to the act of requesting and/or responding with information which was requested </w:t>
      </w:r>
      <w:r>
        <w:rPr>
          <w:u w:val="single"/>
        </w:rPr>
        <w:t>after</w:t>
      </w:r>
      <w:r>
        <w:t xml:space="preserve"> a healthcare entity determines a need for additional information to complete the </w:t>
      </w:r>
      <w:r>
        <w:rPr>
          <w:i/>
        </w:rPr>
        <w:t>healthcare administrative activity</w:t>
      </w:r>
      <w:r>
        <w:t>.</w:t>
      </w:r>
    </w:p>
    <w:p w14:paraId="32ACD917" w14:textId="77777777" w:rsidR="00EA228C" w:rsidRDefault="00EA228C" w:rsidP="00F01E15">
      <w:pPr>
        <w:pStyle w:val="BodyText"/>
      </w:pPr>
      <w:r>
        <w:t xml:space="preserve">In the </w:t>
      </w:r>
      <w:r>
        <w:rPr>
          <w:b/>
        </w:rPr>
        <w:t>solicited scenario</w:t>
      </w:r>
      <w:r>
        <w:t xml:space="preserve">, the entity creating the request for additional information would assign an Attachment Control Number used to re-associate the Attachment response to the original Attachment request. This Attachment Control Number </w:t>
      </w:r>
      <w:r>
        <w:rPr>
          <w:u w:val="single"/>
        </w:rPr>
        <w:t>must</w:t>
      </w:r>
      <w:r>
        <w:t xml:space="preserve"> be returned with the Attachment response.</w:t>
      </w:r>
    </w:p>
    <w:p w14:paraId="2741D7B3" w14:textId="23289371" w:rsidR="00EA228C" w:rsidRDefault="00EA228C" w:rsidP="000736B1">
      <w:pPr>
        <w:pStyle w:val="Heading3"/>
      </w:pPr>
      <w:bookmarkStart w:id="91" w:name="_Toc85458321"/>
      <w:r>
        <w:t>Unsolicited Attachments</w:t>
      </w:r>
      <w:bookmarkEnd w:id="91"/>
    </w:p>
    <w:p w14:paraId="339DA08C" w14:textId="1A272CC0" w:rsidR="00EA228C" w:rsidRDefault="00EA228C" w:rsidP="00F01E15">
      <w:pPr>
        <w:pStyle w:val="BodyText"/>
      </w:pPr>
      <w:r>
        <w:lastRenderedPageBreak/>
        <w:t>An unsolicited Attachment refers to the act of providing additional information that conforms to a set of rules- based criteria</w:t>
      </w:r>
      <w:r w:rsidR="00E646BF">
        <w:t xml:space="preserve"> without a request from the payer</w:t>
      </w:r>
      <w:r>
        <w:t>. These guidelines are defined by the payer through trading partner agreements or published criteria (i.e., policies, websites). The criteria may be for a certain type of claim, for a specific health care provider, procedure, or service is known in advance to the provider. This Guide takes no position with respect to the business reasons that initiate unsolicited attachments.</w:t>
      </w:r>
    </w:p>
    <w:p w14:paraId="3A7196F8" w14:textId="1EF70954" w:rsidR="00EA228C" w:rsidRDefault="00EA228C" w:rsidP="00A4423C">
      <w:pPr>
        <w:pStyle w:val="BodyText"/>
      </w:pPr>
      <w:r>
        <w:t xml:space="preserve">In the </w:t>
      </w:r>
      <w:r>
        <w:rPr>
          <w:b/>
        </w:rPr>
        <w:t>unsolicited scenario</w:t>
      </w:r>
      <w:r>
        <w:t xml:space="preserve">, the provider would assign an Attachment Control Number. This identifier </w:t>
      </w:r>
      <w:r>
        <w:rPr>
          <w:u w:val="single"/>
        </w:rPr>
        <w:t>must</w:t>
      </w:r>
      <w:r>
        <w:t xml:space="preserve"> be provided with the Attachment to be re-associated with the healthcare administrative </w:t>
      </w:r>
      <w:r w:rsidRPr="006439DB">
        <w:rPr>
          <w:highlight w:val="yellow"/>
        </w:rPr>
        <w:t>activity</w:t>
      </w:r>
      <w:bookmarkStart w:id="92" w:name="_TOC_250036"/>
      <w:bookmarkEnd w:id="92"/>
      <w:r w:rsidRPr="006439DB">
        <w:rPr>
          <w:highlight w:val="yellow"/>
        </w:rPr>
        <w:t>Attachment Activity</w:t>
      </w:r>
    </w:p>
    <w:p w14:paraId="32B96DDA" w14:textId="77777777" w:rsidR="00EA228C" w:rsidRDefault="00EA228C" w:rsidP="007E2E08">
      <w:pPr>
        <w:pStyle w:val="BodyText"/>
      </w:pPr>
      <w:r>
        <w:t xml:space="preserve">This Guide addresses the processes used in requesting additional information and responding with Attachments. </w:t>
      </w:r>
      <w:r>
        <w:rPr>
          <w:i/>
          <w:color w:val="001F5F"/>
          <w:u w:val="single" w:color="001F5F"/>
        </w:rPr>
        <w:t>Table 3: ASC X12N Location of Attachment Control Numbers</w:t>
      </w:r>
      <w:r>
        <w:rPr>
          <w:i/>
          <w:color w:val="001F5F"/>
        </w:rPr>
        <w:t xml:space="preserve"> </w:t>
      </w:r>
      <w:r>
        <w:t xml:space="preserve">and </w:t>
      </w:r>
      <w:r>
        <w:rPr>
          <w:i/>
          <w:color w:val="001F5F"/>
          <w:u w:val="single" w:color="001F5F"/>
        </w:rPr>
        <w:t>Table 4: Request Attachment Activity Table</w:t>
      </w:r>
      <w:r>
        <w:rPr>
          <w:i/>
          <w:color w:val="001F5F"/>
        </w:rPr>
        <w:t xml:space="preserve"> </w:t>
      </w:r>
      <w:r>
        <w:t>are used to help illustrate these activities, since the actor’s role will vary depending on the activity type. Each row in the tables represent an Attachment Activity based on a unique business flow.</w:t>
      </w:r>
    </w:p>
    <w:p w14:paraId="490329D4" w14:textId="77777777" w:rsidR="00EA228C" w:rsidRDefault="00EA228C" w:rsidP="00F01E15">
      <w:pPr>
        <w:pStyle w:val="BodyText"/>
      </w:pPr>
      <w:r>
        <w:t>Attachment information, by default, is considered to be at the clinical document level. In some cases, the requestor of attachment information may need information at the sub-document level (section or entry). In this case, development of guidance based on scenarios may be helpful to identify the most appropriate document type to request the needed information. Absent that guidance, it would be up to the requestor of attachment information to determine the most appropriate document type to use for the response.</w:t>
      </w:r>
    </w:p>
    <w:p w14:paraId="5A0D14ED" w14:textId="3865FAC7" w:rsidR="00EA228C" w:rsidRDefault="00EA228C" w:rsidP="000736B1">
      <w:pPr>
        <w:pStyle w:val="Heading3"/>
      </w:pPr>
      <w:bookmarkStart w:id="93" w:name="_Toc85458322"/>
      <w:r>
        <w:t>Attachment Request Activity</w:t>
      </w:r>
      <w:bookmarkEnd w:id="93"/>
    </w:p>
    <w:p w14:paraId="74F4BF30" w14:textId="77777777" w:rsidR="00EA228C" w:rsidRDefault="00EA228C" w:rsidP="00F01E15">
      <w:pPr>
        <w:pStyle w:val="BodyText"/>
      </w:pPr>
      <w:r>
        <w:t>A request for additional information can originate in numerous ways and may be initiated by unique business events depending on the originating actor. These events are referred to as “triggering events” that are not specifically addressed in this Guide.</w:t>
      </w:r>
    </w:p>
    <w:p w14:paraId="762D91E9" w14:textId="77777777" w:rsidR="00EA228C" w:rsidRDefault="00EA228C" w:rsidP="00F01E15">
      <w:pPr>
        <w:pStyle w:val="BodyText"/>
      </w:pPr>
      <w:r>
        <w:t>The Mode, method of requesting additional information, and Timing of the request is triggered by a request from the payer or based on pre-defined rules. The Attachment Control Number is assigned to the Attachment either by the provider or the payer based on the Mode of the request.</w:t>
      </w:r>
    </w:p>
    <w:p w14:paraId="3639252A" w14:textId="3B5273F1" w:rsidR="00EA228C" w:rsidRDefault="00EA228C" w:rsidP="000736B1">
      <w:pPr>
        <w:pStyle w:val="Heading3"/>
      </w:pPr>
      <w:bookmarkStart w:id="94" w:name="_Toc85458323"/>
      <w:r>
        <w:t>Attachment Response Activity</w:t>
      </w:r>
      <w:bookmarkEnd w:id="94"/>
    </w:p>
    <w:p w14:paraId="25E03832" w14:textId="77777777" w:rsidR="00EA228C" w:rsidRDefault="00EA228C" w:rsidP="00F01E15">
      <w:pPr>
        <w:pStyle w:val="BodyText"/>
      </w:pPr>
      <w:r>
        <w:t>The act of submitting additional information electronically is a response activity. A response may be as a result of a request or based on predefined rules.</w:t>
      </w:r>
    </w:p>
    <w:p w14:paraId="03EAD34A" w14:textId="6536C19C" w:rsidR="00EA228C" w:rsidRDefault="00EA228C" w:rsidP="000736B1">
      <w:pPr>
        <w:pStyle w:val="Heading3"/>
      </w:pPr>
      <w:bookmarkStart w:id="95" w:name="_Toc85458324"/>
      <w:r>
        <w:t>Attachment Control Number</w:t>
      </w:r>
      <w:bookmarkEnd w:id="95"/>
    </w:p>
    <w:p w14:paraId="5ACD31FA" w14:textId="74BE7475" w:rsidR="00EA228C" w:rsidRDefault="00EA228C" w:rsidP="00F01E15">
      <w:pPr>
        <w:pStyle w:val="BodyText"/>
      </w:pPr>
      <w:r>
        <w:t xml:space="preserve">An essential component of an attachment activity is the ability to re-associate the Attachment with the request through the use of an Attachment Control Number. Depending on the attachment activity, the entity responsible for assigning an Attachment Control Number will vary. When the Attachment is unsolicited, the Attachment Control Number shall be used in both the Attachment and the enveloping metadata. When the Attachment is solicited, the Attachment Control Number shall be used only in the enveloping metadata (for more information on enveloping metadata, see </w:t>
      </w:r>
      <w:r>
        <w:rPr>
          <w:i/>
          <w:color w:val="001F5F"/>
          <w:u w:val="single" w:color="001F5F"/>
        </w:rPr>
        <w:t>Appendix F: CDA Document for Attachments Transport and</w:t>
      </w:r>
      <w:r>
        <w:rPr>
          <w:i/>
          <w:color w:val="001F5F"/>
        </w:rPr>
        <w:t xml:space="preserve"> </w:t>
      </w:r>
      <w:r>
        <w:rPr>
          <w:i/>
          <w:color w:val="001F5F"/>
          <w:u w:val="single" w:color="001F5F"/>
        </w:rPr>
        <w:t>Payload.</w:t>
      </w:r>
      <w:r>
        <w:t>)</w:t>
      </w:r>
    </w:p>
    <w:p w14:paraId="49868FEF" w14:textId="28A38D8E" w:rsidR="003B5624" w:rsidRDefault="003B5624" w:rsidP="003B5624">
      <w:pPr>
        <w:pStyle w:val="Heading3"/>
      </w:pPr>
      <w:bookmarkStart w:id="96" w:name="_Toc85458325"/>
      <w:r>
        <w:t>Attachment Control Number in ASC X12 Transactions</w:t>
      </w:r>
      <w:bookmarkEnd w:id="96"/>
    </w:p>
    <w:p w14:paraId="5574BAE8" w14:textId="55B04393" w:rsidR="00EA228C" w:rsidRDefault="007E2E08" w:rsidP="00F01E15">
      <w:pPr>
        <w:pStyle w:val="BodyText"/>
      </w:pPr>
      <w:r>
        <w:lastRenderedPageBreak/>
        <w:fldChar w:fldCharType="begin"/>
      </w:r>
      <w:r>
        <w:instrText xml:space="preserve"> REF _Ref58420139 \h </w:instrText>
      </w:r>
      <w:r>
        <w:fldChar w:fldCharType="separate"/>
      </w:r>
      <w:r>
        <w:t xml:space="preserve">Table </w:t>
      </w:r>
      <w:r>
        <w:rPr>
          <w:noProof/>
        </w:rPr>
        <w:t>5</w:t>
      </w:r>
      <w:r>
        <w:t xml:space="preserve">: </w:t>
      </w:r>
      <w:r w:rsidRPr="00CF3F3A">
        <w:t>ASC X12N Location of Attachment Control Numbers</w:t>
      </w:r>
      <w:r>
        <w:fldChar w:fldCharType="end"/>
      </w:r>
      <w:r>
        <w:t xml:space="preserve"> </w:t>
      </w:r>
      <w:r w:rsidR="00EA228C">
        <w:t>below provides the location of the Attachment Control Number in the ASC X12 transactions. At the time of this publication the names used within the transactions are not always consistent. The ACP Workgroup will be working with ASC X12 to align all of the Attachment Control Numbers in future versions.</w:t>
      </w:r>
    </w:p>
    <w:p w14:paraId="58150891" w14:textId="009302C5" w:rsidR="007E2E08" w:rsidRDefault="007E2E08" w:rsidP="007E2E08">
      <w:pPr>
        <w:pStyle w:val="Caption"/>
      </w:pPr>
      <w:bookmarkStart w:id="97" w:name="_Ref58420139"/>
      <w:bookmarkStart w:id="98" w:name="_Toc85458613"/>
      <w:r>
        <w:t xml:space="preserve">Table </w:t>
      </w:r>
      <w:r>
        <w:fldChar w:fldCharType="begin"/>
      </w:r>
      <w:r>
        <w:instrText xml:space="preserve"> SEQ Table \* ARABIC </w:instrText>
      </w:r>
      <w:r>
        <w:fldChar w:fldCharType="separate"/>
      </w:r>
      <w:r w:rsidR="00AE0720">
        <w:t>5</w:t>
      </w:r>
      <w:r>
        <w:fldChar w:fldCharType="end"/>
      </w:r>
      <w:r>
        <w:t xml:space="preserve">: </w:t>
      </w:r>
      <w:r w:rsidRPr="00CF3F3A">
        <w:t>ASC X12N Location of Attachment Control Numbers</w:t>
      </w:r>
      <w:bookmarkEnd w:id="97"/>
      <w:bookmarkEnd w:id="98"/>
    </w:p>
    <w:tbl>
      <w:tblPr>
        <w:tblW w:w="0" w:type="auto"/>
        <w:tblInd w:w="3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151"/>
        <w:gridCol w:w="2160"/>
        <w:gridCol w:w="4500"/>
      </w:tblGrid>
      <w:tr w:rsidR="00EA228C" w14:paraId="4BFF0E8D" w14:textId="77777777" w:rsidTr="000138CB">
        <w:trPr>
          <w:trHeight w:val="258"/>
        </w:trPr>
        <w:tc>
          <w:tcPr>
            <w:tcW w:w="3151" w:type="dxa"/>
            <w:shd w:val="clear" w:color="auto" w:fill="BFBFBF"/>
          </w:tcPr>
          <w:p w14:paraId="76B92EB6" w14:textId="77777777" w:rsidR="00EA228C" w:rsidRDefault="00EA228C" w:rsidP="000138CB">
            <w:pPr>
              <w:pStyle w:val="TableParagraph"/>
              <w:spacing w:before="21" w:line="218" w:lineRule="exact"/>
              <w:ind w:left="107"/>
              <w:rPr>
                <w:b/>
                <w:sz w:val="20"/>
              </w:rPr>
            </w:pPr>
            <w:r>
              <w:rPr>
                <w:b/>
                <w:sz w:val="20"/>
              </w:rPr>
              <w:t>Transactions</w:t>
            </w:r>
          </w:p>
        </w:tc>
        <w:tc>
          <w:tcPr>
            <w:tcW w:w="2160" w:type="dxa"/>
            <w:shd w:val="clear" w:color="auto" w:fill="BFBFBF"/>
          </w:tcPr>
          <w:p w14:paraId="3941E40B" w14:textId="77777777" w:rsidR="00EA228C" w:rsidRDefault="00EA228C" w:rsidP="000138CB">
            <w:pPr>
              <w:pStyle w:val="TableParagraph"/>
              <w:spacing w:before="21" w:line="218" w:lineRule="exact"/>
              <w:ind w:left="105"/>
              <w:rPr>
                <w:b/>
                <w:sz w:val="20"/>
              </w:rPr>
            </w:pPr>
            <w:r>
              <w:rPr>
                <w:b/>
                <w:sz w:val="20"/>
              </w:rPr>
              <w:t>Location</w:t>
            </w:r>
          </w:p>
        </w:tc>
        <w:tc>
          <w:tcPr>
            <w:tcW w:w="4500" w:type="dxa"/>
            <w:shd w:val="clear" w:color="auto" w:fill="BFBFBF"/>
          </w:tcPr>
          <w:p w14:paraId="2FD65170" w14:textId="77777777" w:rsidR="00EA228C" w:rsidRDefault="00EA228C" w:rsidP="000138CB">
            <w:pPr>
              <w:pStyle w:val="TableParagraph"/>
              <w:spacing w:before="21" w:line="218" w:lineRule="exact"/>
              <w:ind w:left="105"/>
              <w:rPr>
                <w:b/>
                <w:sz w:val="20"/>
              </w:rPr>
            </w:pPr>
            <w:r>
              <w:rPr>
                <w:b/>
                <w:sz w:val="20"/>
              </w:rPr>
              <w:t>Industry Name</w:t>
            </w:r>
          </w:p>
        </w:tc>
      </w:tr>
      <w:tr w:rsidR="00EA228C" w14:paraId="6EB4084A" w14:textId="77777777" w:rsidTr="000138CB">
        <w:trPr>
          <w:trHeight w:val="261"/>
        </w:trPr>
        <w:tc>
          <w:tcPr>
            <w:tcW w:w="9811" w:type="dxa"/>
            <w:gridSpan w:val="3"/>
            <w:shd w:val="clear" w:color="auto" w:fill="D9D9D9"/>
          </w:tcPr>
          <w:p w14:paraId="12DE2166" w14:textId="4B99C72D" w:rsidR="00EA228C" w:rsidRDefault="003C389D" w:rsidP="000138CB">
            <w:pPr>
              <w:pStyle w:val="TableParagraph"/>
              <w:spacing w:before="21" w:line="220" w:lineRule="exact"/>
              <w:ind w:left="107"/>
              <w:rPr>
                <w:b/>
                <w:sz w:val="20"/>
              </w:rPr>
            </w:pPr>
            <w:r>
              <w:rPr>
                <w:b/>
                <w:sz w:val="20"/>
              </w:rPr>
              <w:t xml:space="preserve"> </w:t>
            </w:r>
          </w:p>
        </w:tc>
      </w:tr>
      <w:tr w:rsidR="00EA228C" w14:paraId="61A7A4AE" w14:textId="77777777" w:rsidTr="000138CB">
        <w:trPr>
          <w:trHeight w:val="779"/>
        </w:trPr>
        <w:tc>
          <w:tcPr>
            <w:tcW w:w="3151" w:type="dxa"/>
          </w:tcPr>
          <w:p w14:paraId="0BAEEE9B" w14:textId="77777777" w:rsidR="00EA228C" w:rsidRDefault="00EA228C" w:rsidP="000138CB">
            <w:pPr>
              <w:pStyle w:val="TableParagraph"/>
              <w:spacing w:line="260" w:lineRule="exact"/>
              <w:ind w:left="107" w:right="301"/>
              <w:rPr>
                <w:sz w:val="20"/>
              </w:rPr>
            </w:pPr>
            <w:r>
              <w:rPr>
                <w:sz w:val="20"/>
              </w:rPr>
              <w:t>X222 Professional Claim (837) X223 Institutional Claim (837) X224 Dental Claim (837)</w:t>
            </w:r>
          </w:p>
        </w:tc>
        <w:tc>
          <w:tcPr>
            <w:tcW w:w="2160" w:type="dxa"/>
          </w:tcPr>
          <w:p w14:paraId="51045D31" w14:textId="77777777" w:rsidR="00EA228C" w:rsidRDefault="00EA228C" w:rsidP="000138CB">
            <w:pPr>
              <w:pStyle w:val="TableParagraph"/>
              <w:spacing w:before="21" w:line="271" w:lineRule="auto"/>
              <w:ind w:left="105" w:right="390"/>
              <w:rPr>
                <w:sz w:val="20"/>
              </w:rPr>
            </w:pPr>
            <w:r>
              <w:rPr>
                <w:sz w:val="20"/>
              </w:rPr>
              <w:t>Loop 2300 &amp; 2400 PWK05</w:t>
            </w:r>
          </w:p>
        </w:tc>
        <w:tc>
          <w:tcPr>
            <w:tcW w:w="4500" w:type="dxa"/>
          </w:tcPr>
          <w:p w14:paraId="2F77F313" w14:textId="77777777" w:rsidR="00EA228C" w:rsidRDefault="00EA228C" w:rsidP="000138CB">
            <w:pPr>
              <w:pStyle w:val="TableParagraph"/>
              <w:spacing w:before="21"/>
              <w:ind w:left="105"/>
              <w:rPr>
                <w:sz w:val="20"/>
              </w:rPr>
            </w:pPr>
            <w:r>
              <w:rPr>
                <w:sz w:val="20"/>
              </w:rPr>
              <w:t>Code AC</w:t>
            </w:r>
          </w:p>
          <w:p w14:paraId="27B4E450" w14:textId="77777777" w:rsidR="00EA228C" w:rsidRDefault="00EA228C" w:rsidP="000138CB">
            <w:pPr>
              <w:pStyle w:val="TableParagraph"/>
              <w:spacing w:before="29"/>
              <w:ind w:left="105"/>
              <w:rPr>
                <w:sz w:val="20"/>
              </w:rPr>
            </w:pPr>
            <w:r>
              <w:rPr>
                <w:sz w:val="20"/>
              </w:rPr>
              <w:t>Attachment Control Number</w:t>
            </w:r>
          </w:p>
        </w:tc>
      </w:tr>
      <w:tr w:rsidR="00EA228C" w14:paraId="2239B268" w14:textId="77777777" w:rsidTr="000138CB">
        <w:trPr>
          <w:trHeight w:val="618"/>
        </w:trPr>
        <w:tc>
          <w:tcPr>
            <w:tcW w:w="3151" w:type="dxa"/>
          </w:tcPr>
          <w:p w14:paraId="77659C52" w14:textId="77777777" w:rsidR="00EA228C" w:rsidRDefault="00EA228C" w:rsidP="000138CB">
            <w:pPr>
              <w:pStyle w:val="TableParagraph"/>
              <w:rPr>
                <w:rFonts w:ascii="Times New Roman"/>
                <w:sz w:val="18"/>
              </w:rPr>
            </w:pPr>
          </w:p>
        </w:tc>
        <w:tc>
          <w:tcPr>
            <w:tcW w:w="2160" w:type="dxa"/>
          </w:tcPr>
          <w:p w14:paraId="102AF253" w14:textId="77777777" w:rsidR="00EA228C" w:rsidRDefault="00EA228C" w:rsidP="000138CB">
            <w:pPr>
              <w:pStyle w:val="TableParagraph"/>
              <w:spacing w:before="20" w:line="271" w:lineRule="auto"/>
              <w:ind w:left="105" w:right="390"/>
              <w:rPr>
                <w:sz w:val="20"/>
              </w:rPr>
            </w:pPr>
            <w:r>
              <w:rPr>
                <w:sz w:val="20"/>
              </w:rPr>
              <w:t>Loop 2300 &amp; 2400 PWK06</w:t>
            </w:r>
          </w:p>
        </w:tc>
        <w:tc>
          <w:tcPr>
            <w:tcW w:w="4500" w:type="dxa"/>
          </w:tcPr>
          <w:p w14:paraId="5A9F096E" w14:textId="77777777" w:rsidR="00EA228C" w:rsidRDefault="00EA228C" w:rsidP="000138CB">
            <w:pPr>
              <w:pStyle w:val="TableParagraph"/>
              <w:spacing w:before="20"/>
              <w:ind w:left="105"/>
              <w:rPr>
                <w:sz w:val="20"/>
              </w:rPr>
            </w:pPr>
            <w:r>
              <w:rPr>
                <w:sz w:val="20"/>
              </w:rPr>
              <w:t>Attachment Control Number</w:t>
            </w:r>
          </w:p>
        </w:tc>
      </w:tr>
      <w:tr w:rsidR="00EA228C" w14:paraId="7A8990CE" w14:textId="77777777" w:rsidTr="000138CB">
        <w:trPr>
          <w:trHeight w:val="520"/>
        </w:trPr>
        <w:tc>
          <w:tcPr>
            <w:tcW w:w="3151" w:type="dxa"/>
          </w:tcPr>
          <w:p w14:paraId="1A7DF369" w14:textId="77777777" w:rsidR="00EA228C" w:rsidRDefault="00EA228C" w:rsidP="000138CB">
            <w:pPr>
              <w:pStyle w:val="TableParagraph"/>
              <w:spacing w:before="21"/>
              <w:ind w:left="107"/>
              <w:rPr>
                <w:sz w:val="20"/>
              </w:rPr>
            </w:pPr>
            <w:r>
              <w:rPr>
                <w:sz w:val="20"/>
              </w:rPr>
              <w:t>X217 Services Review (278)</w:t>
            </w:r>
          </w:p>
        </w:tc>
        <w:tc>
          <w:tcPr>
            <w:tcW w:w="2160" w:type="dxa"/>
          </w:tcPr>
          <w:p w14:paraId="6CEFBC63" w14:textId="77777777" w:rsidR="00EA228C" w:rsidRDefault="00EA228C" w:rsidP="000138CB">
            <w:pPr>
              <w:pStyle w:val="TableParagraph"/>
              <w:spacing w:before="21"/>
              <w:ind w:left="105"/>
              <w:rPr>
                <w:sz w:val="20"/>
              </w:rPr>
            </w:pPr>
            <w:r>
              <w:rPr>
                <w:sz w:val="20"/>
              </w:rPr>
              <w:t>Loop 2000E &amp; 2000F</w:t>
            </w:r>
          </w:p>
          <w:p w14:paraId="441B197A" w14:textId="77777777" w:rsidR="00EA228C" w:rsidRDefault="00EA228C" w:rsidP="000138CB">
            <w:pPr>
              <w:pStyle w:val="TableParagraph"/>
              <w:spacing w:before="31" w:line="218" w:lineRule="exact"/>
              <w:ind w:left="105"/>
              <w:rPr>
                <w:sz w:val="20"/>
              </w:rPr>
            </w:pPr>
            <w:r>
              <w:rPr>
                <w:sz w:val="20"/>
              </w:rPr>
              <w:t>PWK05</w:t>
            </w:r>
          </w:p>
        </w:tc>
        <w:tc>
          <w:tcPr>
            <w:tcW w:w="4500" w:type="dxa"/>
          </w:tcPr>
          <w:p w14:paraId="5EAD2C5E" w14:textId="77777777" w:rsidR="00EA228C" w:rsidRDefault="00EA228C" w:rsidP="000138CB">
            <w:pPr>
              <w:pStyle w:val="TableParagraph"/>
              <w:spacing w:before="21"/>
              <w:ind w:left="105"/>
              <w:rPr>
                <w:sz w:val="20"/>
              </w:rPr>
            </w:pPr>
            <w:r>
              <w:rPr>
                <w:sz w:val="20"/>
              </w:rPr>
              <w:t>Code AC</w:t>
            </w:r>
          </w:p>
          <w:p w14:paraId="348C0431" w14:textId="77777777" w:rsidR="00EA228C" w:rsidRDefault="00EA228C" w:rsidP="000138CB">
            <w:pPr>
              <w:pStyle w:val="TableParagraph"/>
              <w:spacing w:before="31" w:line="218" w:lineRule="exact"/>
              <w:ind w:left="105"/>
              <w:rPr>
                <w:sz w:val="20"/>
              </w:rPr>
            </w:pPr>
            <w:r>
              <w:rPr>
                <w:sz w:val="20"/>
              </w:rPr>
              <w:t>Attachment Control Number</w:t>
            </w:r>
          </w:p>
        </w:tc>
      </w:tr>
      <w:tr w:rsidR="00EA228C" w14:paraId="7EDA15D7" w14:textId="77777777" w:rsidTr="000138CB">
        <w:trPr>
          <w:trHeight w:val="520"/>
        </w:trPr>
        <w:tc>
          <w:tcPr>
            <w:tcW w:w="3151" w:type="dxa"/>
          </w:tcPr>
          <w:p w14:paraId="0A853A35" w14:textId="77777777" w:rsidR="00EA228C" w:rsidRDefault="00EA228C" w:rsidP="000138CB">
            <w:pPr>
              <w:pStyle w:val="TableParagraph"/>
              <w:rPr>
                <w:rFonts w:ascii="Times New Roman"/>
                <w:sz w:val="18"/>
              </w:rPr>
            </w:pPr>
          </w:p>
        </w:tc>
        <w:tc>
          <w:tcPr>
            <w:tcW w:w="2160" w:type="dxa"/>
          </w:tcPr>
          <w:p w14:paraId="3416B109" w14:textId="77777777" w:rsidR="00EA228C" w:rsidRDefault="00EA228C" w:rsidP="000138CB">
            <w:pPr>
              <w:pStyle w:val="TableParagraph"/>
              <w:spacing w:before="21"/>
              <w:ind w:left="105"/>
              <w:rPr>
                <w:sz w:val="20"/>
              </w:rPr>
            </w:pPr>
            <w:r>
              <w:rPr>
                <w:sz w:val="20"/>
              </w:rPr>
              <w:t>Loop 2000E &amp; 2000F</w:t>
            </w:r>
          </w:p>
          <w:p w14:paraId="65927F6F" w14:textId="77777777" w:rsidR="00EA228C" w:rsidRDefault="00EA228C" w:rsidP="000138CB">
            <w:pPr>
              <w:pStyle w:val="TableParagraph"/>
              <w:spacing w:before="31" w:line="218" w:lineRule="exact"/>
              <w:ind w:left="105"/>
              <w:rPr>
                <w:sz w:val="20"/>
              </w:rPr>
            </w:pPr>
            <w:r>
              <w:rPr>
                <w:sz w:val="20"/>
              </w:rPr>
              <w:t>PWK06</w:t>
            </w:r>
          </w:p>
        </w:tc>
        <w:tc>
          <w:tcPr>
            <w:tcW w:w="4500" w:type="dxa"/>
          </w:tcPr>
          <w:p w14:paraId="402FA502" w14:textId="77777777" w:rsidR="00EA228C" w:rsidRDefault="00EA228C" w:rsidP="000138CB">
            <w:pPr>
              <w:pStyle w:val="TableParagraph"/>
              <w:spacing w:before="21"/>
              <w:ind w:left="105"/>
              <w:rPr>
                <w:sz w:val="20"/>
              </w:rPr>
            </w:pPr>
            <w:r>
              <w:rPr>
                <w:sz w:val="20"/>
              </w:rPr>
              <w:t>Attachment Control Number</w:t>
            </w:r>
          </w:p>
        </w:tc>
      </w:tr>
      <w:tr w:rsidR="00EA228C" w14:paraId="7452974F" w14:textId="77777777" w:rsidTr="000138CB">
        <w:trPr>
          <w:trHeight w:val="258"/>
        </w:trPr>
        <w:tc>
          <w:tcPr>
            <w:tcW w:w="9811" w:type="dxa"/>
            <w:gridSpan w:val="3"/>
            <w:shd w:val="clear" w:color="auto" w:fill="D9D9D9"/>
          </w:tcPr>
          <w:p w14:paraId="0F84CA53" w14:textId="37FE3A1A" w:rsidR="00EA228C" w:rsidRDefault="003C389D" w:rsidP="000138CB">
            <w:pPr>
              <w:pStyle w:val="TableParagraph"/>
              <w:spacing w:before="21" w:line="218" w:lineRule="exact"/>
              <w:ind w:left="107"/>
              <w:rPr>
                <w:sz w:val="20"/>
              </w:rPr>
            </w:pPr>
            <w:r>
              <w:rPr>
                <w:sz w:val="20"/>
              </w:rPr>
              <w:t xml:space="preserve"> </w:t>
            </w:r>
          </w:p>
        </w:tc>
      </w:tr>
      <w:tr w:rsidR="00EA228C" w14:paraId="60EA8D00" w14:textId="77777777" w:rsidTr="000138CB">
        <w:trPr>
          <w:trHeight w:val="520"/>
        </w:trPr>
        <w:tc>
          <w:tcPr>
            <w:tcW w:w="3151" w:type="dxa"/>
          </w:tcPr>
          <w:p w14:paraId="1F83A4A4" w14:textId="77777777" w:rsidR="00EA228C" w:rsidRDefault="00EA228C" w:rsidP="000138CB">
            <w:pPr>
              <w:pStyle w:val="TableParagraph"/>
              <w:spacing w:before="3" w:line="260" w:lineRule="exact"/>
              <w:ind w:left="107" w:right="523"/>
              <w:rPr>
                <w:sz w:val="20"/>
              </w:rPr>
            </w:pPr>
            <w:r>
              <w:rPr>
                <w:sz w:val="20"/>
              </w:rPr>
              <w:t>X313 Request for Additional Information (277)</w:t>
            </w:r>
          </w:p>
        </w:tc>
        <w:tc>
          <w:tcPr>
            <w:tcW w:w="2160" w:type="dxa"/>
          </w:tcPr>
          <w:p w14:paraId="184FF3A2" w14:textId="77777777" w:rsidR="00EA228C" w:rsidRDefault="00EA228C" w:rsidP="000138CB">
            <w:pPr>
              <w:pStyle w:val="TableParagraph"/>
              <w:spacing w:before="23"/>
              <w:ind w:left="105"/>
              <w:rPr>
                <w:sz w:val="20"/>
              </w:rPr>
            </w:pPr>
            <w:r>
              <w:rPr>
                <w:sz w:val="20"/>
              </w:rPr>
              <w:t>2200D TRN02</w:t>
            </w:r>
          </w:p>
        </w:tc>
        <w:tc>
          <w:tcPr>
            <w:tcW w:w="4500" w:type="dxa"/>
          </w:tcPr>
          <w:p w14:paraId="4E424F57" w14:textId="77777777" w:rsidR="00EA228C" w:rsidRDefault="00EA228C" w:rsidP="000138CB">
            <w:pPr>
              <w:pStyle w:val="TableParagraph"/>
              <w:spacing w:before="23"/>
              <w:ind w:left="105"/>
              <w:rPr>
                <w:sz w:val="20"/>
              </w:rPr>
            </w:pPr>
            <w:r>
              <w:rPr>
                <w:sz w:val="20"/>
              </w:rPr>
              <w:t>Payer Claim Control Number</w:t>
            </w:r>
          </w:p>
        </w:tc>
      </w:tr>
      <w:tr w:rsidR="00EA228C" w14:paraId="29FBC5EB" w14:textId="77777777" w:rsidTr="000138CB">
        <w:trPr>
          <w:trHeight w:val="517"/>
        </w:trPr>
        <w:tc>
          <w:tcPr>
            <w:tcW w:w="3151" w:type="dxa"/>
          </w:tcPr>
          <w:p w14:paraId="21303562" w14:textId="77777777" w:rsidR="00EA228C" w:rsidRDefault="00EA228C" w:rsidP="000138CB">
            <w:pPr>
              <w:pStyle w:val="TableParagraph"/>
              <w:spacing w:before="18"/>
              <w:ind w:left="107"/>
              <w:rPr>
                <w:sz w:val="20"/>
              </w:rPr>
            </w:pPr>
            <w:r>
              <w:rPr>
                <w:sz w:val="20"/>
              </w:rPr>
              <w:t>X314 Additional Information to</w:t>
            </w:r>
          </w:p>
          <w:p w14:paraId="517CB828" w14:textId="77777777" w:rsidR="00EA228C" w:rsidRDefault="00EA228C" w:rsidP="000138CB">
            <w:pPr>
              <w:pStyle w:val="TableParagraph"/>
              <w:spacing w:before="32" w:line="218" w:lineRule="exact"/>
              <w:ind w:left="107"/>
              <w:rPr>
                <w:sz w:val="20"/>
              </w:rPr>
            </w:pPr>
            <w:r>
              <w:rPr>
                <w:sz w:val="20"/>
              </w:rPr>
              <w:t>Support a Claim (275)</w:t>
            </w:r>
          </w:p>
        </w:tc>
        <w:tc>
          <w:tcPr>
            <w:tcW w:w="2160" w:type="dxa"/>
          </w:tcPr>
          <w:p w14:paraId="38B1C247" w14:textId="77777777" w:rsidR="00EA228C" w:rsidRDefault="00EA228C" w:rsidP="000138CB">
            <w:pPr>
              <w:pStyle w:val="TableParagraph"/>
              <w:spacing w:before="18"/>
              <w:ind w:left="105"/>
              <w:rPr>
                <w:sz w:val="20"/>
              </w:rPr>
            </w:pPr>
            <w:r>
              <w:rPr>
                <w:sz w:val="20"/>
              </w:rPr>
              <w:t>2000A TRN02</w:t>
            </w:r>
          </w:p>
        </w:tc>
        <w:tc>
          <w:tcPr>
            <w:tcW w:w="4500" w:type="dxa"/>
          </w:tcPr>
          <w:p w14:paraId="1676FF47" w14:textId="77777777" w:rsidR="00EA228C" w:rsidRDefault="00EA228C" w:rsidP="000138CB">
            <w:pPr>
              <w:pStyle w:val="TableParagraph"/>
              <w:spacing w:before="18"/>
              <w:ind w:left="105"/>
              <w:rPr>
                <w:sz w:val="20"/>
              </w:rPr>
            </w:pPr>
            <w:r>
              <w:rPr>
                <w:sz w:val="20"/>
              </w:rPr>
              <w:t>Payer Claim Control Number or Provider</w:t>
            </w:r>
          </w:p>
          <w:p w14:paraId="6E2C0654" w14:textId="77777777" w:rsidR="00EA228C" w:rsidRDefault="00EA228C" w:rsidP="000138CB">
            <w:pPr>
              <w:pStyle w:val="TableParagraph"/>
              <w:spacing w:before="32" w:line="218" w:lineRule="exact"/>
              <w:ind w:left="105"/>
              <w:rPr>
                <w:sz w:val="20"/>
              </w:rPr>
            </w:pPr>
            <w:r>
              <w:rPr>
                <w:sz w:val="20"/>
              </w:rPr>
              <w:t>Attachment Control Number</w:t>
            </w:r>
          </w:p>
        </w:tc>
      </w:tr>
      <w:tr w:rsidR="00EA228C" w14:paraId="00A7F7A1" w14:textId="77777777" w:rsidTr="000138CB">
        <w:trPr>
          <w:trHeight w:val="520"/>
        </w:trPr>
        <w:tc>
          <w:tcPr>
            <w:tcW w:w="3151" w:type="dxa"/>
          </w:tcPr>
          <w:p w14:paraId="3AE49686" w14:textId="77777777" w:rsidR="00EA228C" w:rsidRDefault="00EA228C" w:rsidP="000138CB">
            <w:pPr>
              <w:pStyle w:val="TableParagraph"/>
              <w:spacing w:before="21"/>
              <w:ind w:left="107"/>
              <w:rPr>
                <w:sz w:val="20"/>
              </w:rPr>
            </w:pPr>
            <w:r>
              <w:rPr>
                <w:sz w:val="20"/>
              </w:rPr>
              <w:t>X315 Healthcare Services</w:t>
            </w:r>
          </w:p>
          <w:p w14:paraId="6E6F5776" w14:textId="77777777" w:rsidR="00EA228C" w:rsidRDefault="00EA228C" w:rsidP="000138CB">
            <w:pPr>
              <w:pStyle w:val="TableParagraph"/>
              <w:spacing w:before="31" w:line="218" w:lineRule="exact"/>
              <w:ind w:left="107"/>
              <w:rPr>
                <w:sz w:val="20"/>
              </w:rPr>
            </w:pPr>
            <w:r>
              <w:rPr>
                <w:sz w:val="20"/>
              </w:rPr>
              <w:t>Review (278)</w:t>
            </w:r>
          </w:p>
        </w:tc>
        <w:tc>
          <w:tcPr>
            <w:tcW w:w="2160" w:type="dxa"/>
          </w:tcPr>
          <w:p w14:paraId="407B4054" w14:textId="77777777" w:rsidR="00EA228C" w:rsidRDefault="00EA228C" w:rsidP="000138CB">
            <w:pPr>
              <w:pStyle w:val="TableParagraph"/>
              <w:spacing w:before="21"/>
              <w:ind w:left="105"/>
              <w:rPr>
                <w:sz w:val="20"/>
              </w:rPr>
            </w:pPr>
            <w:r>
              <w:rPr>
                <w:sz w:val="20"/>
              </w:rPr>
              <w:t>Loop 2000E &amp; 2000F</w:t>
            </w:r>
          </w:p>
          <w:p w14:paraId="535FB719" w14:textId="77777777" w:rsidR="00EA228C" w:rsidRDefault="00EA228C" w:rsidP="000138CB">
            <w:pPr>
              <w:pStyle w:val="TableParagraph"/>
              <w:spacing w:before="31" w:line="218" w:lineRule="exact"/>
              <w:ind w:left="105"/>
              <w:rPr>
                <w:sz w:val="20"/>
              </w:rPr>
            </w:pPr>
            <w:r>
              <w:rPr>
                <w:sz w:val="20"/>
              </w:rPr>
              <w:t>PWK05</w:t>
            </w:r>
          </w:p>
        </w:tc>
        <w:tc>
          <w:tcPr>
            <w:tcW w:w="4500" w:type="dxa"/>
          </w:tcPr>
          <w:p w14:paraId="1A001918" w14:textId="77777777" w:rsidR="00EA228C" w:rsidRDefault="00EA228C" w:rsidP="000138CB">
            <w:pPr>
              <w:pStyle w:val="TableParagraph"/>
              <w:spacing w:before="21"/>
              <w:ind w:left="105"/>
              <w:rPr>
                <w:sz w:val="20"/>
              </w:rPr>
            </w:pPr>
            <w:r>
              <w:rPr>
                <w:sz w:val="20"/>
              </w:rPr>
              <w:t>Code AC</w:t>
            </w:r>
          </w:p>
          <w:p w14:paraId="10CF6D7C" w14:textId="77777777" w:rsidR="00EA228C" w:rsidRDefault="00EA228C" w:rsidP="000138CB">
            <w:pPr>
              <w:pStyle w:val="TableParagraph"/>
              <w:spacing w:before="31" w:line="218" w:lineRule="exact"/>
              <w:ind w:left="105"/>
              <w:rPr>
                <w:sz w:val="20"/>
              </w:rPr>
            </w:pPr>
            <w:r>
              <w:rPr>
                <w:sz w:val="20"/>
              </w:rPr>
              <w:t>Attachment Control Number</w:t>
            </w:r>
          </w:p>
        </w:tc>
      </w:tr>
      <w:tr w:rsidR="00EA228C" w14:paraId="676688CE" w14:textId="77777777" w:rsidTr="000138CB">
        <w:trPr>
          <w:trHeight w:val="779"/>
        </w:trPr>
        <w:tc>
          <w:tcPr>
            <w:tcW w:w="3151" w:type="dxa"/>
          </w:tcPr>
          <w:p w14:paraId="46D39D33" w14:textId="77777777" w:rsidR="00EA228C" w:rsidRDefault="00EA228C" w:rsidP="000138CB">
            <w:pPr>
              <w:pStyle w:val="TableParagraph"/>
              <w:spacing w:before="21" w:line="271" w:lineRule="auto"/>
              <w:ind w:left="107" w:right="146"/>
              <w:rPr>
                <w:sz w:val="20"/>
              </w:rPr>
            </w:pPr>
            <w:r>
              <w:rPr>
                <w:sz w:val="20"/>
              </w:rPr>
              <w:t>X316 Additional Information to Support Health Services Review</w:t>
            </w:r>
          </w:p>
          <w:p w14:paraId="3F4292D5" w14:textId="77777777" w:rsidR="00EA228C" w:rsidRDefault="00EA228C" w:rsidP="000138CB">
            <w:pPr>
              <w:pStyle w:val="TableParagraph"/>
              <w:spacing w:before="1" w:line="218" w:lineRule="exact"/>
              <w:ind w:left="107"/>
              <w:rPr>
                <w:sz w:val="20"/>
              </w:rPr>
            </w:pPr>
            <w:r>
              <w:rPr>
                <w:sz w:val="20"/>
              </w:rPr>
              <w:t>(275)</w:t>
            </w:r>
          </w:p>
        </w:tc>
        <w:tc>
          <w:tcPr>
            <w:tcW w:w="2160" w:type="dxa"/>
          </w:tcPr>
          <w:p w14:paraId="7807CA7F" w14:textId="77777777" w:rsidR="00EA228C" w:rsidRDefault="00EA228C" w:rsidP="000138CB">
            <w:pPr>
              <w:pStyle w:val="TableParagraph"/>
              <w:spacing w:before="21"/>
              <w:ind w:left="105"/>
              <w:rPr>
                <w:sz w:val="20"/>
              </w:rPr>
            </w:pPr>
            <w:r>
              <w:rPr>
                <w:sz w:val="20"/>
              </w:rPr>
              <w:t>2000A TRN02</w:t>
            </w:r>
          </w:p>
        </w:tc>
        <w:tc>
          <w:tcPr>
            <w:tcW w:w="4500" w:type="dxa"/>
          </w:tcPr>
          <w:p w14:paraId="5DF05129" w14:textId="77777777" w:rsidR="00EA228C" w:rsidRDefault="00EA228C" w:rsidP="000138CB">
            <w:pPr>
              <w:pStyle w:val="TableParagraph"/>
              <w:spacing w:before="21"/>
              <w:ind w:left="105"/>
              <w:rPr>
                <w:sz w:val="20"/>
              </w:rPr>
            </w:pPr>
            <w:r>
              <w:rPr>
                <w:sz w:val="20"/>
              </w:rPr>
              <w:t>Attachment Control Trace Number</w:t>
            </w:r>
          </w:p>
        </w:tc>
      </w:tr>
    </w:tbl>
    <w:p w14:paraId="23F197CD" w14:textId="77777777" w:rsidR="00EA228C" w:rsidRDefault="00EA228C" w:rsidP="00EA228C">
      <w:pPr>
        <w:rPr>
          <w:sz w:val="20"/>
        </w:rPr>
      </w:pPr>
    </w:p>
    <w:p w14:paraId="2A5FA5D0" w14:textId="77777777" w:rsidR="007E2E08" w:rsidRDefault="007E2E08" w:rsidP="00EA228C">
      <w:pPr>
        <w:rPr>
          <w:sz w:val="20"/>
        </w:rPr>
      </w:pPr>
    </w:p>
    <w:p w14:paraId="639B2ACA" w14:textId="3268E52B" w:rsidR="007E2E08" w:rsidRDefault="007E2E08">
      <w:pPr>
        <w:rPr>
          <w:sz w:val="20"/>
        </w:rPr>
      </w:pPr>
      <w:r>
        <w:rPr>
          <w:sz w:val="20"/>
        </w:rPr>
        <w:br w:type="page"/>
      </w:r>
    </w:p>
    <w:p w14:paraId="52C56D0F" w14:textId="058D43E5" w:rsidR="00EA228C" w:rsidRDefault="007E2E08" w:rsidP="007E2E08">
      <w:pPr>
        <w:pStyle w:val="Heading3"/>
      </w:pPr>
      <w:bookmarkStart w:id="99" w:name="_Toc85458326"/>
      <w:r>
        <w:lastRenderedPageBreak/>
        <w:t>Attachment Activity</w:t>
      </w:r>
      <w:bookmarkEnd w:id="99"/>
    </w:p>
    <w:p w14:paraId="7AF5C4F1" w14:textId="63048611" w:rsidR="00EA228C" w:rsidRDefault="003B5624" w:rsidP="00F01E15">
      <w:pPr>
        <w:pStyle w:val="BodyText"/>
      </w:pPr>
      <w:r>
        <w:fldChar w:fldCharType="begin"/>
      </w:r>
      <w:r>
        <w:instrText xml:space="preserve"> REF _Ref58423791 \h </w:instrText>
      </w:r>
      <w:r>
        <w:fldChar w:fldCharType="separate"/>
      </w:r>
      <w:r>
        <w:t xml:space="preserve">Table </w:t>
      </w:r>
      <w:r>
        <w:rPr>
          <w:noProof/>
        </w:rPr>
        <w:t>6</w:t>
      </w:r>
      <w:r>
        <w:t>: Request Attachment Activity</w:t>
      </w:r>
      <w:r>
        <w:fldChar w:fldCharType="end"/>
      </w:r>
      <w:r>
        <w:t xml:space="preserve"> </w:t>
      </w:r>
      <w:r w:rsidR="00EA228C">
        <w:t>highlights how the Attachment Control Number will be integrated into the attachment activity processes and reflects some of the more common scenarios for illustrative purposes.</w:t>
      </w:r>
    </w:p>
    <w:p w14:paraId="0AF0490F" w14:textId="1B657D11" w:rsidR="003B5624" w:rsidRDefault="003B5624" w:rsidP="003B5624">
      <w:pPr>
        <w:pStyle w:val="Caption"/>
      </w:pPr>
      <w:bookmarkStart w:id="100" w:name="_Ref58423791"/>
      <w:bookmarkStart w:id="101" w:name="_Toc85458614"/>
      <w:r>
        <w:t xml:space="preserve">Table </w:t>
      </w:r>
      <w:r>
        <w:fldChar w:fldCharType="begin"/>
      </w:r>
      <w:r>
        <w:instrText xml:space="preserve"> SEQ Table \* ARABIC </w:instrText>
      </w:r>
      <w:r>
        <w:fldChar w:fldCharType="separate"/>
      </w:r>
      <w:r w:rsidR="00AE0720">
        <w:t>6</w:t>
      </w:r>
      <w:r>
        <w:fldChar w:fldCharType="end"/>
      </w:r>
      <w:r>
        <w:t>: Request Attachment Activity</w:t>
      </w:r>
      <w:bookmarkEnd w:id="100"/>
      <w:bookmarkEnd w:id="101"/>
    </w:p>
    <w:tbl>
      <w:tblPr>
        <w:tblW w:w="0" w:type="auto"/>
        <w:tblInd w:w="75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548"/>
        <w:gridCol w:w="1711"/>
        <w:gridCol w:w="1709"/>
        <w:gridCol w:w="1080"/>
        <w:gridCol w:w="1531"/>
        <w:gridCol w:w="1277"/>
      </w:tblGrid>
      <w:tr w:rsidR="00EA228C" w14:paraId="463D02A6" w14:textId="77777777" w:rsidTr="000138CB">
        <w:trPr>
          <w:trHeight w:val="378"/>
        </w:trPr>
        <w:tc>
          <w:tcPr>
            <w:tcW w:w="1548" w:type="dxa"/>
            <w:vMerge w:val="restart"/>
            <w:shd w:val="clear" w:color="auto" w:fill="D9D9D9"/>
          </w:tcPr>
          <w:p w14:paraId="1C9E8809" w14:textId="77777777" w:rsidR="00EA228C" w:rsidRDefault="00EA228C" w:rsidP="000138CB">
            <w:pPr>
              <w:pStyle w:val="TableParagraph"/>
              <w:spacing w:before="4"/>
              <w:rPr>
                <w:b/>
                <w:i/>
                <w:sz w:val="16"/>
              </w:rPr>
            </w:pPr>
          </w:p>
          <w:p w14:paraId="08D57F2A" w14:textId="77777777" w:rsidR="00EA228C" w:rsidRDefault="00EA228C" w:rsidP="000138CB">
            <w:pPr>
              <w:pStyle w:val="TableParagraph"/>
              <w:spacing w:line="340" w:lineRule="auto"/>
              <w:ind w:left="218" w:right="206" w:hanging="1"/>
              <w:jc w:val="center"/>
              <w:rPr>
                <w:b/>
                <w:sz w:val="16"/>
              </w:rPr>
            </w:pPr>
            <w:r>
              <w:rPr>
                <w:b/>
                <w:sz w:val="16"/>
              </w:rPr>
              <w:t>Healthcare Administrative Activity</w:t>
            </w:r>
          </w:p>
        </w:tc>
        <w:tc>
          <w:tcPr>
            <w:tcW w:w="3420" w:type="dxa"/>
            <w:gridSpan w:val="2"/>
            <w:shd w:val="clear" w:color="auto" w:fill="D9D9D9"/>
          </w:tcPr>
          <w:p w14:paraId="017C2316" w14:textId="77777777" w:rsidR="00EA228C" w:rsidRDefault="00EA228C" w:rsidP="000138CB">
            <w:pPr>
              <w:pStyle w:val="TableParagraph"/>
              <w:spacing w:before="58"/>
              <w:ind w:left="1374" w:right="1364"/>
              <w:jc w:val="center"/>
              <w:rPr>
                <w:b/>
                <w:sz w:val="16"/>
              </w:rPr>
            </w:pPr>
            <w:r>
              <w:rPr>
                <w:b/>
                <w:sz w:val="16"/>
              </w:rPr>
              <w:t>Request</w:t>
            </w:r>
          </w:p>
        </w:tc>
        <w:tc>
          <w:tcPr>
            <w:tcW w:w="2611" w:type="dxa"/>
            <w:gridSpan w:val="2"/>
            <w:shd w:val="clear" w:color="auto" w:fill="D9D9D9"/>
          </w:tcPr>
          <w:p w14:paraId="125AB8A5" w14:textId="77777777" w:rsidR="00EA228C" w:rsidRDefault="00EA228C" w:rsidP="000138CB">
            <w:pPr>
              <w:pStyle w:val="TableParagraph"/>
              <w:spacing w:before="58"/>
              <w:ind w:left="232"/>
              <w:rPr>
                <w:b/>
                <w:sz w:val="16"/>
              </w:rPr>
            </w:pPr>
            <w:r>
              <w:rPr>
                <w:b/>
                <w:sz w:val="16"/>
              </w:rPr>
              <w:t>Attachment Control Number</w:t>
            </w:r>
          </w:p>
        </w:tc>
        <w:tc>
          <w:tcPr>
            <w:tcW w:w="1277" w:type="dxa"/>
            <w:vMerge w:val="restart"/>
            <w:shd w:val="clear" w:color="auto" w:fill="D9D9D9"/>
          </w:tcPr>
          <w:p w14:paraId="3D6A4784" w14:textId="77777777" w:rsidR="00EA228C" w:rsidRDefault="00EA228C" w:rsidP="000138CB">
            <w:pPr>
              <w:pStyle w:val="TableParagraph"/>
              <w:rPr>
                <w:b/>
                <w:i/>
                <w:sz w:val="18"/>
              </w:rPr>
            </w:pPr>
          </w:p>
          <w:p w14:paraId="3146736D" w14:textId="77777777" w:rsidR="00EA228C" w:rsidRDefault="00EA228C" w:rsidP="000138CB">
            <w:pPr>
              <w:pStyle w:val="TableParagraph"/>
              <w:spacing w:before="1"/>
              <w:rPr>
                <w:b/>
                <w:i/>
                <w:sz w:val="21"/>
              </w:rPr>
            </w:pPr>
          </w:p>
          <w:p w14:paraId="76C6DDEF" w14:textId="77777777" w:rsidR="00EA228C" w:rsidRDefault="00EA228C" w:rsidP="000138CB">
            <w:pPr>
              <w:pStyle w:val="TableParagraph"/>
              <w:spacing w:line="338" w:lineRule="auto"/>
              <w:ind w:left="115" w:right="82" w:firstLine="84"/>
              <w:rPr>
                <w:b/>
                <w:sz w:val="16"/>
              </w:rPr>
            </w:pPr>
            <w:r>
              <w:rPr>
                <w:b/>
                <w:sz w:val="16"/>
              </w:rPr>
              <w:t>Attachment Activity Basis</w:t>
            </w:r>
          </w:p>
        </w:tc>
      </w:tr>
      <w:tr w:rsidR="00EA228C" w14:paraId="7DD6EF43" w14:textId="77777777" w:rsidTr="000138CB">
        <w:trPr>
          <w:trHeight w:val="640"/>
        </w:trPr>
        <w:tc>
          <w:tcPr>
            <w:tcW w:w="1548" w:type="dxa"/>
            <w:vMerge/>
            <w:tcBorders>
              <w:top w:val="nil"/>
            </w:tcBorders>
            <w:shd w:val="clear" w:color="auto" w:fill="D9D9D9"/>
          </w:tcPr>
          <w:p w14:paraId="2D9B78A4" w14:textId="77777777" w:rsidR="00EA228C" w:rsidRDefault="00EA228C" w:rsidP="000138CB">
            <w:pPr>
              <w:rPr>
                <w:sz w:val="2"/>
                <w:szCs w:val="2"/>
              </w:rPr>
            </w:pPr>
          </w:p>
        </w:tc>
        <w:tc>
          <w:tcPr>
            <w:tcW w:w="1711" w:type="dxa"/>
            <w:shd w:val="clear" w:color="auto" w:fill="D9D9D9"/>
          </w:tcPr>
          <w:p w14:paraId="406FF95B" w14:textId="77777777" w:rsidR="00EA228C" w:rsidRDefault="00EA228C" w:rsidP="000138CB">
            <w:pPr>
              <w:pStyle w:val="TableParagraph"/>
              <w:rPr>
                <w:b/>
                <w:i/>
                <w:sz w:val="18"/>
              </w:rPr>
            </w:pPr>
          </w:p>
          <w:p w14:paraId="22BDE05E" w14:textId="77777777" w:rsidR="00EA228C" w:rsidRDefault="00EA228C" w:rsidP="000138CB">
            <w:pPr>
              <w:pStyle w:val="TableParagraph"/>
              <w:spacing w:before="113"/>
              <w:ind w:left="136" w:right="126"/>
              <w:jc w:val="center"/>
              <w:rPr>
                <w:b/>
                <w:sz w:val="16"/>
              </w:rPr>
            </w:pPr>
            <w:r>
              <w:rPr>
                <w:b/>
                <w:sz w:val="16"/>
              </w:rPr>
              <w:t>Mode</w:t>
            </w:r>
          </w:p>
        </w:tc>
        <w:tc>
          <w:tcPr>
            <w:tcW w:w="1709" w:type="dxa"/>
            <w:shd w:val="clear" w:color="auto" w:fill="D9D9D9"/>
          </w:tcPr>
          <w:p w14:paraId="6955347D" w14:textId="77777777" w:rsidR="00EA228C" w:rsidRDefault="00EA228C" w:rsidP="000138CB">
            <w:pPr>
              <w:pStyle w:val="TableParagraph"/>
              <w:rPr>
                <w:b/>
                <w:i/>
                <w:sz w:val="18"/>
              </w:rPr>
            </w:pPr>
          </w:p>
          <w:p w14:paraId="04CB7E0C" w14:textId="77777777" w:rsidR="00EA228C" w:rsidRDefault="00EA228C" w:rsidP="000138CB">
            <w:pPr>
              <w:pStyle w:val="TableParagraph"/>
              <w:spacing w:before="113"/>
              <w:ind w:left="161" w:right="152"/>
              <w:jc w:val="center"/>
              <w:rPr>
                <w:b/>
                <w:sz w:val="16"/>
              </w:rPr>
            </w:pPr>
            <w:r>
              <w:rPr>
                <w:b/>
                <w:sz w:val="16"/>
              </w:rPr>
              <w:t>Timing</w:t>
            </w:r>
          </w:p>
        </w:tc>
        <w:tc>
          <w:tcPr>
            <w:tcW w:w="1080" w:type="dxa"/>
            <w:shd w:val="clear" w:color="auto" w:fill="D9D9D9"/>
          </w:tcPr>
          <w:p w14:paraId="0DAF55A6" w14:textId="77777777" w:rsidR="00EA228C" w:rsidRDefault="00EA228C" w:rsidP="000138CB">
            <w:pPr>
              <w:pStyle w:val="TableParagraph"/>
              <w:spacing w:before="61" w:line="338" w:lineRule="auto"/>
              <w:ind w:left="330" w:right="126" w:hanging="180"/>
              <w:rPr>
                <w:b/>
                <w:sz w:val="16"/>
              </w:rPr>
            </w:pPr>
            <w:r>
              <w:rPr>
                <w:b/>
                <w:sz w:val="16"/>
              </w:rPr>
              <w:t>Assigning Actor</w:t>
            </w:r>
          </w:p>
        </w:tc>
        <w:tc>
          <w:tcPr>
            <w:tcW w:w="1531" w:type="dxa"/>
            <w:shd w:val="clear" w:color="auto" w:fill="D9D9D9"/>
          </w:tcPr>
          <w:p w14:paraId="1A757921" w14:textId="77777777" w:rsidR="00EA228C" w:rsidRDefault="00EA228C" w:rsidP="000138CB">
            <w:pPr>
              <w:pStyle w:val="TableParagraph"/>
              <w:rPr>
                <w:b/>
                <w:i/>
                <w:sz w:val="18"/>
              </w:rPr>
            </w:pPr>
          </w:p>
          <w:p w14:paraId="27B4A6D4" w14:textId="77777777" w:rsidR="00EA228C" w:rsidRDefault="00EA228C" w:rsidP="000138CB">
            <w:pPr>
              <w:pStyle w:val="TableParagraph"/>
              <w:spacing w:before="113"/>
              <w:ind w:left="220"/>
              <w:rPr>
                <w:b/>
                <w:sz w:val="16"/>
              </w:rPr>
            </w:pPr>
            <w:r>
              <w:rPr>
                <w:b/>
                <w:sz w:val="16"/>
              </w:rPr>
              <w:t>Reassociation</w:t>
            </w:r>
          </w:p>
        </w:tc>
        <w:tc>
          <w:tcPr>
            <w:tcW w:w="1277" w:type="dxa"/>
            <w:vMerge/>
            <w:tcBorders>
              <w:top w:val="nil"/>
            </w:tcBorders>
            <w:shd w:val="clear" w:color="auto" w:fill="D9D9D9"/>
          </w:tcPr>
          <w:p w14:paraId="5870E390" w14:textId="77777777" w:rsidR="00EA228C" w:rsidRDefault="00EA228C" w:rsidP="000138CB">
            <w:pPr>
              <w:rPr>
                <w:sz w:val="2"/>
                <w:szCs w:val="2"/>
              </w:rPr>
            </w:pPr>
          </w:p>
        </w:tc>
      </w:tr>
      <w:tr w:rsidR="00EA228C" w14:paraId="2A8F238F" w14:textId="77777777" w:rsidTr="000138CB">
        <w:trPr>
          <w:trHeight w:val="899"/>
        </w:trPr>
        <w:tc>
          <w:tcPr>
            <w:tcW w:w="1548" w:type="dxa"/>
            <w:vMerge w:val="restart"/>
          </w:tcPr>
          <w:p w14:paraId="39A5E962" w14:textId="77777777" w:rsidR="00EA228C" w:rsidRDefault="00EA228C" w:rsidP="000138CB">
            <w:pPr>
              <w:pStyle w:val="TableParagraph"/>
              <w:rPr>
                <w:b/>
                <w:i/>
                <w:sz w:val="18"/>
              </w:rPr>
            </w:pPr>
          </w:p>
          <w:p w14:paraId="2CF71AD0" w14:textId="77777777" w:rsidR="00EA228C" w:rsidRDefault="00EA228C" w:rsidP="000138CB">
            <w:pPr>
              <w:pStyle w:val="TableParagraph"/>
              <w:rPr>
                <w:b/>
                <w:i/>
                <w:sz w:val="18"/>
              </w:rPr>
            </w:pPr>
          </w:p>
          <w:p w14:paraId="1ECC589C" w14:textId="77777777" w:rsidR="00EA228C" w:rsidRDefault="00EA228C" w:rsidP="000138CB">
            <w:pPr>
              <w:pStyle w:val="TableParagraph"/>
              <w:spacing w:before="4"/>
              <w:rPr>
                <w:b/>
                <w:i/>
                <w:sz w:val="15"/>
              </w:rPr>
            </w:pPr>
          </w:p>
          <w:p w14:paraId="2070113F" w14:textId="77777777" w:rsidR="00EA228C" w:rsidRDefault="00EA228C" w:rsidP="000138CB">
            <w:pPr>
              <w:pStyle w:val="TableParagraph"/>
              <w:spacing w:before="1"/>
              <w:ind w:left="535" w:right="527"/>
              <w:jc w:val="center"/>
              <w:rPr>
                <w:b/>
                <w:sz w:val="16"/>
              </w:rPr>
            </w:pPr>
            <w:r>
              <w:rPr>
                <w:b/>
                <w:sz w:val="16"/>
              </w:rPr>
              <w:t>Claim</w:t>
            </w:r>
          </w:p>
        </w:tc>
        <w:tc>
          <w:tcPr>
            <w:tcW w:w="1711" w:type="dxa"/>
          </w:tcPr>
          <w:p w14:paraId="065256B0" w14:textId="77777777" w:rsidR="00EA228C" w:rsidRDefault="00EA228C" w:rsidP="000138CB">
            <w:pPr>
              <w:pStyle w:val="TableParagraph"/>
              <w:spacing w:before="6"/>
              <w:rPr>
                <w:b/>
                <w:i/>
                <w:sz w:val="16"/>
              </w:rPr>
            </w:pPr>
          </w:p>
          <w:p w14:paraId="1FD44547" w14:textId="77777777" w:rsidR="00EA228C" w:rsidRDefault="00EA228C" w:rsidP="000138CB">
            <w:pPr>
              <w:pStyle w:val="TableParagraph"/>
              <w:spacing w:line="338" w:lineRule="auto"/>
              <w:ind w:left="110" w:right="85" w:firstLine="328"/>
              <w:rPr>
                <w:sz w:val="16"/>
              </w:rPr>
            </w:pPr>
            <w:r>
              <w:rPr>
                <w:sz w:val="16"/>
              </w:rPr>
              <w:t>Request for additional information</w:t>
            </w:r>
          </w:p>
        </w:tc>
        <w:tc>
          <w:tcPr>
            <w:tcW w:w="1709" w:type="dxa"/>
          </w:tcPr>
          <w:p w14:paraId="2D727622" w14:textId="77777777" w:rsidR="00EA228C" w:rsidRDefault="00EA228C" w:rsidP="000138CB">
            <w:pPr>
              <w:pStyle w:val="TableParagraph"/>
              <w:spacing w:before="58" w:line="340" w:lineRule="auto"/>
              <w:ind w:left="196" w:right="184" w:hanging="5"/>
              <w:jc w:val="center"/>
              <w:rPr>
                <w:sz w:val="16"/>
              </w:rPr>
            </w:pPr>
            <w:r>
              <w:rPr>
                <w:sz w:val="16"/>
              </w:rPr>
              <w:t>After Claim is received and reviewed by Payer</w:t>
            </w:r>
          </w:p>
        </w:tc>
        <w:tc>
          <w:tcPr>
            <w:tcW w:w="1080" w:type="dxa"/>
          </w:tcPr>
          <w:p w14:paraId="1B2AB8D1" w14:textId="77777777" w:rsidR="00EA228C" w:rsidRDefault="00EA228C" w:rsidP="000138CB">
            <w:pPr>
              <w:pStyle w:val="TableParagraph"/>
              <w:rPr>
                <w:b/>
                <w:i/>
                <w:sz w:val="18"/>
              </w:rPr>
            </w:pPr>
          </w:p>
          <w:p w14:paraId="5100E1D2" w14:textId="77777777" w:rsidR="00EA228C" w:rsidRDefault="00EA228C" w:rsidP="000138CB">
            <w:pPr>
              <w:pStyle w:val="TableParagraph"/>
              <w:spacing w:before="113"/>
              <w:ind w:left="222" w:right="212"/>
              <w:jc w:val="center"/>
              <w:rPr>
                <w:sz w:val="16"/>
              </w:rPr>
            </w:pPr>
            <w:r>
              <w:rPr>
                <w:sz w:val="16"/>
              </w:rPr>
              <w:t>Payer</w:t>
            </w:r>
          </w:p>
        </w:tc>
        <w:tc>
          <w:tcPr>
            <w:tcW w:w="1531" w:type="dxa"/>
          </w:tcPr>
          <w:p w14:paraId="29E42276" w14:textId="77777777" w:rsidR="00EA228C" w:rsidRDefault="00EA228C" w:rsidP="000138CB">
            <w:pPr>
              <w:pStyle w:val="TableParagraph"/>
              <w:spacing w:before="58" w:line="340" w:lineRule="auto"/>
              <w:ind w:left="232" w:right="226"/>
              <w:jc w:val="center"/>
              <w:rPr>
                <w:sz w:val="16"/>
              </w:rPr>
            </w:pPr>
            <w:r>
              <w:rPr>
                <w:sz w:val="16"/>
              </w:rPr>
              <w:t>Payer Request and provider Attachment</w:t>
            </w:r>
          </w:p>
        </w:tc>
        <w:tc>
          <w:tcPr>
            <w:tcW w:w="1277" w:type="dxa"/>
          </w:tcPr>
          <w:p w14:paraId="300AD54C" w14:textId="77777777" w:rsidR="00EA228C" w:rsidRDefault="00EA228C" w:rsidP="000138CB">
            <w:pPr>
              <w:pStyle w:val="TableParagraph"/>
              <w:rPr>
                <w:b/>
                <w:i/>
                <w:sz w:val="18"/>
              </w:rPr>
            </w:pPr>
          </w:p>
          <w:p w14:paraId="2AA58294" w14:textId="77777777" w:rsidR="00EA228C" w:rsidRDefault="00EA228C" w:rsidP="000138CB">
            <w:pPr>
              <w:pStyle w:val="TableParagraph"/>
              <w:spacing w:before="113"/>
              <w:ind w:left="228" w:right="216"/>
              <w:jc w:val="center"/>
              <w:rPr>
                <w:sz w:val="16"/>
              </w:rPr>
            </w:pPr>
            <w:r>
              <w:rPr>
                <w:sz w:val="16"/>
              </w:rPr>
              <w:t>Solicited</w:t>
            </w:r>
          </w:p>
        </w:tc>
      </w:tr>
      <w:tr w:rsidR="00EA228C" w14:paraId="56ED743E" w14:textId="77777777" w:rsidTr="000138CB">
        <w:trPr>
          <w:trHeight w:val="640"/>
        </w:trPr>
        <w:tc>
          <w:tcPr>
            <w:tcW w:w="1548" w:type="dxa"/>
            <w:vMerge/>
            <w:tcBorders>
              <w:top w:val="nil"/>
            </w:tcBorders>
          </w:tcPr>
          <w:p w14:paraId="5053FCD7" w14:textId="77777777" w:rsidR="00EA228C" w:rsidRDefault="00EA228C" w:rsidP="000138CB">
            <w:pPr>
              <w:rPr>
                <w:sz w:val="2"/>
                <w:szCs w:val="2"/>
              </w:rPr>
            </w:pPr>
          </w:p>
        </w:tc>
        <w:tc>
          <w:tcPr>
            <w:tcW w:w="1711" w:type="dxa"/>
          </w:tcPr>
          <w:p w14:paraId="4117A06B" w14:textId="77777777" w:rsidR="00EA228C" w:rsidRDefault="00EA228C" w:rsidP="000138CB">
            <w:pPr>
              <w:pStyle w:val="TableParagraph"/>
              <w:spacing w:before="6"/>
              <w:rPr>
                <w:b/>
                <w:i/>
                <w:sz w:val="16"/>
              </w:rPr>
            </w:pPr>
          </w:p>
          <w:p w14:paraId="4271FA51" w14:textId="77777777" w:rsidR="00EA228C" w:rsidRDefault="00EA228C" w:rsidP="000138CB">
            <w:pPr>
              <w:pStyle w:val="TableParagraph"/>
              <w:ind w:left="136" w:right="128"/>
              <w:jc w:val="center"/>
              <w:rPr>
                <w:sz w:val="16"/>
              </w:rPr>
            </w:pPr>
            <w:r>
              <w:rPr>
                <w:sz w:val="16"/>
              </w:rPr>
              <w:t>Pre-defined Rules</w:t>
            </w:r>
          </w:p>
        </w:tc>
        <w:tc>
          <w:tcPr>
            <w:tcW w:w="1709" w:type="dxa"/>
          </w:tcPr>
          <w:p w14:paraId="299CE046" w14:textId="77777777" w:rsidR="00EA228C" w:rsidRDefault="00EA228C" w:rsidP="000138CB">
            <w:pPr>
              <w:pStyle w:val="TableParagraph"/>
              <w:spacing w:before="61" w:line="338" w:lineRule="auto"/>
              <w:ind w:left="532" w:right="119" w:hanging="387"/>
              <w:rPr>
                <w:sz w:val="16"/>
              </w:rPr>
            </w:pPr>
            <w:r>
              <w:rPr>
                <w:sz w:val="16"/>
              </w:rPr>
              <w:t>In advance of Claim submittal</w:t>
            </w:r>
          </w:p>
        </w:tc>
        <w:tc>
          <w:tcPr>
            <w:tcW w:w="1080" w:type="dxa"/>
          </w:tcPr>
          <w:p w14:paraId="0254B806" w14:textId="77777777" w:rsidR="00EA228C" w:rsidRDefault="00EA228C" w:rsidP="000138CB">
            <w:pPr>
              <w:pStyle w:val="TableParagraph"/>
              <w:spacing w:before="6"/>
              <w:rPr>
                <w:b/>
                <w:i/>
                <w:sz w:val="16"/>
              </w:rPr>
            </w:pPr>
          </w:p>
          <w:p w14:paraId="07246273" w14:textId="77777777" w:rsidR="00EA228C" w:rsidRDefault="00EA228C" w:rsidP="000138CB">
            <w:pPr>
              <w:pStyle w:val="TableParagraph"/>
              <w:ind w:left="222" w:right="212"/>
              <w:jc w:val="center"/>
              <w:rPr>
                <w:sz w:val="16"/>
              </w:rPr>
            </w:pPr>
            <w:r>
              <w:rPr>
                <w:sz w:val="16"/>
              </w:rPr>
              <w:t>Provider</w:t>
            </w:r>
          </w:p>
        </w:tc>
        <w:tc>
          <w:tcPr>
            <w:tcW w:w="1531" w:type="dxa"/>
          </w:tcPr>
          <w:p w14:paraId="19E185F6" w14:textId="77777777" w:rsidR="00EA228C" w:rsidRDefault="00EA228C" w:rsidP="000138CB">
            <w:pPr>
              <w:pStyle w:val="TableParagraph"/>
              <w:spacing w:before="61" w:line="338" w:lineRule="auto"/>
              <w:ind w:left="201" w:right="179" w:firstLine="36"/>
              <w:rPr>
                <w:sz w:val="16"/>
              </w:rPr>
            </w:pPr>
            <w:r>
              <w:rPr>
                <w:sz w:val="16"/>
              </w:rPr>
              <w:t>Provider Claim and Attachment</w:t>
            </w:r>
          </w:p>
        </w:tc>
        <w:tc>
          <w:tcPr>
            <w:tcW w:w="1277" w:type="dxa"/>
          </w:tcPr>
          <w:p w14:paraId="7BDCF0F7" w14:textId="77777777" w:rsidR="00EA228C" w:rsidRDefault="00EA228C" w:rsidP="000138CB">
            <w:pPr>
              <w:pStyle w:val="TableParagraph"/>
              <w:spacing w:before="6"/>
              <w:rPr>
                <w:b/>
                <w:i/>
                <w:sz w:val="16"/>
              </w:rPr>
            </w:pPr>
          </w:p>
          <w:p w14:paraId="6615370A" w14:textId="77777777" w:rsidR="00EA228C" w:rsidRDefault="00EA228C" w:rsidP="000138CB">
            <w:pPr>
              <w:pStyle w:val="TableParagraph"/>
              <w:ind w:left="228" w:right="216"/>
              <w:jc w:val="center"/>
              <w:rPr>
                <w:sz w:val="16"/>
              </w:rPr>
            </w:pPr>
            <w:r>
              <w:rPr>
                <w:sz w:val="16"/>
              </w:rPr>
              <w:t>Unsolicited</w:t>
            </w:r>
          </w:p>
        </w:tc>
      </w:tr>
      <w:tr w:rsidR="00EA228C" w14:paraId="7CEA7E19" w14:textId="77777777" w:rsidTr="000138CB">
        <w:trPr>
          <w:trHeight w:val="1161"/>
        </w:trPr>
        <w:tc>
          <w:tcPr>
            <w:tcW w:w="1548" w:type="dxa"/>
            <w:vMerge w:val="restart"/>
            <w:tcBorders>
              <w:bottom w:val="nil"/>
            </w:tcBorders>
          </w:tcPr>
          <w:p w14:paraId="6E9140CB" w14:textId="77777777" w:rsidR="00EA228C" w:rsidRDefault="00EA228C" w:rsidP="000138CB">
            <w:pPr>
              <w:pStyle w:val="TableParagraph"/>
              <w:rPr>
                <w:b/>
                <w:i/>
                <w:sz w:val="18"/>
              </w:rPr>
            </w:pPr>
          </w:p>
          <w:p w14:paraId="556F9685" w14:textId="77777777" w:rsidR="00EA228C" w:rsidRDefault="00EA228C" w:rsidP="000138CB">
            <w:pPr>
              <w:pStyle w:val="TableParagraph"/>
              <w:rPr>
                <w:b/>
                <w:i/>
                <w:sz w:val="18"/>
              </w:rPr>
            </w:pPr>
          </w:p>
          <w:p w14:paraId="34EE4003" w14:textId="77777777" w:rsidR="00EA228C" w:rsidRDefault="00EA228C" w:rsidP="000138CB">
            <w:pPr>
              <w:pStyle w:val="TableParagraph"/>
              <w:rPr>
                <w:b/>
                <w:i/>
                <w:sz w:val="18"/>
              </w:rPr>
            </w:pPr>
          </w:p>
          <w:p w14:paraId="331A88CF" w14:textId="77777777" w:rsidR="00EA228C" w:rsidRDefault="00EA228C" w:rsidP="000138CB">
            <w:pPr>
              <w:pStyle w:val="TableParagraph"/>
              <w:rPr>
                <w:b/>
                <w:i/>
                <w:sz w:val="18"/>
              </w:rPr>
            </w:pPr>
          </w:p>
          <w:p w14:paraId="1BFF3F40" w14:textId="77777777" w:rsidR="00EA228C" w:rsidRDefault="00EA228C" w:rsidP="000138CB">
            <w:pPr>
              <w:pStyle w:val="TableParagraph"/>
              <w:spacing w:before="154" w:line="180" w:lineRule="atLeast"/>
              <w:ind w:left="256" w:right="231" w:firstLine="328"/>
              <w:rPr>
                <w:b/>
                <w:sz w:val="16"/>
              </w:rPr>
            </w:pPr>
            <w:r>
              <w:rPr>
                <w:b/>
                <w:sz w:val="16"/>
              </w:rPr>
              <w:t>Prior Authorization</w:t>
            </w:r>
          </w:p>
        </w:tc>
        <w:tc>
          <w:tcPr>
            <w:tcW w:w="1711" w:type="dxa"/>
          </w:tcPr>
          <w:p w14:paraId="2A2A29C2" w14:textId="77777777" w:rsidR="00EA228C" w:rsidRDefault="00EA228C" w:rsidP="000138CB">
            <w:pPr>
              <w:pStyle w:val="TableParagraph"/>
              <w:spacing w:before="6"/>
              <w:rPr>
                <w:b/>
                <w:i/>
                <w:sz w:val="16"/>
              </w:rPr>
            </w:pPr>
          </w:p>
          <w:p w14:paraId="2E90B119" w14:textId="77777777" w:rsidR="00EA228C" w:rsidRDefault="00EA228C" w:rsidP="000138CB">
            <w:pPr>
              <w:pStyle w:val="TableParagraph"/>
              <w:spacing w:line="338" w:lineRule="auto"/>
              <w:ind w:left="136" w:right="129"/>
              <w:jc w:val="center"/>
              <w:rPr>
                <w:sz w:val="16"/>
              </w:rPr>
            </w:pPr>
            <w:r>
              <w:rPr>
                <w:sz w:val="16"/>
              </w:rPr>
              <w:t>Request for additional information</w:t>
            </w:r>
          </w:p>
        </w:tc>
        <w:tc>
          <w:tcPr>
            <w:tcW w:w="1709" w:type="dxa"/>
          </w:tcPr>
          <w:p w14:paraId="7FE6D9B4" w14:textId="77777777" w:rsidR="00EA228C" w:rsidRDefault="00EA228C" w:rsidP="000138CB">
            <w:pPr>
              <w:pStyle w:val="TableParagraph"/>
              <w:spacing w:before="58" w:line="338" w:lineRule="auto"/>
              <w:ind w:left="196" w:right="184" w:hanging="3"/>
              <w:jc w:val="center"/>
              <w:rPr>
                <w:sz w:val="16"/>
              </w:rPr>
            </w:pPr>
            <w:r>
              <w:rPr>
                <w:sz w:val="16"/>
              </w:rPr>
              <w:t>After Prior Authorization is received and reviewed by Payer</w:t>
            </w:r>
          </w:p>
        </w:tc>
        <w:tc>
          <w:tcPr>
            <w:tcW w:w="1080" w:type="dxa"/>
          </w:tcPr>
          <w:p w14:paraId="563AD57C" w14:textId="77777777" w:rsidR="00EA228C" w:rsidRDefault="00EA228C" w:rsidP="000138CB">
            <w:pPr>
              <w:pStyle w:val="TableParagraph"/>
              <w:rPr>
                <w:b/>
                <w:i/>
                <w:sz w:val="18"/>
              </w:rPr>
            </w:pPr>
          </w:p>
          <w:p w14:paraId="2A1CE312" w14:textId="77777777" w:rsidR="00EA228C" w:rsidRDefault="00EA228C" w:rsidP="000138CB">
            <w:pPr>
              <w:pStyle w:val="TableParagraph"/>
              <w:spacing w:before="1"/>
              <w:rPr>
                <w:b/>
                <w:i/>
                <w:sz w:val="21"/>
              </w:rPr>
            </w:pPr>
          </w:p>
          <w:p w14:paraId="313FE808" w14:textId="77777777" w:rsidR="00EA228C" w:rsidRDefault="00EA228C" w:rsidP="000138CB">
            <w:pPr>
              <w:pStyle w:val="TableParagraph"/>
              <w:ind w:left="222" w:right="212"/>
              <w:jc w:val="center"/>
              <w:rPr>
                <w:sz w:val="16"/>
              </w:rPr>
            </w:pPr>
            <w:r>
              <w:rPr>
                <w:sz w:val="16"/>
              </w:rPr>
              <w:t>Payer</w:t>
            </w:r>
          </w:p>
        </w:tc>
        <w:tc>
          <w:tcPr>
            <w:tcW w:w="1531" w:type="dxa"/>
          </w:tcPr>
          <w:p w14:paraId="7BB5411C" w14:textId="77777777" w:rsidR="00EA228C" w:rsidRDefault="00EA228C" w:rsidP="000138CB">
            <w:pPr>
              <w:pStyle w:val="TableParagraph"/>
              <w:spacing w:before="6"/>
              <w:rPr>
                <w:b/>
                <w:i/>
                <w:sz w:val="16"/>
              </w:rPr>
            </w:pPr>
          </w:p>
          <w:p w14:paraId="738FD6F0" w14:textId="77777777" w:rsidR="00EA228C" w:rsidRDefault="00EA228C" w:rsidP="000138CB">
            <w:pPr>
              <w:pStyle w:val="TableParagraph"/>
              <w:spacing w:line="338" w:lineRule="auto"/>
              <w:ind w:left="232" w:right="226"/>
              <w:jc w:val="center"/>
              <w:rPr>
                <w:sz w:val="16"/>
              </w:rPr>
            </w:pPr>
            <w:r>
              <w:rPr>
                <w:sz w:val="16"/>
              </w:rPr>
              <w:t>Payer Request and provider Attachment</w:t>
            </w:r>
          </w:p>
        </w:tc>
        <w:tc>
          <w:tcPr>
            <w:tcW w:w="1277" w:type="dxa"/>
          </w:tcPr>
          <w:p w14:paraId="7035BA7B" w14:textId="77777777" w:rsidR="00EA228C" w:rsidRDefault="00EA228C" w:rsidP="000138CB">
            <w:pPr>
              <w:pStyle w:val="TableParagraph"/>
              <w:rPr>
                <w:b/>
                <w:i/>
                <w:sz w:val="18"/>
              </w:rPr>
            </w:pPr>
          </w:p>
          <w:p w14:paraId="58400648" w14:textId="77777777" w:rsidR="00EA228C" w:rsidRDefault="00EA228C" w:rsidP="000138CB">
            <w:pPr>
              <w:pStyle w:val="TableParagraph"/>
              <w:spacing w:before="1"/>
              <w:rPr>
                <w:b/>
                <w:i/>
                <w:sz w:val="21"/>
              </w:rPr>
            </w:pPr>
          </w:p>
          <w:p w14:paraId="2B3DCCE7" w14:textId="77777777" w:rsidR="00EA228C" w:rsidRDefault="00EA228C" w:rsidP="000138CB">
            <w:pPr>
              <w:pStyle w:val="TableParagraph"/>
              <w:ind w:left="228" w:right="216"/>
              <w:jc w:val="center"/>
              <w:rPr>
                <w:sz w:val="16"/>
              </w:rPr>
            </w:pPr>
            <w:r>
              <w:rPr>
                <w:sz w:val="16"/>
              </w:rPr>
              <w:t>Solicited</w:t>
            </w:r>
          </w:p>
        </w:tc>
      </w:tr>
      <w:tr w:rsidR="00EA228C" w14:paraId="7B80F630" w14:textId="77777777" w:rsidTr="000138CB">
        <w:trPr>
          <w:trHeight w:val="181"/>
        </w:trPr>
        <w:tc>
          <w:tcPr>
            <w:tcW w:w="1548" w:type="dxa"/>
            <w:vMerge/>
            <w:tcBorders>
              <w:top w:val="nil"/>
              <w:bottom w:val="nil"/>
            </w:tcBorders>
          </w:tcPr>
          <w:p w14:paraId="4AF49086" w14:textId="77777777" w:rsidR="00EA228C" w:rsidRDefault="00EA228C" w:rsidP="000138CB">
            <w:pPr>
              <w:rPr>
                <w:sz w:val="2"/>
                <w:szCs w:val="2"/>
              </w:rPr>
            </w:pPr>
          </w:p>
        </w:tc>
        <w:tc>
          <w:tcPr>
            <w:tcW w:w="1711" w:type="dxa"/>
            <w:tcBorders>
              <w:bottom w:val="nil"/>
            </w:tcBorders>
          </w:tcPr>
          <w:p w14:paraId="23593FDF" w14:textId="77777777" w:rsidR="00EA228C" w:rsidRDefault="00EA228C" w:rsidP="000138CB">
            <w:pPr>
              <w:pStyle w:val="TableParagraph"/>
              <w:rPr>
                <w:rFonts w:ascii="Times New Roman"/>
                <w:sz w:val="12"/>
              </w:rPr>
            </w:pPr>
          </w:p>
        </w:tc>
        <w:tc>
          <w:tcPr>
            <w:tcW w:w="1709" w:type="dxa"/>
            <w:tcBorders>
              <w:bottom w:val="nil"/>
            </w:tcBorders>
          </w:tcPr>
          <w:p w14:paraId="31F403A9" w14:textId="77777777" w:rsidR="00EA228C" w:rsidRDefault="00EA228C" w:rsidP="000138CB">
            <w:pPr>
              <w:pStyle w:val="TableParagraph"/>
              <w:rPr>
                <w:rFonts w:ascii="Times New Roman"/>
                <w:sz w:val="12"/>
              </w:rPr>
            </w:pPr>
          </w:p>
        </w:tc>
        <w:tc>
          <w:tcPr>
            <w:tcW w:w="1080" w:type="dxa"/>
            <w:tcBorders>
              <w:bottom w:val="nil"/>
            </w:tcBorders>
          </w:tcPr>
          <w:p w14:paraId="793D4654" w14:textId="77777777" w:rsidR="00EA228C" w:rsidRDefault="00EA228C" w:rsidP="000138CB">
            <w:pPr>
              <w:pStyle w:val="TableParagraph"/>
              <w:rPr>
                <w:rFonts w:ascii="Times New Roman"/>
                <w:sz w:val="12"/>
              </w:rPr>
            </w:pPr>
          </w:p>
        </w:tc>
        <w:tc>
          <w:tcPr>
            <w:tcW w:w="1531" w:type="dxa"/>
            <w:vMerge w:val="restart"/>
          </w:tcPr>
          <w:p w14:paraId="3EBFFFD9" w14:textId="77777777" w:rsidR="00EA228C" w:rsidRDefault="00EA228C" w:rsidP="000138CB">
            <w:pPr>
              <w:pStyle w:val="TableParagraph"/>
              <w:spacing w:before="58" w:line="338" w:lineRule="auto"/>
              <w:ind w:left="232" w:right="224"/>
              <w:jc w:val="center"/>
              <w:rPr>
                <w:sz w:val="16"/>
              </w:rPr>
            </w:pPr>
            <w:r>
              <w:rPr>
                <w:sz w:val="16"/>
              </w:rPr>
              <w:t>Provider Prior Authorization request and Attachment</w:t>
            </w:r>
          </w:p>
        </w:tc>
        <w:tc>
          <w:tcPr>
            <w:tcW w:w="1277" w:type="dxa"/>
            <w:tcBorders>
              <w:bottom w:val="nil"/>
            </w:tcBorders>
          </w:tcPr>
          <w:p w14:paraId="66C70112" w14:textId="77777777" w:rsidR="00EA228C" w:rsidRDefault="00EA228C" w:rsidP="000138CB">
            <w:pPr>
              <w:pStyle w:val="TableParagraph"/>
              <w:rPr>
                <w:rFonts w:ascii="Times New Roman"/>
                <w:sz w:val="12"/>
              </w:rPr>
            </w:pPr>
          </w:p>
        </w:tc>
      </w:tr>
      <w:tr w:rsidR="00EA228C" w14:paraId="68E70631" w14:textId="77777777" w:rsidTr="000138CB">
        <w:trPr>
          <w:trHeight w:val="215"/>
        </w:trPr>
        <w:tc>
          <w:tcPr>
            <w:tcW w:w="1548" w:type="dxa"/>
            <w:tcBorders>
              <w:top w:val="nil"/>
              <w:bottom w:val="nil"/>
            </w:tcBorders>
          </w:tcPr>
          <w:p w14:paraId="1D7189CC" w14:textId="77777777" w:rsidR="00EA228C" w:rsidRDefault="00EA228C" w:rsidP="000138CB">
            <w:pPr>
              <w:pStyle w:val="TableParagraph"/>
              <w:rPr>
                <w:rFonts w:ascii="Times New Roman"/>
                <w:sz w:val="14"/>
              </w:rPr>
            </w:pPr>
          </w:p>
        </w:tc>
        <w:tc>
          <w:tcPr>
            <w:tcW w:w="1711" w:type="dxa"/>
            <w:tcBorders>
              <w:top w:val="nil"/>
              <w:bottom w:val="nil"/>
            </w:tcBorders>
          </w:tcPr>
          <w:p w14:paraId="27C0226A" w14:textId="77777777" w:rsidR="00EA228C" w:rsidRDefault="00EA228C" w:rsidP="000138CB">
            <w:pPr>
              <w:pStyle w:val="TableParagraph"/>
              <w:rPr>
                <w:rFonts w:ascii="Times New Roman"/>
                <w:sz w:val="14"/>
              </w:rPr>
            </w:pPr>
          </w:p>
        </w:tc>
        <w:tc>
          <w:tcPr>
            <w:tcW w:w="1709" w:type="dxa"/>
            <w:tcBorders>
              <w:top w:val="nil"/>
              <w:bottom w:val="nil"/>
            </w:tcBorders>
          </w:tcPr>
          <w:p w14:paraId="10F5050B" w14:textId="77777777" w:rsidR="00EA228C" w:rsidRDefault="00EA228C" w:rsidP="000138CB">
            <w:pPr>
              <w:pStyle w:val="TableParagraph"/>
              <w:spacing w:line="181" w:lineRule="exact"/>
              <w:ind w:left="161" w:right="154"/>
              <w:jc w:val="center"/>
              <w:rPr>
                <w:sz w:val="16"/>
              </w:rPr>
            </w:pPr>
            <w:r>
              <w:rPr>
                <w:sz w:val="16"/>
              </w:rPr>
              <w:t>In advance of Prior</w:t>
            </w:r>
          </w:p>
        </w:tc>
        <w:tc>
          <w:tcPr>
            <w:tcW w:w="1080" w:type="dxa"/>
            <w:tcBorders>
              <w:top w:val="nil"/>
              <w:bottom w:val="nil"/>
            </w:tcBorders>
          </w:tcPr>
          <w:p w14:paraId="22CF23E1" w14:textId="77777777" w:rsidR="00EA228C" w:rsidRDefault="00EA228C" w:rsidP="000138CB">
            <w:pPr>
              <w:pStyle w:val="TableParagraph"/>
              <w:rPr>
                <w:rFonts w:ascii="Times New Roman"/>
                <w:sz w:val="14"/>
              </w:rPr>
            </w:pPr>
          </w:p>
        </w:tc>
        <w:tc>
          <w:tcPr>
            <w:tcW w:w="1531" w:type="dxa"/>
            <w:vMerge/>
            <w:tcBorders>
              <w:top w:val="nil"/>
            </w:tcBorders>
          </w:tcPr>
          <w:p w14:paraId="7FA04102" w14:textId="77777777" w:rsidR="00EA228C" w:rsidRDefault="00EA228C" w:rsidP="000138CB">
            <w:pPr>
              <w:rPr>
                <w:sz w:val="2"/>
                <w:szCs w:val="2"/>
              </w:rPr>
            </w:pPr>
          </w:p>
        </w:tc>
        <w:tc>
          <w:tcPr>
            <w:tcW w:w="1277" w:type="dxa"/>
            <w:tcBorders>
              <w:top w:val="nil"/>
              <w:bottom w:val="nil"/>
            </w:tcBorders>
          </w:tcPr>
          <w:p w14:paraId="41EAD480" w14:textId="77777777" w:rsidR="00EA228C" w:rsidRDefault="00EA228C" w:rsidP="000138CB">
            <w:pPr>
              <w:pStyle w:val="TableParagraph"/>
              <w:rPr>
                <w:rFonts w:ascii="Times New Roman"/>
                <w:sz w:val="14"/>
              </w:rPr>
            </w:pPr>
          </w:p>
        </w:tc>
      </w:tr>
      <w:tr w:rsidR="00EA228C" w14:paraId="45B4B40B" w14:textId="77777777" w:rsidTr="000138CB">
        <w:trPr>
          <w:trHeight w:val="250"/>
        </w:trPr>
        <w:tc>
          <w:tcPr>
            <w:tcW w:w="1548" w:type="dxa"/>
            <w:tcBorders>
              <w:top w:val="nil"/>
              <w:bottom w:val="nil"/>
            </w:tcBorders>
          </w:tcPr>
          <w:p w14:paraId="01E581E3" w14:textId="77777777" w:rsidR="00EA228C" w:rsidRDefault="00EA228C" w:rsidP="000138CB">
            <w:pPr>
              <w:pStyle w:val="TableParagraph"/>
              <w:rPr>
                <w:rFonts w:ascii="Times New Roman"/>
                <w:sz w:val="16"/>
              </w:rPr>
            </w:pPr>
          </w:p>
        </w:tc>
        <w:tc>
          <w:tcPr>
            <w:tcW w:w="1711" w:type="dxa"/>
            <w:tcBorders>
              <w:top w:val="nil"/>
              <w:bottom w:val="nil"/>
            </w:tcBorders>
          </w:tcPr>
          <w:p w14:paraId="5CB48D26" w14:textId="77777777" w:rsidR="00EA228C" w:rsidRDefault="00EA228C" w:rsidP="000138CB">
            <w:pPr>
              <w:pStyle w:val="TableParagraph"/>
              <w:spacing w:before="30"/>
              <w:ind w:left="136" w:right="128"/>
              <w:jc w:val="center"/>
              <w:rPr>
                <w:sz w:val="16"/>
              </w:rPr>
            </w:pPr>
            <w:r>
              <w:rPr>
                <w:sz w:val="16"/>
              </w:rPr>
              <w:t>Pre-defined Rules</w:t>
            </w:r>
          </w:p>
        </w:tc>
        <w:tc>
          <w:tcPr>
            <w:tcW w:w="1709" w:type="dxa"/>
            <w:tcBorders>
              <w:top w:val="nil"/>
              <w:bottom w:val="nil"/>
            </w:tcBorders>
          </w:tcPr>
          <w:p w14:paraId="1597C0AE" w14:textId="77777777" w:rsidR="00EA228C" w:rsidRDefault="00EA228C" w:rsidP="000138CB">
            <w:pPr>
              <w:pStyle w:val="TableParagraph"/>
              <w:spacing w:before="30"/>
              <w:ind w:left="161" w:right="151"/>
              <w:jc w:val="center"/>
              <w:rPr>
                <w:sz w:val="16"/>
              </w:rPr>
            </w:pPr>
            <w:r>
              <w:rPr>
                <w:sz w:val="16"/>
              </w:rPr>
              <w:t>Authorization</w:t>
            </w:r>
          </w:p>
        </w:tc>
        <w:tc>
          <w:tcPr>
            <w:tcW w:w="1080" w:type="dxa"/>
            <w:tcBorders>
              <w:top w:val="nil"/>
              <w:bottom w:val="nil"/>
            </w:tcBorders>
          </w:tcPr>
          <w:p w14:paraId="79C77D78" w14:textId="77777777" w:rsidR="00EA228C" w:rsidRDefault="00EA228C" w:rsidP="000138CB">
            <w:pPr>
              <w:pStyle w:val="TableParagraph"/>
              <w:spacing w:before="30"/>
              <w:ind w:left="222" w:right="212"/>
              <w:jc w:val="center"/>
              <w:rPr>
                <w:sz w:val="16"/>
              </w:rPr>
            </w:pPr>
            <w:r>
              <w:rPr>
                <w:sz w:val="16"/>
              </w:rPr>
              <w:t>Provider</w:t>
            </w:r>
          </w:p>
        </w:tc>
        <w:tc>
          <w:tcPr>
            <w:tcW w:w="1531" w:type="dxa"/>
            <w:vMerge/>
            <w:tcBorders>
              <w:top w:val="nil"/>
            </w:tcBorders>
          </w:tcPr>
          <w:p w14:paraId="75254F83" w14:textId="77777777" w:rsidR="00EA228C" w:rsidRDefault="00EA228C" w:rsidP="000138CB">
            <w:pPr>
              <w:rPr>
                <w:sz w:val="2"/>
                <w:szCs w:val="2"/>
              </w:rPr>
            </w:pPr>
          </w:p>
        </w:tc>
        <w:tc>
          <w:tcPr>
            <w:tcW w:w="1277" w:type="dxa"/>
            <w:tcBorders>
              <w:top w:val="nil"/>
              <w:bottom w:val="nil"/>
            </w:tcBorders>
          </w:tcPr>
          <w:p w14:paraId="33685C96" w14:textId="77777777" w:rsidR="00EA228C" w:rsidRDefault="00EA228C" w:rsidP="000138CB">
            <w:pPr>
              <w:pStyle w:val="TableParagraph"/>
              <w:spacing w:before="30"/>
              <w:ind w:left="228" w:right="216"/>
              <w:jc w:val="center"/>
              <w:rPr>
                <w:sz w:val="16"/>
              </w:rPr>
            </w:pPr>
            <w:r>
              <w:rPr>
                <w:sz w:val="16"/>
              </w:rPr>
              <w:t>Unsolicited</w:t>
            </w:r>
          </w:p>
        </w:tc>
      </w:tr>
      <w:tr w:rsidR="00EA228C" w14:paraId="0A9367FE" w14:textId="77777777" w:rsidTr="000138CB">
        <w:trPr>
          <w:trHeight w:val="481"/>
        </w:trPr>
        <w:tc>
          <w:tcPr>
            <w:tcW w:w="1548" w:type="dxa"/>
            <w:tcBorders>
              <w:top w:val="nil"/>
            </w:tcBorders>
          </w:tcPr>
          <w:p w14:paraId="406BE3C3" w14:textId="77777777" w:rsidR="00EA228C" w:rsidRDefault="00EA228C" w:rsidP="000138CB">
            <w:pPr>
              <w:pStyle w:val="TableParagraph"/>
              <w:rPr>
                <w:rFonts w:ascii="Times New Roman"/>
                <w:sz w:val="16"/>
              </w:rPr>
            </w:pPr>
          </w:p>
        </w:tc>
        <w:tc>
          <w:tcPr>
            <w:tcW w:w="1711" w:type="dxa"/>
            <w:tcBorders>
              <w:top w:val="nil"/>
            </w:tcBorders>
          </w:tcPr>
          <w:p w14:paraId="060D7A8C" w14:textId="77777777" w:rsidR="00EA228C" w:rsidRDefault="00EA228C" w:rsidP="000138CB">
            <w:pPr>
              <w:pStyle w:val="TableParagraph"/>
              <w:rPr>
                <w:rFonts w:ascii="Times New Roman"/>
                <w:sz w:val="16"/>
              </w:rPr>
            </w:pPr>
          </w:p>
        </w:tc>
        <w:tc>
          <w:tcPr>
            <w:tcW w:w="1709" w:type="dxa"/>
            <w:tcBorders>
              <w:top w:val="nil"/>
            </w:tcBorders>
          </w:tcPr>
          <w:p w14:paraId="4E230402" w14:textId="77777777" w:rsidR="00EA228C" w:rsidRDefault="00EA228C" w:rsidP="000138CB">
            <w:pPr>
              <w:pStyle w:val="TableParagraph"/>
              <w:spacing w:before="31"/>
              <w:ind w:left="161" w:right="150"/>
              <w:jc w:val="center"/>
              <w:rPr>
                <w:sz w:val="16"/>
              </w:rPr>
            </w:pPr>
            <w:r>
              <w:rPr>
                <w:sz w:val="16"/>
              </w:rPr>
              <w:t>Request submittal</w:t>
            </w:r>
          </w:p>
        </w:tc>
        <w:tc>
          <w:tcPr>
            <w:tcW w:w="1080" w:type="dxa"/>
            <w:tcBorders>
              <w:top w:val="nil"/>
            </w:tcBorders>
          </w:tcPr>
          <w:p w14:paraId="305D8E94" w14:textId="77777777" w:rsidR="00EA228C" w:rsidRDefault="00EA228C" w:rsidP="000138CB">
            <w:pPr>
              <w:pStyle w:val="TableParagraph"/>
              <w:rPr>
                <w:rFonts w:ascii="Times New Roman"/>
                <w:sz w:val="16"/>
              </w:rPr>
            </w:pPr>
          </w:p>
        </w:tc>
        <w:tc>
          <w:tcPr>
            <w:tcW w:w="1531" w:type="dxa"/>
            <w:vMerge/>
            <w:tcBorders>
              <w:top w:val="nil"/>
            </w:tcBorders>
          </w:tcPr>
          <w:p w14:paraId="1033930B" w14:textId="77777777" w:rsidR="00EA228C" w:rsidRDefault="00EA228C" w:rsidP="000138CB">
            <w:pPr>
              <w:rPr>
                <w:sz w:val="2"/>
                <w:szCs w:val="2"/>
              </w:rPr>
            </w:pPr>
          </w:p>
        </w:tc>
        <w:tc>
          <w:tcPr>
            <w:tcW w:w="1277" w:type="dxa"/>
            <w:tcBorders>
              <w:top w:val="nil"/>
            </w:tcBorders>
          </w:tcPr>
          <w:p w14:paraId="259CC738" w14:textId="77777777" w:rsidR="00EA228C" w:rsidRDefault="00EA228C" w:rsidP="000138CB">
            <w:pPr>
              <w:pStyle w:val="TableParagraph"/>
              <w:rPr>
                <w:rFonts w:ascii="Times New Roman"/>
                <w:sz w:val="16"/>
              </w:rPr>
            </w:pPr>
          </w:p>
        </w:tc>
      </w:tr>
      <w:tr w:rsidR="00EA228C" w14:paraId="1CDA6110" w14:textId="77777777" w:rsidTr="000138CB">
        <w:trPr>
          <w:trHeight w:val="899"/>
        </w:trPr>
        <w:tc>
          <w:tcPr>
            <w:tcW w:w="1548" w:type="dxa"/>
            <w:vMerge w:val="restart"/>
          </w:tcPr>
          <w:p w14:paraId="54093B09" w14:textId="77777777" w:rsidR="00EA228C" w:rsidRDefault="00EA228C" w:rsidP="000138CB">
            <w:pPr>
              <w:pStyle w:val="TableParagraph"/>
              <w:rPr>
                <w:b/>
                <w:i/>
                <w:sz w:val="18"/>
              </w:rPr>
            </w:pPr>
          </w:p>
          <w:p w14:paraId="012AB837" w14:textId="77777777" w:rsidR="00EA228C" w:rsidRDefault="00EA228C" w:rsidP="000138CB">
            <w:pPr>
              <w:pStyle w:val="TableParagraph"/>
              <w:rPr>
                <w:b/>
                <w:i/>
                <w:sz w:val="18"/>
              </w:rPr>
            </w:pPr>
          </w:p>
          <w:p w14:paraId="5EE9D7B1" w14:textId="77777777" w:rsidR="00EA228C" w:rsidRDefault="00EA228C" w:rsidP="000138CB">
            <w:pPr>
              <w:pStyle w:val="TableParagraph"/>
              <w:rPr>
                <w:b/>
                <w:i/>
                <w:sz w:val="18"/>
              </w:rPr>
            </w:pPr>
          </w:p>
          <w:p w14:paraId="4C04869B" w14:textId="77777777" w:rsidR="00EA228C" w:rsidRDefault="00EA228C" w:rsidP="000138CB">
            <w:pPr>
              <w:pStyle w:val="TableParagraph"/>
              <w:spacing w:before="9"/>
              <w:rPr>
                <w:b/>
                <w:i/>
                <w:sz w:val="16"/>
              </w:rPr>
            </w:pPr>
          </w:p>
          <w:p w14:paraId="64ACBD6D" w14:textId="77777777" w:rsidR="00EA228C" w:rsidRDefault="00EA228C" w:rsidP="000138CB">
            <w:pPr>
              <w:pStyle w:val="TableParagraph"/>
              <w:ind w:left="470"/>
              <w:rPr>
                <w:b/>
                <w:sz w:val="16"/>
              </w:rPr>
            </w:pPr>
            <w:r>
              <w:rPr>
                <w:b/>
                <w:sz w:val="16"/>
              </w:rPr>
              <w:t>Referral</w:t>
            </w:r>
          </w:p>
        </w:tc>
        <w:tc>
          <w:tcPr>
            <w:tcW w:w="1711" w:type="dxa"/>
          </w:tcPr>
          <w:p w14:paraId="51EBE5A0" w14:textId="77777777" w:rsidR="00EA228C" w:rsidRDefault="00EA228C" w:rsidP="000138CB">
            <w:pPr>
              <w:pStyle w:val="TableParagraph"/>
              <w:spacing w:before="58" w:line="340" w:lineRule="auto"/>
              <w:ind w:left="136" w:right="129"/>
              <w:jc w:val="center"/>
              <w:rPr>
                <w:sz w:val="16"/>
              </w:rPr>
            </w:pPr>
            <w:r>
              <w:rPr>
                <w:sz w:val="16"/>
              </w:rPr>
              <w:t>Request for additional information</w:t>
            </w:r>
          </w:p>
        </w:tc>
        <w:tc>
          <w:tcPr>
            <w:tcW w:w="1709" w:type="dxa"/>
          </w:tcPr>
          <w:p w14:paraId="61D4FB99" w14:textId="77777777" w:rsidR="00EA228C" w:rsidRDefault="00EA228C" w:rsidP="000138CB">
            <w:pPr>
              <w:pStyle w:val="TableParagraph"/>
              <w:spacing w:before="58" w:line="340" w:lineRule="auto"/>
              <w:ind w:left="196" w:right="184" w:hanging="2"/>
              <w:jc w:val="center"/>
              <w:rPr>
                <w:sz w:val="16"/>
              </w:rPr>
            </w:pPr>
            <w:r>
              <w:rPr>
                <w:sz w:val="16"/>
              </w:rPr>
              <w:t>After Referral is received and reviewed by Payer</w:t>
            </w:r>
          </w:p>
        </w:tc>
        <w:tc>
          <w:tcPr>
            <w:tcW w:w="1080" w:type="dxa"/>
          </w:tcPr>
          <w:p w14:paraId="42C4F991" w14:textId="77777777" w:rsidR="00EA228C" w:rsidRDefault="00EA228C" w:rsidP="000138CB">
            <w:pPr>
              <w:pStyle w:val="TableParagraph"/>
              <w:rPr>
                <w:b/>
                <w:i/>
                <w:sz w:val="18"/>
              </w:rPr>
            </w:pPr>
          </w:p>
          <w:p w14:paraId="19A7197A" w14:textId="77777777" w:rsidR="00EA228C" w:rsidRDefault="00EA228C" w:rsidP="000138CB">
            <w:pPr>
              <w:pStyle w:val="TableParagraph"/>
              <w:spacing w:before="113"/>
              <w:ind w:left="222" w:right="212"/>
              <w:jc w:val="center"/>
              <w:rPr>
                <w:sz w:val="16"/>
              </w:rPr>
            </w:pPr>
            <w:r>
              <w:rPr>
                <w:sz w:val="16"/>
              </w:rPr>
              <w:t>Payer</w:t>
            </w:r>
          </w:p>
        </w:tc>
        <w:tc>
          <w:tcPr>
            <w:tcW w:w="1531" w:type="dxa"/>
          </w:tcPr>
          <w:p w14:paraId="3A892314" w14:textId="77777777" w:rsidR="00EA228C" w:rsidRDefault="00EA228C" w:rsidP="000138CB">
            <w:pPr>
              <w:pStyle w:val="TableParagraph"/>
              <w:spacing w:before="58" w:line="340" w:lineRule="auto"/>
              <w:ind w:left="110" w:right="98"/>
              <w:jc w:val="center"/>
              <w:rPr>
                <w:sz w:val="16"/>
              </w:rPr>
            </w:pPr>
            <w:r>
              <w:rPr>
                <w:sz w:val="16"/>
              </w:rPr>
              <w:t>Payer request and provider Attachment</w:t>
            </w:r>
          </w:p>
        </w:tc>
        <w:tc>
          <w:tcPr>
            <w:tcW w:w="1277" w:type="dxa"/>
          </w:tcPr>
          <w:p w14:paraId="3A13943A" w14:textId="77777777" w:rsidR="00EA228C" w:rsidRDefault="00EA228C" w:rsidP="000138CB">
            <w:pPr>
              <w:pStyle w:val="TableParagraph"/>
              <w:rPr>
                <w:b/>
                <w:i/>
                <w:sz w:val="18"/>
              </w:rPr>
            </w:pPr>
          </w:p>
          <w:p w14:paraId="1C2A465F" w14:textId="77777777" w:rsidR="00EA228C" w:rsidRDefault="00EA228C" w:rsidP="000138CB">
            <w:pPr>
              <w:pStyle w:val="TableParagraph"/>
              <w:spacing w:before="113"/>
              <w:ind w:left="228" w:right="216"/>
              <w:jc w:val="center"/>
              <w:rPr>
                <w:sz w:val="16"/>
              </w:rPr>
            </w:pPr>
            <w:r>
              <w:rPr>
                <w:sz w:val="16"/>
              </w:rPr>
              <w:t>Solicited</w:t>
            </w:r>
          </w:p>
        </w:tc>
      </w:tr>
      <w:tr w:rsidR="00EA228C" w14:paraId="34085902" w14:textId="77777777" w:rsidTr="000138CB">
        <w:trPr>
          <w:trHeight w:val="902"/>
        </w:trPr>
        <w:tc>
          <w:tcPr>
            <w:tcW w:w="1548" w:type="dxa"/>
            <w:vMerge/>
            <w:tcBorders>
              <w:top w:val="nil"/>
            </w:tcBorders>
          </w:tcPr>
          <w:p w14:paraId="00CA5F49" w14:textId="77777777" w:rsidR="00EA228C" w:rsidRDefault="00EA228C" w:rsidP="000138CB">
            <w:pPr>
              <w:rPr>
                <w:sz w:val="2"/>
                <w:szCs w:val="2"/>
              </w:rPr>
            </w:pPr>
          </w:p>
        </w:tc>
        <w:tc>
          <w:tcPr>
            <w:tcW w:w="1711" w:type="dxa"/>
          </w:tcPr>
          <w:p w14:paraId="6EB61708" w14:textId="77777777" w:rsidR="00EA228C" w:rsidRDefault="00EA228C" w:rsidP="000138CB">
            <w:pPr>
              <w:pStyle w:val="TableParagraph"/>
              <w:rPr>
                <w:b/>
                <w:i/>
                <w:sz w:val="18"/>
              </w:rPr>
            </w:pPr>
          </w:p>
          <w:p w14:paraId="5A9E91DB" w14:textId="77777777" w:rsidR="00EA228C" w:rsidRDefault="00EA228C" w:rsidP="000138CB">
            <w:pPr>
              <w:pStyle w:val="TableParagraph"/>
              <w:spacing w:before="113"/>
              <w:ind w:left="136" w:right="128"/>
              <w:jc w:val="center"/>
              <w:rPr>
                <w:sz w:val="16"/>
              </w:rPr>
            </w:pPr>
            <w:r>
              <w:rPr>
                <w:sz w:val="16"/>
              </w:rPr>
              <w:t>Pre-defined Rules</w:t>
            </w:r>
          </w:p>
        </w:tc>
        <w:tc>
          <w:tcPr>
            <w:tcW w:w="1709" w:type="dxa"/>
          </w:tcPr>
          <w:p w14:paraId="104E5EFF" w14:textId="77777777" w:rsidR="00EA228C" w:rsidRDefault="00EA228C" w:rsidP="000138CB">
            <w:pPr>
              <w:pStyle w:val="TableParagraph"/>
              <w:spacing w:before="6"/>
              <w:rPr>
                <w:b/>
                <w:i/>
                <w:sz w:val="16"/>
              </w:rPr>
            </w:pPr>
          </w:p>
          <w:p w14:paraId="299F0759" w14:textId="77777777" w:rsidR="00EA228C" w:rsidRDefault="00EA228C" w:rsidP="000138CB">
            <w:pPr>
              <w:pStyle w:val="TableParagraph"/>
              <w:spacing w:line="338" w:lineRule="auto"/>
              <w:ind w:left="568" w:right="347" w:hanging="197"/>
              <w:rPr>
                <w:sz w:val="16"/>
              </w:rPr>
            </w:pPr>
            <w:r>
              <w:rPr>
                <w:sz w:val="16"/>
              </w:rPr>
              <w:t>In advance of Referral</w:t>
            </w:r>
          </w:p>
        </w:tc>
        <w:tc>
          <w:tcPr>
            <w:tcW w:w="1080" w:type="dxa"/>
          </w:tcPr>
          <w:p w14:paraId="54E9A956" w14:textId="77777777" w:rsidR="00EA228C" w:rsidRDefault="00EA228C" w:rsidP="000138CB">
            <w:pPr>
              <w:pStyle w:val="TableParagraph"/>
              <w:rPr>
                <w:b/>
                <w:i/>
                <w:sz w:val="18"/>
              </w:rPr>
            </w:pPr>
          </w:p>
          <w:p w14:paraId="23123770" w14:textId="77777777" w:rsidR="00EA228C" w:rsidRDefault="00EA228C" w:rsidP="000138CB">
            <w:pPr>
              <w:pStyle w:val="TableParagraph"/>
              <w:spacing w:before="113"/>
              <w:ind w:left="222" w:right="212"/>
              <w:jc w:val="center"/>
              <w:rPr>
                <w:sz w:val="16"/>
              </w:rPr>
            </w:pPr>
            <w:r>
              <w:rPr>
                <w:sz w:val="16"/>
              </w:rPr>
              <w:t>Provider</w:t>
            </w:r>
          </w:p>
        </w:tc>
        <w:tc>
          <w:tcPr>
            <w:tcW w:w="1531" w:type="dxa"/>
          </w:tcPr>
          <w:p w14:paraId="0CE58C72" w14:textId="77777777" w:rsidR="00EA228C" w:rsidRDefault="00EA228C" w:rsidP="000138CB">
            <w:pPr>
              <w:pStyle w:val="TableParagraph"/>
              <w:spacing w:before="61" w:line="338" w:lineRule="auto"/>
              <w:ind w:left="340" w:right="165" w:hanging="152"/>
              <w:rPr>
                <w:sz w:val="16"/>
              </w:rPr>
            </w:pPr>
            <w:r>
              <w:rPr>
                <w:sz w:val="16"/>
              </w:rPr>
              <w:t>Provider referral request and Attachment</w:t>
            </w:r>
          </w:p>
        </w:tc>
        <w:tc>
          <w:tcPr>
            <w:tcW w:w="1277" w:type="dxa"/>
          </w:tcPr>
          <w:p w14:paraId="5D49B333" w14:textId="77777777" w:rsidR="00EA228C" w:rsidRDefault="00EA228C" w:rsidP="000138CB">
            <w:pPr>
              <w:pStyle w:val="TableParagraph"/>
              <w:rPr>
                <w:b/>
                <w:i/>
                <w:sz w:val="18"/>
              </w:rPr>
            </w:pPr>
          </w:p>
          <w:p w14:paraId="6F6C97CC" w14:textId="77777777" w:rsidR="00EA228C" w:rsidRDefault="00EA228C" w:rsidP="000138CB">
            <w:pPr>
              <w:pStyle w:val="TableParagraph"/>
              <w:spacing w:before="113"/>
              <w:ind w:left="228" w:right="216"/>
              <w:jc w:val="center"/>
              <w:rPr>
                <w:sz w:val="16"/>
              </w:rPr>
            </w:pPr>
            <w:r>
              <w:rPr>
                <w:sz w:val="16"/>
              </w:rPr>
              <w:t>Unsolicited</w:t>
            </w:r>
          </w:p>
        </w:tc>
      </w:tr>
    </w:tbl>
    <w:p w14:paraId="4AE4F736" w14:textId="319D8D35" w:rsidR="00EA228C" w:rsidRDefault="00EA228C" w:rsidP="003B5624">
      <w:pPr>
        <w:pStyle w:val="Heading3"/>
      </w:pPr>
      <w:bookmarkStart w:id="102" w:name="_Toc85458327"/>
      <w:r>
        <w:t>Attachments ASC X12N Activity</w:t>
      </w:r>
      <w:bookmarkEnd w:id="102"/>
    </w:p>
    <w:p w14:paraId="318F146C" w14:textId="77777777" w:rsidR="00EA228C" w:rsidRDefault="00EA228C" w:rsidP="00F01E15">
      <w:pPr>
        <w:pStyle w:val="BodyText"/>
      </w:pPr>
      <w:r>
        <w:t>There are multiple standards available in the industry to accomplish the exchange of information for attachment purposes (e.g., request, response, acknowledgement).</w:t>
      </w:r>
    </w:p>
    <w:p w14:paraId="3AC4C6CF" w14:textId="77777777" w:rsidR="00EA228C" w:rsidRDefault="00EA228C" w:rsidP="00F01E15">
      <w:pPr>
        <w:pStyle w:val="BodyText"/>
      </w:pPr>
      <w:r>
        <w:rPr>
          <w:i/>
          <w:color w:val="001F5F"/>
          <w:u w:val="single" w:color="001F5F"/>
        </w:rPr>
        <w:t>Table 7: ASC X12N Attachment Activity</w:t>
      </w:r>
      <w:r>
        <w:rPr>
          <w:i/>
          <w:color w:val="001F5F"/>
        </w:rPr>
        <w:t xml:space="preserve"> </w:t>
      </w:r>
      <w:r>
        <w:t>describes the scenarios addressed for Attachment exchange purposes and shows the correlation to each of the Activity ID’s with an ASC X12N Transaction Set. The version that should be used of the ASC X12N Technical Reports published for the purposes of exchanging Attachments is the version named in regulation or agreed by trading partners in the absence of regulations.</w:t>
      </w:r>
    </w:p>
    <w:p w14:paraId="1FE5BFE8" w14:textId="1C249A40" w:rsidR="00CB731A" w:rsidRDefault="00EA228C" w:rsidP="00F01E15">
      <w:pPr>
        <w:pStyle w:val="BodyText"/>
      </w:pPr>
      <w:r>
        <w:t>To better understand the relationship of the row values for each attachment activity, a “table interpretation template” was developed.</w:t>
      </w:r>
    </w:p>
    <w:p w14:paraId="433E4FAF" w14:textId="77777777" w:rsidR="00CB731A" w:rsidRDefault="00CB731A">
      <w:pPr>
        <w:rPr>
          <w:rFonts w:ascii="Arial" w:hAnsi="Arial" w:cs="Arial"/>
          <w:sz w:val="20"/>
          <w:szCs w:val="20"/>
        </w:rPr>
      </w:pPr>
      <w:r>
        <w:br w:type="page"/>
      </w:r>
    </w:p>
    <w:p w14:paraId="310DBAEF" w14:textId="77777777" w:rsidR="00EA228C" w:rsidRPr="003B5624" w:rsidRDefault="00EA228C" w:rsidP="003B5624">
      <w:pPr>
        <w:pStyle w:val="BodyText"/>
        <w:rPr>
          <w:b/>
          <w:bCs/>
        </w:rPr>
      </w:pPr>
      <w:r w:rsidRPr="003B5624">
        <w:rPr>
          <w:b/>
          <w:bCs/>
        </w:rPr>
        <w:lastRenderedPageBreak/>
        <w:t>Descriptions of the Column headings and table values are:</w:t>
      </w:r>
    </w:p>
    <w:p w14:paraId="20F279E4" w14:textId="77777777" w:rsidR="00EA228C" w:rsidRPr="003B5624" w:rsidRDefault="00EA228C" w:rsidP="003B5624">
      <w:pPr>
        <w:pStyle w:val="BodyText"/>
        <w:rPr>
          <w:b/>
          <w:bCs/>
        </w:rPr>
      </w:pPr>
      <w:r w:rsidRPr="003B5624">
        <w:rPr>
          <w:b/>
          <w:bCs/>
        </w:rPr>
        <w:t>Healthcare Administrative Activity</w:t>
      </w:r>
    </w:p>
    <w:p w14:paraId="113AD482" w14:textId="77777777" w:rsidR="00EA228C" w:rsidRDefault="00EA228C" w:rsidP="00F01E15">
      <w:pPr>
        <w:pStyle w:val="BodyText"/>
      </w:pPr>
      <w:r>
        <w:t>The type of healthcare administrative activity of the originating actor for the ‘request’ activity type.</w:t>
      </w:r>
    </w:p>
    <w:p w14:paraId="5C9DA95D" w14:textId="77777777" w:rsidR="00EA228C" w:rsidRPr="003B5624" w:rsidRDefault="00EA228C" w:rsidP="003B5624">
      <w:pPr>
        <w:pStyle w:val="BodyText"/>
        <w:rPr>
          <w:b/>
          <w:bCs/>
        </w:rPr>
      </w:pPr>
      <w:r w:rsidRPr="003B5624">
        <w:rPr>
          <w:b/>
          <w:bCs/>
        </w:rPr>
        <w:t>Activity ID</w:t>
      </w:r>
    </w:p>
    <w:p w14:paraId="27774F5F" w14:textId="77777777" w:rsidR="00EA228C" w:rsidRDefault="00EA228C" w:rsidP="00F01E15">
      <w:pPr>
        <w:pStyle w:val="BodyText"/>
      </w:pPr>
      <w:r>
        <w:t>A symbolic ID used to express, in abbreviated form, the attachment activity. (NOTE: This ID will be used to uniquely determine the standard(s) necessary to accomplish the attachment exchange activity described in the row of the table)</w:t>
      </w:r>
    </w:p>
    <w:p w14:paraId="77670AB7" w14:textId="77777777" w:rsidR="00EA228C" w:rsidRPr="003B5624" w:rsidRDefault="00EA228C" w:rsidP="003B5624">
      <w:pPr>
        <w:pStyle w:val="BodyText"/>
        <w:rPr>
          <w:b/>
          <w:bCs/>
        </w:rPr>
      </w:pPr>
      <w:r w:rsidRPr="003B5624">
        <w:rPr>
          <w:b/>
          <w:bCs/>
        </w:rPr>
        <w:t>Originator Activity Type</w:t>
      </w:r>
    </w:p>
    <w:p w14:paraId="40F363A6" w14:textId="03C0C829" w:rsidR="00EA228C" w:rsidRDefault="00EA228C" w:rsidP="003B5624">
      <w:pPr>
        <w:pStyle w:val="BodyText"/>
      </w:pPr>
      <w:r>
        <w:t>Describes the type of activity of the originating actor.</w:t>
      </w:r>
    </w:p>
    <w:p w14:paraId="5442B51D" w14:textId="77777777" w:rsidR="00EA228C" w:rsidRDefault="00EA228C" w:rsidP="00EA228C">
      <w:pPr>
        <w:pStyle w:val="ListParagraph"/>
        <w:numPr>
          <w:ilvl w:val="1"/>
          <w:numId w:val="16"/>
        </w:numPr>
        <w:tabs>
          <w:tab w:val="left" w:pos="2159"/>
          <w:tab w:val="left" w:pos="2161"/>
        </w:tabs>
        <w:ind w:hanging="362"/>
        <w:rPr>
          <w:sz w:val="20"/>
        </w:rPr>
      </w:pPr>
      <w:r>
        <w:rPr>
          <w:sz w:val="20"/>
        </w:rPr>
        <w:t>Request – explicitly requested additional</w:t>
      </w:r>
      <w:r>
        <w:rPr>
          <w:spacing w:val="-11"/>
          <w:sz w:val="20"/>
        </w:rPr>
        <w:t xml:space="preserve"> </w:t>
      </w:r>
      <w:r>
        <w:rPr>
          <w:sz w:val="20"/>
        </w:rPr>
        <w:t>information.</w:t>
      </w:r>
    </w:p>
    <w:p w14:paraId="1E2B0343" w14:textId="77777777" w:rsidR="00EA228C" w:rsidRDefault="00EA228C" w:rsidP="00EA228C">
      <w:pPr>
        <w:pStyle w:val="ListParagraph"/>
        <w:numPr>
          <w:ilvl w:val="1"/>
          <w:numId w:val="16"/>
        </w:numPr>
        <w:tabs>
          <w:tab w:val="left" w:pos="2159"/>
          <w:tab w:val="left" w:pos="2160"/>
        </w:tabs>
        <w:spacing w:before="134"/>
        <w:rPr>
          <w:sz w:val="20"/>
        </w:rPr>
      </w:pPr>
      <w:r>
        <w:rPr>
          <w:sz w:val="20"/>
        </w:rPr>
        <w:t>Response – Attachment provided electronically in response to an explicit</w:t>
      </w:r>
      <w:r>
        <w:rPr>
          <w:spacing w:val="-13"/>
          <w:sz w:val="20"/>
        </w:rPr>
        <w:t xml:space="preserve"> </w:t>
      </w:r>
      <w:r>
        <w:rPr>
          <w:sz w:val="20"/>
        </w:rPr>
        <w:t>request.</w:t>
      </w:r>
    </w:p>
    <w:p w14:paraId="7328E021" w14:textId="77777777" w:rsidR="00EA228C" w:rsidRDefault="00EA228C" w:rsidP="00EA228C">
      <w:pPr>
        <w:pStyle w:val="ListParagraph"/>
        <w:numPr>
          <w:ilvl w:val="1"/>
          <w:numId w:val="16"/>
        </w:numPr>
        <w:tabs>
          <w:tab w:val="left" w:pos="2159"/>
          <w:tab w:val="left" w:pos="2160"/>
        </w:tabs>
        <w:spacing w:before="137"/>
        <w:ind w:left="2159"/>
        <w:rPr>
          <w:sz w:val="20"/>
        </w:rPr>
      </w:pPr>
      <w:r>
        <w:rPr>
          <w:sz w:val="20"/>
        </w:rPr>
        <w:t xml:space="preserve">Attachment Submission </w:t>
      </w:r>
      <w:r>
        <w:rPr>
          <w:b/>
          <w:sz w:val="20"/>
        </w:rPr>
        <w:t xml:space="preserve">– </w:t>
      </w:r>
      <w:r>
        <w:rPr>
          <w:sz w:val="20"/>
        </w:rPr>
        <w:t>indicates the Attachment was sent without a</w:t>
      </w:r>
      <w:r>
        <w:rPr>
          <w:spacing w:val="-8"/>
          <w:sz w:val="20"/>
        </w:rPr>
        <w:t xml:space="preserve"> </w:t>
      </w:r>
      <w:r>
        <w:rPr>
          <w:sz w:val="20"/>
        </w:rPr>
        <w:t>request.</w:t>
      </w:r>
    </w:p>
    <w:p w14:paraId="022B3413" w14:textId="77777777" w:rsidR="00EA228C" w:rsidRPr="003B5624" w:rsidRDefault="00EA228C" w:rsidP="003B5624">
      <w:pPr>
        <w:pStyle w:val="BodyText"/>
        <w:rPr>
          <w:b/>
          <w:bCs/>
        </w:rPr>
      </w:pPr>
      <w:r w:rsidRPr="003B5624">
        <w:rPr>
          <w:b/>
          <w:bCs/>
        </w:rPr>
        <w:t>Attachment Activity Basis</w:t>
      </w:r>
    </w:p>
    <w:p w14:paraId="4E796789" w14:textId="77777777" w:rsidR="00EA228C" w:rsidRDefault="00EA228C" w:rsidP="00EA228C">
      <w:pPr>
        <w:pStyle w:val="ListParagraph"/>
        <w:numPr>
          <w:ilvl w:val="1"/>
          <w:numId w:val="16"/>
        </w:numPr>
        <w:tabs>
          <w:tab w:val="left" w:pos="2159"/>
          <w:tab w:val="left" w:pos="2161"/>
        </w:tabs>
        <w:spacing w:before="136"/>
        <w:ind w:hanging="362"/>
        <w:rPr>
          <w:sz w:val="20"/>
        </w:rPr>
      </w:pPr>
      <w:r>
        <w:rPr>
          <w:sz w:val="20"/>
        </w:rPr>
        <w:t>Solicited</w:t>
      </w:r>
    </w:p>
    <w:p w14:paraId="2285DA2D" w14:textId="77777777" w:rsidR="00EA228C" w:rsidRDefault="00EA228C" w:rsidP="00EA228C">
      <w:pPr>
        <w:pStyle w:val="ListParagraph"/>
        <w:numPr>
          <w:ilvl w:val="2"/>
          <w:numId w:val="16"/>
        </w:numPr>
        <w:tabs>
          <w:tab w:val="left" w:pos="2879"/>
          <w:tab w:val="left" w:pos="2881"/>
        </w:tabs>
        <w:spacing w:before="150"/>
        <w:ind w:hanging="362"/>
        <w:rPr>
          <w:sz w:val="20"/>
        </w:rPr>
      </w:pPr>
      <w:r>
        <w:rPr>
          <w:sz w:val="20"/>
        </w:rPr>
        <w:t>an explicit request for additional</w:t>
      </w:r>
      <w:r>
        <w:rPr>
          <w:spacing w:val="-7"/>
          <w:sz w:val="20"/>
        </w:rPr>
        <w:t xml:space="preserve"> </w:t>
      </w:r>
      <w:r>
        <w:rPr>
          <w:sz w:val="20"/>
        </w:rPr>
        <w:t>information</w:t>
      </w:r>
    </w:p>
    <w:p w14:paraId="040FADF1" w14:textId="77777777" w:rsidR="00EA228C" w:rsidRDefault="00EA228C" w:rsidP="00EA228C">
      <w:pPr>
        <w:pStyle w:val="ListParagraph"/>
        <w:numPr>
          <w:ilvl w:val="2"/>
          <w:numId w:val="16"/>
        </w:numPr>
        <w:tabs>
          <w:tab w:val="left" w:pos="2879"/>
          <w:tab w:val="left" w:pos="2881"/>
        </w:tabs>
        <w:spacing w:before="149"/>
        <w:ind w:hanging="362"/>
        <w:rPr>
          <w:sz w:val="20"/>
        </w:rPr>
      </w:pPr>
      <w:r>
        <w:rPr>
          <w:sz w:val="20"/>
        </w:rPr>
        <w:t>the response to an explicit</w:t>
      </w:r>
      <w:r>
        <w:rPr>
          <w:spacing w:val="-4"/>
          <w:sz w:val="20"/>
        </w:rPr>
        <w:t xml:space="preserve"> </w:t>
      </w:r>
      <w:r>
        <w:rPr>
          <w:sz w:val="20"/>
        </w:rPr>
        <w:t>request.</w:t>
      </w:r>
    </w:p>
    <w:p w14:paraId="6890B5DD" w14:textId="77777777" w:rsidR="00EA228C" w:rsidRDefault="00EA228C" w:rsidP="00EA228C">
      <w:pPr>
        <w:pStyle w:val="ListParagraph"/>
        <w:numPr>
          <w:ilvl w:val="1"/>
          <w:numId w:val="16"/>
        </w:numPr>
        <w:tabs>
          <w:tab w:val="left" w:pos="2159"/>
          <w:tab w:val="left" w:pos="2161"/>
        </w:tabs>
        <w:spacing w:before="136"/>
        <w:ind w:hanging="362"/>
        <w:rPr>
          <w:sz w:val="20"/>
        </w:rPr>
      </w:pPr>
      <w:r>
        <w:rPr>
          <w:sz w:val="20"/>
        </w:rPr>
        <w:t>Unsolicited</w:t>
      </w:r>
    </w:p>
    <w:p w14:paraId="129DCBC9" w14:textId="77777777" w:rsidR="00EA228C" w:rsidRDefault="00EA228C" w:rsidP="00EA228C">
      <w:pPr>
        <w:pStyle w:val="ListParagraph"/>
        <w:numPr>
          <w:ilvl w:val="2"/>
          <w:numId w:val="16"/>
        </w:numPr>
        <w:tabs>
          <w:tab w:val="left" w:pos="2879"/>
          <w:tab w:val="left" w:pos="2880"/>
        </w:tabs>
        <w:spacing w:before="150" w:line="271" w:lineRule="auto"/>
        <w:ind w:left="2879" w:right="674" w:hanging="360"/>
        <w:rPr>
          <w:sz w:val="20"/>
        </w:rPr>
      </w:pPr>
      <w:r>
        <w:rPr>
          <w:sz w:val="20"/>
        </w:rPr>
        <w:t>Attachment from the Originator Actor to the Receiver Actor based ONLY on</w:t>
      </w:r>
      <w:r>
        <w:rPr>
          <w:spacing w:val="-30"/>
          <w:sz w:val="20"/>
        </w:rPr>
        <w:t xml:space="preserve"> </w:t>
      </w:r>
      <w:r>
        <w:rPr>
          <w:sz w:val="20"/>
        </w:rPr>
        <w:t>a “rules based” request and in the absence of an explicit</w:t>
      </w:r>
      <w:r>
        <w:rPr>
          <w:spacing w:val="-7"/>
          <w:sz w:val="20"/>
        </w:rPr>
        <w:t xml:space="preserve"> </w:t>
      </w:r>
      <w:r>
        <w:rPr>
          <w:sz w:val="20"/>
        </w:rPr>
        <w:t>request.</w:t>
      </w:r>
    </w:p>
    <w:p w14:paraId="4A9F9218" w14:textId="77777777" w:rsidR="00EA228C" w:rsidRPr="003B5624" w:rsidRDefault="00EA228C" w:rsidP="003B5624">
      <w:pPr>
        <w:pStyle w:val="BodyText"/>
        <w:rPr>
          <w:b/>
          <w:bCs/>
        </w:rPr>
      </w:pPr>
      <w:r w:rsidRPr="003B5624">
        <w:rPr>
          <w:b/>
          <w:bCs/>
        </w:rPr>
        <w:t>Actor</w:t>
      </w:r>
    </w:p>
    <w:p w14:paraId="66B485C6" w14:textId="77777777" w:rsidR="00EA228C" w:rsidRDefault="00EA228C" w:rsidP="00F01E15">
      <w:pPr>
        <w:pStyle w:val="BodyText"/>
      </w:pPr>
    </w:p>
    <w:p w14:paraId="367CDBB7" w14:textId="77777777" w:rsidR="00EA228C" w:rsidRDefault="00EA228C" w:rsidP="00EA228C">
      <w:pPr>
        <w:pStyle w:val="ListParagraph"/>
        <w:numPr>
          <w:ilvl w:val="1"/>
          <w:numId w:val="16"/>
        </w:numPr>
        <w:tabs>
          <w:tab w:val="left" w:pos="2159"/>
          <w:tab w:val="left" w:pos="2161"/>
        </w:tabs>
        <w:ind w:hanging="362"/>
        <w:rPr>
          <w:sz w:val="20"/>
        </w:rPr>
      </w:pPr>
      <w:r>
        <w:rPr>
          <w:sz w:val="20"/>
        </w:rPr>
        <w:t>Originator – the actor originating or initiating the attachment</w:t>
      </w:r>
      <w:r>
        <w:rPr>
          <w:spacing w:val="-5"/>
          <w:sz w:val="20"/>
        </w:rPr>
        <w:t xml:space="preserve"> </w:t>
      </w:r>
      <w:r>
        <w:rPr>
          <w:sz w:val="20"/>
        </w:rPr>
        <w:t>activity.</w:t>
      </w:r>
    </w:p>
    <w:p w14:paraId="6F05CCB3" w14:textId="77777777" w:rsidR="00EA228C" w:rsidRDefault="00EA228C" w:rsidP="00EA228C">
      <w:pPr>
        <w:pStyle w:val="ListParagraph"/>
        <w:numPr>
          <w:ilvl w:val="1"/>
          <w:numId w:val="16"/>
        </w:numPr>
        <w:tabs>
          <w:tab w:val="left" w:pos="2159"/>
          <w:tab w:val="left" w:pos="2161"/>
        </w:tabs>
        <w:spacing w:before="134"/>
        <w:ind w:hanging="362"/>
        <w:rPr>
          <w:sz w:val="20"/>
        </w:rPr>
      </w:pPr>
      <w:r>
        <w:rPr>
          <w:sz w:val="20"/>
        </w:rPr>
        <w:t>Receiver – the actor receiving the attachment</w:t>
      </w:r>
      <w:r>
        <w:rPr>
          <w:spacing w:val="-4"/>
          <w:sz w:val="20"/>
        </w:rPr>
        <w:t xml:space="preserve"> </w:t>
      </w:r>
      <w:r>
        <w:rPr>
          <w:sz w:val="20"/>
        </w:rPr>
        <w:t>activity.</w:t>
      </w:r>
    </w:p>
    <w:p w14:paraId="4C8AEB55" w14:textId="77777777" w:rsidR="00EA228C" w:rsidRPr="003B5624" w:rsidRDefault="00EA228C" w:rsidP="003B5624">
      <w:pPr>
        <w:pStyle w:val="BodyText"/>
        <w:rPr>
          <w:b/>
          <w:bCs/>
        </w:rPr>
      </w:pPr>
      <w:r w:rsidRPr="003B5624">
        <w:rPr>
          <w:b/>
          <w:bCs/>
        </w:rPr>
        <w:t>Example Figure ID</w:t>
      </w:r>
    </w:p>
    <w:p w14:paraId="087302E9" w14:textId="77777777" w:rsidR="00EA228C" w:rsidRDefault="00EA228C" w:rsidP="00F01E15">
      <w:pPr>
        <w:pStyle w:val="BodyText"/>
        <w:rPr>
          <w:i/>
        </w:rPr>
      </w:pPr>
      <w:r>
        <w:t>Identifies specific Figures/Illustrations that depict the specific Healthcare Administrative Activity</w:t>
      </w:r>
      <w:r>
        <w:rPr>
          <w:i/>
        </w:rPr>
        <w:t>.</w:t>
      </w:r>
    </w:p>
    <w:p w14:paraId="3F434EC1" w14:textId="77777777" w:rsidR="00EA228C" w:rsidRDefault="00EA228C" w:rsidP="00F01E15">
      <w:pPr>
        <w:pStyle w:val="BodyText"/>
      </w:pPr>
    </w:p>
    <w:p w14:paraId="14311F1A" w14:textId="77777777" w:rsidR="00EA228C" w:rsidRPr="003B5624" w:rsidRDefault="00EA228C" w:rsidP="003B5624">
      <w:pPr>
        <w:pStyle w:val="BodyText"/>
        <w:rPr>
          <w:b/>
          <w:bCs/>
        </w:rPr>
      </w:pPr>
      <w:r w:rsidRPr="003B5624">
        <w:rPr>
          <w:b/>
          <w:bCs/>
        </w:rPr>
        <w:t>Envelope/Transaction Standard Example</w:t>
      </w:r>
    </w:p>
    <w:p w14:paraId="3B82EBE2" w14:textId="77777777" w:rsidR="00EA228C" w:rsidRDefault="00EA228C" w:rsidP="00F01E15">
      <w:pPr>
        <w:pStyle w:val="BodyText"/>
      </w:pPr>
      <w:r>
        <w:t>Identifies examples of electronic standards available to accomplish the specific attachment activity for that table row.</w:t>
      </w:r>
    </w:p>
    <w:p w14:paraId="28A002DD" w14:textId="77777777" w:rsidR="00EA228C" w:rsidRDefault="00EA228C" w:rsidP="00EA228C">
      <w:pPr>
        <w:spacing w:line="273" w:lineRule="auto"/>
        <w:sectPr w:rsidR="00EA228C" w:rsidSect="006F2AD3">
          <w:headerReference w:type="even" r:id="rId25"/>
          <w:headerReference w:type="default" r:id="rId26"/>
          <w:footerReference w:type="even" r:id="rId27"/>
          <w:footerReference w:type="default" r:id="rId28"/>
          <w:headerReference w:type="first" r:id="rId29"/>
          <w:footerReference w:type="first" r:id="rId30"/>
          <w:pgSz w:w="12240" w:h="15840"/>
          <w:pgMar w:top="1100" w:right="780" w:bottom="1580" w:left="1080" w:header="0" w:footer="1390" w:gutter="0"/>
          <w:pgNumType w:start="1"/>
          <w:cols w:space="720"/>
          <w:titlePg/>
          <w:docGrid w:linePitch="326"/>
        </w:sectPr>
      </w:pPr>
    </w:p>
    <w:p w14:paraId="64645B2F" w14:textId="6B6C669A" w:rsidR="0095572B" w:rsidRDefault="0095572B" w:rsidP="0095572B">
      <w:pPr>
        <w:pStyle w:val="Caption"/>
      </w:pPr>
      <w:bookmarkStart w:id="103" w:name="_Toc85458615"/>
      <w:r>
        <w:lastRenderedPageBreak/>
        <w:t xml:space="preserve">Table </w:t>
      </w:r>
      <w:r>
        <w:fldChar w:fldCharType="begin"/>
      </w:r>
      <w:r>
        <w:instrText xml:space="preserve"> SEQ Table \* ARABIC </w:instrText>
      </w:r>
      <w:r>
        <w:fldChar w:fldCharType="separate"/>
      </w:r>
      <w:r w:rsidR="00AE0720">
        <w:t>7</w:t>
      </w:r>
      <w:r>
        <w:fldChar w:fldCharType="end"/>
      </w:r>
      <w:r>
        <w:t xml:space="preserve">: </w:t>
      </w:r>
      <w:r w:rsidRPr="00A6258F">
        <w:t>ASC X12N Attachment Activity</w:t>
      </w:r>
      <w:bookmarkEnd w:id="103"/>
    </w:p>
    <w:tbl>
      <w:tblPr>
        <w:tblW w:w="0" w:type="auto"/>
        <w:tblInd w:w="162"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1E0" w:firstRow="1" w:lastRow="1" w:firstColumn="1" w:lastColumn="1" w:noHBand="0" w:noVBand="0"/>
      </w:tblPr>
      <w:tblGrid>
        <w:gridCol w:w="1368"/>
        <w:gridCol w:w="811"/>
        <w:gridCol w:w="2366"/>
        <w:gridCol w:w="900"/>
        <w:gridCol w:w="1080"/>
        <w:gridCol w:w="2160"/>
        <w:gridCol w:w="2520"/>
        <w:gridCol w:w="931"/>
        <w:gridCol w:w="1500"/>
      </w:tblGrid>
      <w:tr w:rsidR="00EA228C" w14:paraId="3C790EC8" w14:textId="77777777" w:rsidTr="000138CB">
        <w:trPr>
          <w:trHeight w:val="368"/>
        </w:trPr>
        <w:tc>
          <w:tcPr>
            <w:tcW w:w="1368" w:type="dxa"/>
            <w:vMerge w:val="restart"/>
            <w:shd w:val="clear" w:color="auto" w:fill="D9D9D9"/>
          </w:tcPr>
          <w:p w14:paraId="5397CC42" w14:textId="77777777" w:rsidR="00EA228C" w:rsidRDefault="00EA228C" w:rsidP="000138CB">
            <w:pPr>
              <w:pStyle w:val="TableParagraph"/>
              <w:rPr>
                <w:b/>
                <w:i/>
                <w:sz w:val="24"/>
              </w:rPr>
            </w:pPr>
          </w:p>
          <w:p w14:paraId="0183D0AE" w14:textId="77777777" w:rsidR="00EA228C" w:rsidRDefault="00EA228C" w:rsidP="000138CB">
            <w:pPr>
              <w:pStyle w:val="TableParagraph"/>
              <w:ind w:left="126" w:right="97" w:hanging="1"/>
              <w:jc w:val="center"/>
              <w:rPr>
                <w:b/>
                <w:sz w:val="16"/>
              </w:rPr>
            </w:pPr>
            <w:r>
              <w:rPr>
                <w:b/>
                <w:sz w:val="16"/>
              </w:rPr>
              <w:t>Healthcare Administrative Activity</w:t>
            </w:r>
          </w:p>
        </w:tc>
        <w:tc>
          <w:tcPr>
            <w:tcW w:w="811" w:type="dxa"/>
            <w:vMerge w:val="restart"/>
            <w:shd w:val="clear" w:color="auto" w:fill="D9D9D9"/>
          </w:tcPr>
          <w:p w14:paraId="38E94860" w14:textId="77777777" w:rsidR="00EA228C" w:rsidRDefault="00EA228C" w:rsidP="000138CB">
            <w:pPr>
              <w:pStyle w:val="TableParagraph"/>
              <w:rPr>
                <w:b/>
                <w:i/>
                <w:sz w:val="18"/>
              </w:rPr>
            </w:pPr>
          </w:p>
          <w:p w14:paraId="688A684F" w14:textId="77777777" w:rsidR="00EA228C" w:rsidRDefault="00EA228C" w:rsidP="000138CB">
            <w:pPr>
              <w:pStyle w:val="TableParagraph"/>
              <w:spacing w:before="2"/>
              <w:rPr>
                <w:b/>
                <w:i/>
                <w:sz w:val="14"/>
              </w:rPr>
            </w:pPr>
          </w:p>
          <w:p w14:paraId="20D09769" w14:textId="77777777" w:rsidR="00EA228C" w:rsidRDefault="00EA228C" w:rsidP="000138CB">
            <w:pPr>
              <w:pStyle w:val="TableParagraph"/>
              <w:ind w:left="323" w:right="67" w:hanging="207"/>
              <w:rPr>
                <w:b/>
                <w:sz w:val="16"/>
              </w:rPr>
            </w:pPr>
            <w:r>
              <w:rPr>
                <w:b/>
                <w:sz w:val="16"/>
              </w:rPr>
              <w:t>Activity ID</w:t>
            </w:r>
          </w:p>
        </w:tc>
        <w:tc>
          <w:tcPr>
            <w:tcW w:w="2366" w:type="dxa"/>
            <w:vMerge w:val="restart"/>
            <w:shd w:val="clear" w:color="auto" w:fill="D9D9D9"/>
          </w:tcPr>
          <w:p w14:paraId="7D4D6285" w14:textId="77777777" w:rsidR="00EA228C" w:rsidRDefault="00EA228C" w:rsidP="000138CB">
            <w:pPr>
              <w:pStyle w:val="TableParagraph"/>
              <w:rPr>
                <w:b/>
                <w:i/>
                <w:sz w:val="18"/>
              </w:rPr>
            </w:pPr>
          </w:p>
          <w:p w14:paraId="1CC97E2E" w14:textId="77777777" w:rsidR="00EA228C" w:rsidRDefault="00EA228C" w:rsidP="000138CB">
            <w:pPr>
              <w:pStyle w:val="TableParagraph"/>
              <w:spacing w:before="1"/>
              <w:rPr>
                <w:b/>
                <w:i/>
              </w:rPr>
            </w:pPr>
          </w:p>
          <w:p w14:paraId="78FA79E8" w14:textId="77777777" w:rsidR="00EA228C" w:rsidRDefault="00EA228C" w:rsidP="000138CB">
            <w:pPr>
              <w:pStyle w:val="TableParagraph"/>
              <w:ind w:left="275"/>
              <w:rPr>
                <w:b/>
                <w:sz w:val="16"/>
              </w:rPr>
            </w:pPr>
            <w:r>
              <w:rPr>
                <w:b/>
                <w:sz w:val="16"/>
              </w:rPr>
              <w:t>Originator Activity Type</w:t>
            </w:r>
          </w:p>
        </w:tc>
        <w:tc>
          <w:tcPr>
            <w:tcW w:w="1980" w:type="dxa"/>
            <w:gridSpan w:val="2"/>
            <w:shd w:val="clear" w:color="auto" w:fill="D9D9D9"/>
          </w:tcPr>
          <w:p w14:paraId="3C23B942" w14:textId="77777777" w:rsidR="00EA228C" w:rsidRDefault="00EA228C" w:rsidP="000138CB">
            <w:pPr>
              <w:pStyle w:val="TableParagraph"/>
              <w:spacing w:before="3" w:line="184" w:lineRule="exact"/>
              <w:ind w:left="775" w:right="188" w:hanging="536"/>
              <w:rPr>
                <w:b/>
                <w:sz w:val="16"/>
              </w:rPr>
            </w:pPr>
            <w:r>
              <w:rPr>
                <w:b/>
                <w:sz w:val="16"/>
              </w:rPr>
              <w:t>Attachment Activity Basis</w:t>
            </w:r>
          </w:p>
        </w:tc>
        <w:tc>
          <w:tcPr>
            <w:tcW w:w="4680" w:type="dxa"/>
            <w:gridSpan w:val="2"/>
            <w:shd w:val="clear" w:color="auto" w:fill="D9D9D9"/>
          </w:tcPr>
          <w:p w14:paraId="4186FC1B" w14:textId="77777777" w:rsidR="00EA228C" w:rsidRDefault="00EA228C" w:rsidP="000138CB">
            <w:pPr>
              <w:pStyle w:val="TableParagraph"/>
              <w:spacing w:before="94"/>
              <w:ind w:left="2109" w:right="2082"/>
              <w:jc w:val="center"/>
              <w:rPr>
                <w:b/>
                <w:sz w:val="16"/>
              </w:rPr>
            </w:pPr>
            <w:r>
              <w:rPr>
                <w:b/>
                <w:sz w:val="16"/>
              </w:rPr>
              <w:t>Actor</w:t>
            </w:r>
          </w:p>
        </w:tc>
        <w:tc>
          <w:tcPr>
            <w:tcW w:w="931" w:type="dxa"/>
            <w:vMerge w:val="restart"/>
            <w:shd w:val="clear" w:color="auto" w:fill="D9D9D9"/>
          </w:tcPr>
          <w:p w14:paraId="72827D8F" w14:textId="77777777" w:rsidR="00EA228C" w:rsidRDefault="00EA228C" w:rsidP="000138CB">
            <w:pPr>
              <w:pStyle w:val="TableParagraph"/>
              <w:rPr>
                <w:b/>
                <w:i/>
                <w:sz w:val="24"/>
              </w:rPr>
            </w:pPr>
          </w:p>
          <w:p w14:paraId="1317CA6B" w14:textId="77777777" w:rsidR="00EA228C" w:rsidRDefault="00EA228C" w:rsidP="000138CB">
            <w:pPr>
              <w:pStyle w:val="TableParagraph"/>
              <w:ind w:left="140" w:right="109"/>
              <w:jc w:val="center"/>
              <w:rPr>
                <w:b/>
                <w:sz w:val="16"/>
              </w:rPr>
            </w:pPr>
            <w:r>
              <w:rPr>
                <w:b/>
                <w:spacing w:val="-1"/>
                <w:sz w:val="16"/>
              </w:rPr>
              <w:t xml:space="preserve">Example </w:t>
            </w:r>
            <w:r>
              <w:rPr>
                <w:b/>
                <w:sz w:val="16"/>
              </w:rPr>
              <w:t>Figure ID</w:t>
            </w:r>
          </w:p>
        </w:tc>
        <w:tc>
          <w:tcPr>
            <w:tcW w:w="1500" w:type="dxa"/>
            <w:vMerge w:val="restart"/>
            <w:shd w:val="clear" w:color="auto" w:fill="D9D9D9"/>
          </w:tcPr>
          <w:p w14:paraId="12BD1AE7" w14:textId="77777777" w:rsidR="00EA228C" w:rsidRDefault="00EA228C" w:rsidP="000138CB">
            <w:pPr>
              <w:pStyle w:val="TableParagraph"/>
              <w:ind w:left="338" w:right="309"/>
              <w:jc w:val="center"/>
              <w:rPr>
                <w:b/>
                <w:sz w:val="16"/>
              </w:rPr>
            </w:pPr>
            <w:r>
              <w:rPr>
                <w:b/>
                <w:sz w:val="16"/>
              </w:rPr>
              <w:t>ASC X12N</w:t>
            </w:r>
          </w:p>
          <w:p w14:paraId="7BBDD3F3" w14:textId="77777777" w:rsidR="00EA228C" w:rsidRDefault="00EA228C" w:rsidP="000138CB">
            <w:pPr>
              <w:pStyle w:val="TableParagraph"/>
              <w:spacing w:before="1"/>
              <w:ind w:left="295" w:right="265" w:firstLine="3"/>
              <w:jc w:val="center"/>
              <w:rPr>
                <w:b/>
                <w:sz w:val="16"/>
              </w:rPr>
            </w:pPr>
            <w:r>
              <w:rPr>
                <w:b/>
                <w:sz w:val="16"/>
              </w:rPr>
              <w:t>Envelope/ Transaction Standard Example</w:t>
            </w:r>
          </w:p>
        </w:tc>
      </w:tr>
      <w:tr w:rsidR="00EA228C" w14:paraId="6F1AAC31" w14:textId="77777777" w:rsidTr="000138CB">
        <w:trPr>
          <w:trHeight w:val="703"/>
        </w:trPr>
        <w:tc>
          <w:tcPr>
            <w:tcW w:w="1368" w:type="dxa"/>
            <w:vMerge/>
            <w:tcBorders>
              <w:top w:val="nil"/>
            </w:tcBorders>
            <w:shd w:val="clear" w:color="auto" w:fill="D9D9D9"/>
          </w:tcPr>
          <w:p w14:paraId="0B38F217" w14:textId="77777777" w:rsidR="00EA228C" w:rsidRDefault="00EA228C" w:rsidP="000138CB">
            <w:pPr>
              <w:rPr>
                <w:sz w:val="2"/>
                <w:szCs w:val="2"/>
              </w:rPr>
            </w:pPr>
          </w:p>
        </w:tc>
        <w:tc>
          <w:tcPr>
            <w:tcW w:w="811" w:type="dxa"/>
            <w:vMerge/>
            <w:tcBorders>
              <w:top w:val="nil"/>
            </w:tcBorders>
            <w:shd w:val="clear" w:color="auto" w:fill="D9D9D9"/>
          </w:tcPr>
          <w:p w14:paraId="22AC1142" w14:textId="77777777" w:rsidR="00EA228C" w:rsidRDefault="00EA228C" w:rsidP="000138CB">
            <w:pPr>
              <w:rPr>
                <w:sz w:val="2"/>
                <w:szCs w:val="2"/>
              </w:rPr>
            </w:pPr>
          </w:p>
        </w:tc>
        <w:tc>
          <w:tcPr>
            <w:tcW w:w="2366" w:type="dxa"/>
            <w:vMerge/>
            <w:tcBorders>
              <w:top w:val="nil"/>
            </w:tcBorders>
            <w:shd w:val="clear" w:color="auto" w:fill="D9D9D9"/>
          </w:tcPr>
          <w:p w14:paraId="3E1ECD98" w14:textId="77777777" w:rsidR="00EA228C" w:rsidRDefault="00EA228C" w:rsidP="000138CB">
            <w:pPr>
              <w:rPr>
                <w:sz w:val="2"/>
                <w:szCs w:val="2"/>
              </w:rPr>
            </w:pPr>
          </w:p>
        </w:tc>
        <w:tc>
          <w:tcPr>
            <w:tcW w:w="900" w:type="dxa"/>
            <w:shd w:val="clear" w:color="auto" w:fill="D9D9D9"/>
          </w:tcPr>
          <w:p w14:paraId="3EC21809" w14:textId="77777777" w:rsidR="00EA228C" w:rsidRDefault="00EA228C" w:rsidP="000138CB">
            <w:pPr>
              <w:pStyle w:val="TableParagraph"/>
              <w:spacing w:before="6"/>
              <w:rPr>
                <w:b/>
                <w:i/>
              </w:rPr>
            </w:pPr>
          </w:p>
          <w:p w14:paraId="3720E69D" w14:textId="77777777" w:rsidR="00EA228C" w:rsidRDefault="00EA228C" w:rsidP="000138CB">
            <w:pPr>
              <w:pStyle w:val="TableParagraph"/>
              <w:ind w:left="96" w:right="66"/>
              <w:jc w:val="center"/>
              <w:rPr>
                <w:b/>
                <w:sz w:val="16"/>
              </w:rPr>
            </w:pPr>
            <w:r>
              <w:rPr>
                <w:b/>
                <w:sz w:val="16"/>
              </w:rPr>
              <w:t>Solicited</w:t>
            </w:r>
          </w:p>
        </w:tc>
        <w:tc>
          <w:tcPr>
            <w:tcW w:w="1080" w:type="dxa"/>
            <w:shd w:val="clear" w:color="auto" w:fill="D9D9D9"/>
          </w:tcPr>
          <w:p w14:paraId="043BEA9B" w14:textId="77777777" w:rsidR="00EA228C" w:rsidRDefault="00EA228C" w:rsidP="000138CB">
            <w:pPr>
              <w:pStyle w:val="TableParagraph"/>
              <w:spacing w:before="6"/>
              <w:rPr>
                <w:b/>
                <w:i/>
              </w:rPr>
            </w:pPr>
          </w:p>
          <w:p w14:paraId="09A4006C" w14:textId="77777777" w:rsidR="00EA228C" w:rsidRDefault="00EA228C" w:rsidP="000138CB">
            <w:pPr>
              <w:pStyle w:val="TableParagraph"/>
              <w:ind w:left="88" w:right="58"/>
              <w:jc w:val="center"/>
              <w:rPr>
                <w:b/>
                <w:sz w:val="16"/>
              </w:rPr>
            </w:pPr>
            <w:r>
              <w:rPr>
                <w:b/>
                <w:sz w:val="16"/>
              </w:rPr>
              <w:t>Unsolicited</w:t>
            </w:r>
          </w:p>
        </w:tc>
        <w:tc>
          <w:tcPr>
            <w:tcW w:w="2160" w:type="dxa"/>
            <w:shd w:val="clear" w:color="auto" w:fill="D9D9D9"/>
          </w:tcPr>
          <w:p w14:paraId="73B0E6FA" w14:textId="77777777" w:rsidR="00EA228C" w:rsidRDefault="00EA228C" w:rsidP="000138CB">
            <w:pPr>
              <w:pStyle w:val="TableParagraph"/>
              <w:spacing w:before="6"/>
              <w:rPr>
                <w:b/>
                <w:i/>
                <w:sz w:val="21"/>
              </w:rPr>
            </w:pPr>
          </w:p>
          <w:p w14:paraId="649A0A6A" w14:textId="77777777" w:rsidR="00EA228C" w:rsidRDefault="00EA228C" w:rsidP="000138CB">
            <w:pPr>
              <w:pStyle w:val="TableParagraph"/>
              <w:ind w:left="216" w:right="188"/>
              <w:jc w:val="center"/>
              <w:rPr>
                <w:b/>
                <w:sz w:val="18"/>
              </w:rPr>
            </w:pPr>
            <w:r>
              <w:rPr>
                <w:b/>
                <w:sz w:val="18"/>
              </w:rPr>
              <w:t>Originator</w:t>
            </w:r>
          </w:p>
        </w:tc>
        <w:tc>
          <w:tcPr>
            <w:tcW w:w="2520" w:type="dxa"/>
            <w:shd w:val="clear" w:color="auto" w:fill="D9D9D9"/>
          </w:tcPr>
          <w:p w14:paraId="048E7F9E" w14:textId="77777777" w:rsidR="00EA228C" w:rsidRDefault="00EA228C" w:rsidP="000138CB">
            <w:pPr>
              <w:pStyle w:val="TableParagraph"/>
              <w:spacing w:before="6"/>
              <w:rPr>
                <w:b/>
                <w:i/>
                <w:sz w:val="21"/>
              </w:rPr>
            </w:pPr>
          </w:p>
          <w:p w14:paraId="69C29495" w14:textId="77777777" w:rsidR="00EA228C" w:rsidRDefault="00EA228C" w:rsidP="000138CB">
            <w:pPr>
              <w:pStyle w:val="TableParagraph"/>
              <w:ind w:left="378" w:right="350"/>
              <w:jc w:val="center"/>
              <w:rPr>
                <w:b/>
                <w:sz w:val="18"/>
              </w:rPr>
            </w:pPr>
            <w:r>
              <w:rPr>
                <w:b/>
                <w:sz w:val="18"/>
              </w:rPr>
              <w:t>Receiver</w:t>
            </w:r>
          </w:p>
        </w:tc>
        <w:tc>
          <w:tcPr>
            <w:tcW w:w="931" w:type="dxa"/>
            <w:vMerge/>
            <w:tcBorders>
              <w:top w:val="nil"/>
            </w:tcBorders>
            <w:shd w:val="clear" w:color="auto" w:fill="D9D9D9"/>
          </w:tcPr>
          <w:p w14:paraId="68CAFD34" w14:textId="77777777" w:rsidR="00EA228C" w:rsidRDefault="00EA228C" w:rsidP="000138CB">
            <w:pPr>
              <w:rPr>
                <w:sz w:val="2"/>
                <w:szCs w:val="2"/>
              </w:rPr>
            </w:pPr>
          </w:p>
        </w:tc>
        <w:tc>
          <w:tcPr>
            <w:tcW w:w="1500" w:type="dxa"/>
            <w:vMerge/>
            <w:tcBorders>
              <w:top w:val="nil"/>
            </w:tcBorders>
            <w:shd w:val="clear" w:color="auto" w:fill="D9D9D9"/>
          </w:tcPr>
          <w:p w14:paraId="4E60B55E" w14:textId="77777777" w:rsidR="00EA228C" w:rsidRDefault="00EA228C" w:rsidP="000138CB">
            <w:pPr>
              <w:rPr>
                <w:sz w:val="2"/>
                <w:szCs w:val="2"/>
              </w:rPr>
            </w:pPr>
          </w:p>
        </w:tc>
      </w:tr>
      <w:tr w:rsidR="00EA228C" w14:paraId="6503895C" w14:textId="77777777" w:rsidTr="000138CB">
        <w:trPr>
          <w:trHeight w:val="286"/>
        </w:trPr>
        <w:tc>
          <w:tcPr>
            <w:tcW w:w="1368" w:type="dxa"/>
            <w:vMerge w:val="restart"/>
          </w:tcPr>
          <w:p w14:paraId="6D4CB3DB" w14:textId="77777777" w:rsidR="00EA228C" w:rsidRDefault="00EA228C" w:rsidP="000138CB">
            <w:pPr>
              <w:pStyle w:val="TableParagraph"/>
              <w:spacing w:before="2"/>
              <w:rPr>
                <w:b/>
                <w:i/>
              </w:rPr>
            </w:pPr>
          </w:p>
          <w:p w14:paraId="329CD3AB" w14:textId="77777777" w:rsidR="00EA228C" w:rsidRDefault="00EA228C" w:rsidP="000138CB">
            <w:pPr>
              <w:pStyle w:val="TableParagraph"/>
              <w:ind w:left="227" w:right="180" w:firstLine="180"/>
              <w:rPr>
                <w:sz w:val="18"/>
              </w:rPr>
            </w:pPr>
            <w:r>
              <w:rPr>
                <w:sz w:val="18"/>
              </w:rPr>
              <w:t>Claims Attachment</w:t>
            </w:r>
          </w:p>
        </w:tc>
        <w:tc>
          <w:tcPr>
            <w:tcW w:w="811" w:type="dxa"/>
          </w:tcPr>
          <w:p w14:paraId="45710B61" w14:textId="77777777" w:rsidR="00EA228C" w:rsidRDefault="00EA228C" w:rsidP="000138CB">
            <w:pPr>
              <w:pStyle w:val="TableParagraph"/>
              <w:spacing w:before="39"/>
              <w:ind w:left="304"/>
              <w:rPr>
                <w:sz w:val="18"/>
              </w:rPr>
            </w:pPr>
            <w:r>
              <w:rPr>
                <w:sz w:val="18"/>
              </w:rPr>
              <w:t>#1</w:t>
            </w:r>
          </w:p>
        </w:tc>
        <w:tc>
          <w:tcPr>
            <w:tcW w:w="2366" w:type="dxa"/>
          </w:tcPr>
          <w:p w14:paraId="1CCE744A" w14:textId="77777777" w:rsidR="00EA228C" w:rsidRDefault="00EA228C" w:rsidP="000138CB">
            <w:pPr>
              <w:pStyle w:val="TableParagraph"/>
              <w:spacing w:before="39"/>
              <w:ind w:left="216" w:right="187"/>
              <w:jc w:val="center"/>
              <w:rPr>
                <w:sz w:val="18"/>
              </w:rPr>
            </w:pPr>
            <w:r>
              <w:rPr>
                <w:sz w:val="18"/>
              </w:rPr>
              <w:t>Request</w:t>
            </w:r>
          </w:p>
        </w:tc>
        <w:tc>
          <w:tcPr>
            <w:tcW w:w="900" w:type="dxa"/>
          </w:tcPr>
          <w:p w14:paraId="374FEB83" w14:textId="77777777" w:rsidR="00EA228C" w:rsidRDefault="00EA228C" w:rsidP="000138CB">
            <w:pPr>
              <w:pStyle w:val="TableParagraph"/>
              <w:spacing w:before="39"/>
              <w:ind w:left="27"/>
              <w:jc w:val="center"/>
              <w:rPr>
                <w:sz w:val="18"/>
              </w:rPr>
            </w:pPr>
            <w:r>
              <w:rPr>
                <w:sz w:val="18"/>
              </w:rPr>
              <w:t>X</w:t>
            </w:r>
          </w:p>
        </w:tc>
        <w:tc>
          <w:tcPr>
            <w:tcW w:w="1080" w:type="dxa"/>
          </w:tcPr>
          <w:p w14:paraId="100AD603" w14:textId="77777777" w:rsidR="00EA228C" w:rsidRDefault="00EA228C" w:rsidP="000138CB">
            <w:pPr>
              <w:pStyle w:val="TableParagraph"/>
              <w:rPr>
                <w:rFonts w:ascii="Times New Roman"/>
                <w:sz w:val="16"/>
              </w:rPr>
            </w:pPr>
          </w:p>
        </w:tc>
        <w:tc>
          <w:tcPr>
            <w:tcW w:w="2160" w:type="dxa"/>
          </w:tcPr>
          <w:p w14:paraId="0AC0E744" w14:textId="77777777" w:rsidR="00EA228C" w:rsidRDefault="00EA228C" w:rsidP="000138CB">
            <w:pPr>
              <w:pStyle w:val="TableParagraph"/>
              <w:spacing w:before="39"/>
              <w:ind w:left="217" w:right="188"/>
              <w:jc w:val="center"/>
              <w:rPr>
                <w:sz w:val="18"/>
              </w:rPr>
            </w:pPr>
            <w:r>
              <w:rPr>
                <w:sz w:val="18"/>
              </w:rPr>
              <w:t>Payer</w:t>
            </w:r>
          </w:p>
        </w:tc>
        <w:tc>
          <w:tcPr>
            <w:tcW w:w="2520" w:type="dxa"/>
          </w:tcPr>
          <w:p w14:paraId="2574DBB2" w14:textId="77777777" w:rsidR="00EA228C" w:rsidRDefault="00EA228C" w:rsidP="000138CB">
            <w:pPr>
              <w:pStyle w:val="TableParagraph"/>
              <w:spacing w:before="39"/>
              <w:ind w:left="379" w:right="350"/>
              <w:jc w:val="center"/>
              <w:rPr>
                <w:sz w:val="18"/>
              </w:rPr>
            </w:pPr>
            <w:r>
              <w:rPr>
                <w:sz w:val="18"/>
              </w:rPr>
              <w:t>Provider</w:t>
            </w:r>
          </w:p>
        </w:tc>
        <w:tc>
          <w:tcPr>
            <w:tcW w:w="931" w:type="dxa"/>
            <w:vMerge w:val="restart"/>
          </w:tcPr>
          <w:p w14:paraId="0F1CF3CA" w14:textId="77777777" w:rsidR="00EA228C" w:rsidRDefault="00EA228C" w:rsidP="000138CB">
            <w:pPr>
              <w:pStyle w:val="TableParagraph"/>
              <w:spacing w:before="186"/>
              <w:ind w:left="25"/>
              <w:jc w:val="center"/>
              <w:rPr>
                <w:i/>
                <w:sz w:val="20"/>
              </w:rPr>
            </w:pPr>
            <w:r>
              <w:rPr>
                <w:i/>
                <w:color w:val="001F5F"/>
                <w:w w:val="99"/>
                <w:sz w:val="20"/>
                <w:u w:val="single" w:color="001F5F"/>
              </w:rPr>
              <w:t>1</w:t>
            </w:r>
          </w:p>
        </w:tc>
        <w:tc>
          <w:tcPr>
            <w:tcW w:w="1500" w:type="dxa"/>
          </w:tcPr>
          <w:p w14:paraId="64C141BB" w14:textId="77777777" w:rsidR="00EA228C" w:rsidRDefault="00EA228C" w:rsidP="000138CB">
            <w:pPr>
              <w:pStyle w:val="TableParagraph"/>
              <w:spacing w:before="33"/>
              <w:ind w:left="338" w:right="305"/>
              <w:jc w:val="center"/>
              <w:rPr>
                <w:sz w:val="13"/>
              </w:rPr>
            </w:pPr>
            <w:r>
              <w:rPr>
                <w:sz w:val="18"/>
              </w:rPr>
              <w:t>277</w:t>
            </w:r>
            <w:r>
              <w:rPr>
                <w:position w:val="6"/>
                <w:sz w:val="13"/>
              </w:rPr>
              <w:t>1</w:t>
            </w:r>
          </w:p>
        </w:tc>
      </w:tr>
      <w:tr w:rsidR="00EA228C" w14:paraId="73C3D314" w14:textId="77777777" w:rsidTr="000138CB">
        <w:trPr>
          <w:trHeight w:val="289"/>
        </w:trPr>
        <w:tc>
          <w:tcPr>
            <w:tcW w:w="1368" w:type="dxa"/>
            <w:vMerge/>
            <w:tcBorders>
              <w:top w:val="nil"/>
            </w:tcBorders>
          </w:tcPr>
          <w:p w14:paraId="53B973E0" w14:textId="77777777" w:rsidR="00EA228C" w:rsidRDefault="00EA228C" w:rsidP="000138CB">
            <w:pPr>
              <w:rPr>
                <w:sz w:val="2"/>
                <w:szCs w:val="2"/>
              </w:rPr>
            </w:pPr>
          </w:p>
        </w:tc>
        <w:tc>
          <w:tcPr>
            <w:tcW w:w="811" w:type="dxa"/>
          </w:tcPr>
          <w:p w14:paraId="0C9F2FF8" w14:textId="77777777" w:rsidR="00EA228C" w:rsidRDefault="00EA228C" w:rsidP="000138CB">
            <w:pPr>
              <w:pStyle w:val="TableParagraph"/>
              <w:spacing w:before="41"/>
              <w:ind w:left="304"/>
              <w:rPr>
                <w:sz w:val="18"/>
              </w:rPr>
            </w:pPr>
            <w:r>
              <w:rPr>
                <w:sz w:val="18"/>
              </w:rPr>
              <w:t>#2</w:t>
            </w:r>
          </w:p>
        </w:tc>
        <w:tc>
          <w:tcPr>
            <w:tcW w:w="2366" w:type="dxa"/>
          </w:tcPr>
          <w:p w14:paraId="51FFFD88" w14:textId="77777777" w:rsidR="00EA228C" w:rsidRDefault="00EA228C" w:rsidP="000138CB">
            <w:pPr>
              <w:pStyle w:val="TableParagraph"/>
              <w:spacing w:before="41"/>
              <w:ind w:left="218" w:right="187"/>
              <w:jc w:val="center"/>
              <w:rPr>
                <w:sz w:val="18"/>
              </w:rPr>
            </w:pPr>
            <w:r>
              <w:rPr>
                <w:sz w:val="18"/>
              </w:rPr>
              <w:t>Response</w:t>
            </w:r>
          </w:p>
        </w:tc>
        <w:tc>
          <w:tcPr>
            <w:tcW w:w="900" w:type="dxa"/>
          </w:tcPr>
          <w:p w14:paraId="64AE2C56" w14:textId="77777777" w:rsidR="00EA228C" w:rsidRDefault="00EA228C" w:rsidP="000138CB">
            <w:pPr>
              <w:pStyle w:val="TableParagraph"/>
              <w:spacing w:before="41"/>
              <w:ind w:left="27"/>
              <w:jc w:val="center"/>
              <w:rPr>
                <w:sz w:val="18"/>
              </w:rPr>
            </w:pPr>
            <w:r>
              <w:rPr>
                <w:sz w:val="18"/>
              </w:rPr>
              <w:t>X</w:t>
            </w:r>
          </w:p>
        </w:tc>
        <w:tc>
          <w:tcPr>
            <w:tcW w:w="1080" w:type="dxa"/>
          </w:tcPr>
          <w:p w14:paraId="08E7C898" w14:textId="77777777" w:rsidR="00EA228C" w:rsidRDefault="00EA228C" w:rsidP="000138CB">
            <w:pPr>
              <w:pStyle w:val="TableParagraph"/>
              <w:rPr>
                <w:rFonts w:ascii="Times New Roman"/>
                <w:sz w:val="16"/>
              </w:rPr>
            </w:pPr>
          </w:p>
        </w:tc>
        <w:tc>
          <w:tcPr>
            <w:tcW w:w="2160" w:type="dxa"/>
          </w:tcPr>
          <w:p w14:paraId="3F073188" w14:textId="77777777" w:rsidR="00EA228C" w:rsidRDefault="00EA228C" w:rsidP="000138CB">
            <w:pPr>
              <w:pStyle w:val="TableParagraph"/>
              <w:spacing w:before="41"/>
              <w:ind w:left="217" w:right="188"/>
              <w:jc w:val="center"/>
              <w:rPr>
                <w:sz w:val="18"/>
              </w:rPr>
            </w:pPr>
            <w:r>
              <w:rPr>
                <w:sz w:val="18"/>
              </w:rPr>
              <w:t>Provider</w:t>
            </w:r>
          </w:p>
        </w:tc>
        <w:tc>
          <w:tcPr>
            <w:tcW w:w="2520" w:type="dxa"/>
          </w:tcPr>
          <w:p w14:paraId="1203FEBC" w14:textId="77777777" w:rsidR="00EA228C" w:rsidRDefault="00EA228C" w:rsidP="000138CB">
            <w:pPr>
              <w:pStyle w:val="TableParagraph"/>
              <w:spacing w:before="41"/>
              <w:ind w:left="379" w:right="350"/>
              <w:jc w:val="center"/>
              <w:rPr>
                <w:sz w:val="18"/>
              </w:rPr>
            </w:pPr>
            <w:r>
              <w:rPr>
                <w:sz w:val="18"/>
              </w:rPr>
              <w:t>Payer</w:t>
            </w:r>
          </w:p>
        </w:tc>
        <w:tc>
          <w:tcPr>
            <w:tcW w:w="931" w:type="dxa"/>
            <w:vMerge/>
            <w:tcBorders>
              <w:top w:val="nil"/>
            </w:tcBorders>
          </w:tcPr>
          <w:p w14:paraId="3E501AFC" w14:textId="77777777" w:rsidR="00EA228C" w:rsidRDefault="00EA228C" w:rsidP="000138CB">
            <w:pPr>
              <w:rPr>
                <w:sz w:val="2"/>
                <w:szCs w:val="2"/>
              </w:rPr>
            </w:pPr>
          </w:p>
        </w:tc>
        <w:tc>
          <w:tcPr>
            <w:tcW w:w="1500" w:type="dxa"/>
          </w:tcPr>
          <w:p w14:paraId="2228013A" w14:textId="77777777" w:rsidR="00EA228C" w:rsidRDefault="00EA228C" w:rsidP="000138CB">
            <w:pPr>
              <w:pStyle w:val="TableParagraph"/>
              <w:spacing w:before="38"/>
              <w:ind w:left="338" w:right="306"/>
              <w:jc w:val="center"/>
              <w:rPr>
                <w:sz w:val="12"/>
              </w:rPr>
            </w:pPr>
            <w:r>
              <w:rPr>
                <w:sz w:val="18"/>
              </w:rPr>
              <w:t>275</w:t>
            </w:r>
            <w:r>
              <w:rPr>
                <w:position w:val="6"/>
                <w:sz w:val="12"/>
              </w:rPr>
              <w:t>2</w:t>
            </w:r>
          </w:p>
        </w:tc>
      </w:tr>
      <w:tr w:rsidR="00EA228C" w14:paraId="7CB4ECB1" w14:textId="77777777" w:rsidTr="000138CB">
        <w:trPr>
          <w:trHeight w:val="286"/>
        </w:trPr>
        <w:tc>
          <w:tcPr>
            <w:tcW w:w="1368" w:type="dxa"/>
            <w:vMerge/>
            <w:tcBorders>
              <w:top w:val="nil"/>
            </w:tcBorders>
          </w:tcPr>
          <w:p w14:paraId="3A858B45" w14:textId="77777777" w:rsidR="00EA228C" w:rsidRDefault="00EA228C" w:rsidP="000138CB">
            <w:pPr>
              <w:rPr>
                <w:sz w:val="2"/>
                <w:szCs w:val="2"/>
              </w:rPr>
            </w:pPr>
          </w:p>
        </w:tc>
        <w:tc>
          <w:tcPr>
            <w:tcW w:w="811" w:type="dxa"/>
          </w:tcPr>
          <w:p w14:paraId="303CAA36" w14:textId="77777777" w:rsidR="00EA228C" w:rsidRDefault="00EA228C" w:rsidP="000138CB">
            <w:pPr>
              <w:pStyle w:val="TableParagraph"/>
              <w:spacing w:before="39"/>
              <w:ind w:left="304"/>
              <w:rPr>
                <w:sz w:val="18"/>
              </w:rPr>
            </w:pPr>
            <w:r>
              <w:rPr>
                <w:sz w:val="18"/>
              </w:rPr>
              <w:t>#3</w:t>
            </w:r>
          </w:p>
        </w:tc>
        <w:tc>
          <w:tcPr>
            <w:tcW w:w="2366" w:type="dxa"/>
          </w:tcPr>
          <w:p w14:paraId="225AB2C9" w14:textId="77777777" w:rsidR="00EA228C" w:rsidRDefault="00EA228C" w:rsidP="000138CB">
            <w:pPr>
              <w:pStyle w:val="TableParagraph"/>
              <w:spacing w:before="39"/>
              <w:ind w:left="218" w:right="187"/>
              <w:jc w:val="center"/>
              <w:rPr>
                <w:sz w:val="18"/>
              </w:rPr>
            </w:pPr>
            <w:r>
              <w:rPr>
                <w:sz w:val="18"/>
              </w:rPr>
              <w:t>Attachment Submission</w:t>
            </w:r>
          </w:p>
        </w:tc>
        <w:tc>
          <w:tcPr>
            <w:tcW w:w="900" w:type="dxa"/>
          </w:tcPr>
          <w:p w14:paraId="0C898258" w14:textId="77777777" w:rsidR="00EA228C" w:rsidRDefault="00EA228C" w:rsidP="000138CB">
            <w:pPr>
              <w:pStyle w:val="TableParagraph"/>
              <w:rPr>
                <w:rFonts w:ascii="Times New Roman"/>
                <w:sz w:val="16"/>
              </w:rPr>
            </w:pPr>
          </w:p>
        </w:tc>
        <w:tc>
          <w:tcPr>
            <w:tcW w:w="1080" w:type="dxa"/>
          </w:tcPr>
          <w:p w14:paraId="125A1BB9" w14:textId="77777777" w:rsidR="00EA228C" w:rsidRDefault="00EA228C" w:rsidP="000138CB">
            <w:pPr>
              <w:pStyle w:val="TableParagraph"/>
              <w:spacing w:before="39"/>
              <w:ind w:left="30"/>
              <w:jc w:val="center"/>
              <w:rPr>
                <w:sz w:val="18"/>
              </w:rPr>
            </w:pPr>
            <w:r>
              <w:rPr>
                <w:sz w:val="18"/>
              </w:rPr>
              <w:t>X</w:t>
            </w:r>
          </w:p>
        </w:tc>
        <w:tc>
          <w:tcPr>
            <w:tcW w:w="2160" w:type="dxa"/>
          </w:tcPr>
          <w:p w14:paraId="25E65310" w14:textId="77777777" w:rsidR="00EA228C" w:rsidRDefault="00EA228C" w:rsidP="000138CB">
            <w:pPr>
              <w:pStyle w:val="TableParagraph"/>
              <w:spacing w:before="39"/>
              <w:ind w:left="217" w:right="188"/>
              <w:jc w:val="center"/>
              <w:rPr>
                <w:sz w:val="18"/>
              </w:rPr>
            </w:pPr>
            <w:r>
              <w:rPr>
                <w:sz w:val="18"/>
              </w:rPr>
              <w:t>Provider</w:t>
            </w:r>
          </w:p>
        </w:tc>
        <w:tc>
          <w:tcPr>
            <w:tcW w:w="2520" w:type="dxa"/>
          </w:tcPr>
          <w:p w14:paraId="100D51E6" w14:textId="77777777" w:rsidR="00EA228C" w:rsidRDefault="00EA228C" w:rsidP="000138CB">
            <w:pPr>
              <w:pStyle w:val="TableParagraph"/>
              <w:spacing w:before="39"/>
              <w:ind w:left="379" w:right="350"/>
              <w:jc w:val="center"/>
              <w:rPr>
                <w:sz w:val="18"/>
              </w:rPr>
            </w:pPr>
            <w:r>
              <w:rPr>
                <w:sz w:val="18"/>
              </w:rPr>
              <w:t>Payer</w:t>
            </w:r>
          </w:p>
        </w:tc>
        <w:tc>
          <w:tcPr>
            <w:tcW w:w="931" w:type="dxa"/>
          </w:tcPr>
          <w:p w14:paraId="6A0BAA29" w14:textId="77777777" w:rsidR="00EA228C" w:rsidRDefault="00EA228C" w:rsidP="000138CB">
            <w:pPr>
              <w:pStyle w:val="TableParagraph"/>
              <w:spacing w:before="28"/>
              <w:ind w:left="25"/>
              <w:jc w:val="center"/>
              <w:rPr>
                <w:i/>
                <w:sz w:val="20"/>
              </w:rPr>
            </w:pPr>
            <w:r>
              <w:rPr>
                <w:i/>
                <w:color w:val="001F5F"/>
                <w:w w:val="99"/>
                <w:sz w:val="20"/>
                <w:u w:val="single" w:color="001F5F"/>
              </w:rPr>
              <w:t>2</w:t>
            </w:r>
          </w:p>
        </w:tc>
        <w:tc>
          <w:tcPr>
            <w:tcW w:w="1500" w:type="dxa"/>
          </w:tcPr>
          <w:p w14:paraId="5C8BDD48" w14:textId="77777777" w:rsidR="00EA228C" w:rsidRDefault="00EA228C" w:rsidP="000138CB">
            <w:pPr>
              <w:pStyle w:val="TableParagraph"/>
              <w:spacing w:before="33"/>
              <w:ind w:left="338" w:right="305"/>
              <w:jc w:val="center"/>
              <w:rPr>
                <w:sz w:val="13"/>
              </w:rPr>
            </w:pPr>
            <w:r>
              <w:rPr>
                <w:sz w:val="18"/>
              </w:rPr>
              <w:t>275</w:t>
            </w:r>
            <w:r>
              <w:rPr>
                <w:position w:val="6"/>
                <w:sz w:val="13"/>
              </w:rPr>
              <w:t>2</w:t>
            </w:r>
          </w:p>
        </w:tc>
      </w:tr>
      <w:tr w:rsidR="00EA228C" w14:paraId="5BF764E3" w14:textId="77777777" w:rsidTr="000138CB">
        <w:trPr>
          <w:trHeight w:val="289"/>
        </w:trPr>
        <w:tc>
          <w:tcPr>
            <w:tcW w:w="1368" w:type="dxa"/>
            <w:vMerge w:val="restart"/>
          </w:tcPr>
          <w:p w14:paraId="43E944D3" w14:textId="77777777" w:rsidR="00EA228C" w:rsidRDefault="00EA228C" w:rsidP="000138CB">
            <w:pPr>
              <w:pStyle w:val="TableParagraph"/>
              <w:spacing w:before="2"/>
              <w:rPr>
                <w:b/>
                <w:i/>
              </w:rPr>
            </w:pPr>
          </w:p>
          <w:p w14:paraId="67023CAC" w14:textId="77777777" w:rsidR="00EA228C" w:rsidRDefault="00EA228C" w:rsidP="000138CB">
            <w:pPr>
              <w:pStyle w:val="TableParagraph"/>
              <w:ind w:left="227" w:right="180" w:firstLine="55"/>
              <w:rPr>
                <w:sz w:val="18"/>
              </w:rPr>
            </w:pPr>
            <w:r>
              <w:rPr>
                <w:sz w:val="18"/>
              </w:rPr>
              <w:t>Prior Auth Attachment</w:t>
            </w:r>
          </w:p>
        </w:tc>
        <w:tc>
          <w:tcPr>
            <w:tcW w:w="811" w:type="dxa"/>
          </w:tcPr>
          <w:p w14:paraId="5BDE9382" w14:textId="77777777" w:rsidR="00EA228C" w:rsidRDefault="00EA228C" w:rsidP="000138CB">
            <w:pPr>
              <w:pStyle w:val="TableParagraph"/>
              <w:spacing w:before="41"/>
              <w:ind w:left="304"/>
              <w:rPr>
                <w:sz w:val="18"/>
              </w:rPr>
            </w:pPr>
            <w:r>
              <w:rPr>
                <w:sz w:val="18"/>
              </w:rPr>
              <w:t>#4</w:t>
            </w:r>
          </w:p>
        </w:tc>
        <w:tc>
          <w:tcPr>
            <w:tcW w:w="2366" w:type="dxa"/>
          </w:tcPr>
          <w:p w14:paraId="04CDDA31" w14:textId="77777777" w:rsidR="00EA228C" w:rsidRDefault="00EA228C" w:rsidP="000138CB">
            <w:pPr>
              <w:pStyle w:val="TableParagraph"/>
              <w:spacing w:before="41"/>
              <w:ind w:left="216" w:right="187"/>
              <w:jc w:val="center"/>
              <w:rPr>
                <w:sz w:val="18"/>
              </w:rPr>
            </w:pPr>
            <w:r>
              <w:rPr>
                <w:sz w:val="18"/>
              </w:rPr>
              <w:t>Request</w:t>
            </w:r>
          </w:p>
        </w:tc>
        <w:tc>
          <w:tcPr>
            <w:tcW w:w="900" w:type="dxa"/>
          </w:tcPr>
          <w:p w14:paraId="683835DB" w14:textId="77777777" w:rsidR="00EA228C" w:rsidRDefault="00EA228C" w:rsidP="000138CB">
            <w:pPr>
              <w:pStyle w:val="TableParagraph"/>
              <w:spacing w:before="41"/>
              <w:ind w:left="27"/>
              <w:jc w:val="center"/>
              <w:rPr>
                <w:sz w:val="18"/>
              </w:rPr>
            </w:pPr>
            <w:r>
              <w:rPr>
                <w:sz w:val="18"/>
              </w:rPr>
              <w:t>X</w:t>
            </w:r>
          </w:p>
        </w:tc>
        <w:tc>
          <w:tcPr>
            <w:tcW w:w="1080" w:type="dxa"/>
          </w:tcPr>
          <w:p w14:paraId="4F770B44" w14:textId="77777777" w:rsidR="00EA228C" w:rsidRDefault="00EA228C" w:rsidP="000138CB">
            <w:pPr>
              <w:pStyle w:val="TableParagraph"/>
              <w:rPr>
                <w:rFonts w:ascii="Times New Roman"/>
                <w:sz w:val="16"/>
              </w:rPr>
            </w:pPr>
          </w:p>
        </w:tc>
        <w:tc>
          <w:tcPr>
            <w:tcW w:w="2160" w:type="dxa"/>
          </w:tcPr>
          <w:p w14:paraId="24F82172" w14:textId="77777777" w:rsidR="00EA228C" w:rsidRDefault="00EA228C" w:rsidP="000138CB">
            <w:pPr>
              <w:pStyle w:val="TableParagraph"/>
              <w:spacing w:before="41"/>
              <w:ind w:left="217" w:right="188"/>
              <w:jc w:val="center"/>
              <w:rPr>
                <w:sz w:val="18"/>
              </w:rPr>
            </w:pPr>
            <w:r>
              <w:rPr>
                <w:sz w:val="18"/>
              </w:rPr>
              <w:t>Payer</w:t>
            </w:r>
          </w:p>
        </w:tc>
        <w:tc>
          <w:tcPr>
            <w:tcW w:w="2520" w:type="dxa"/>
          </w:tcPr>
          <w:p w14:paraId="5E27E1E9" w14:textId="77777777" w:rsidR="00EA228C" w:rsidRDefault="00EA228C" w:rsidP="000138CB">
            <w:pPr>
              <w:pStyle w:val="TableParagraph"/>
              <w:spacing w:before="41"/>
              <w:ind w:left="379" w:right="350"/>
              <w:jc w:val="center"/>
              <w:rPr>
                <w:sz w:val="18"/>
              </w:rPr>
            </w:pPr>
            <w:r>
              <w:rPr>
                <w:sz w:val="18"/>
              </w:rPr>
              <w:t>Provider</w:t>
            </w:r>
          </w:p>
        </w:tc>
        <w:tc>
          <w:tcPr>
            <w:tcW w:w="931" w:type="dxa"/>
            <w:vMerge w:val="restart"/>
          </w:tcPr>
          <w:p w14:paraId="3B129D22" w14:textId="77777777" w:rsidR="00EA228C" w:rsidRDefault="00EA228C" w:rsidP="000138CB">
            <w:pPr>
              <w:pStyle w:val="TableParagraph"/>
              <w:spacing w:before="188"/>
              <w:ind w:left="25"/>
              <w:jc w:val="center"/>
              <w:rPr>
                <w:i/>
                <w:sz w:val="20"/>
              </w:rPr>
            </w:pPr>
            <w:r>
              <w:rPr>
                <w:i/>
                <w:color w:val="001F5F"/>
                <w:w w:val="99"/>
                <w:sz w:val="20"/>
                <w:u w:val="single" w:color="001F5F"/>
              </w:rPr>
              <w:t>3</w:t>
            </w:r>
          </w:p>
        </w:tc>
        <w:tc>
          <w:tcPr>
            <w:tcW w:w="1500" w:type="dxa"/>
          </w:tcPr>
          <w:p w14:paraId="5422F3FF" w14:textId="77777777" w:rsidR="00EA228C" w:rsidRDefault="00EA228C" w:rsidP="000138CB">
            <w:pPr>
              <w:pStyle w:val="TableParagraph"/>
              <w:spacing w:before="38"/>
              <w:ind w:left="338" w:right="306"/>
              <w:jc w:val="center"/>
              <w:rPr>
                <w:sz w:val="12"/>
              </w:rPr>
            </w:pPr>
            <w:r>
              <w:rPr>
                <w:sz w:val="18"/>
              </w:rPr>
              <w:t>278</w:t>
            </w:r>
            <w:r>
              <w:rPr>
                <w:position w:val="6"/>
                <w:sz w:val="12"/>
              </w:rPr>
              <w:t>3</w:t>
            </w:r>
          </w:p>
        </w:tc>
      </w:tr>
      <w:tr w:rsidR="00EA228C" w14:paraId="03E39329" w14:textId="77777777" w:rsidTr="000138CB">
        <w:trPr>
          <w:trHeight w:val="286"/>
        </w:trPr>
        <w:tc>
          <w:tcPr>
            <w:tcW w:w="1368" w:type="dxa"/>
            <w:vMerge/>
            <w:tcBorders>
              <w:top w:val="nil"/>
            </w:tcBorders>
          </w:tcPr>
          <w:p w14:paraId="3CE63DD8" w14:textId="77777777" w:rsidR="00EA228C" w:rsidRDefault="00EA228C" w:rsidP="000138CB">
            <w:pPr>
              <w:rPr>
                <w:sz w:val="2"/>
                <w:szCs w:val="2"/>
              </w:rPr>
            </w:pPr>
          </w:p>
        </w:tc>
        <w:tc>
          <w:tcPr>
            <w:tcW w:w="811" w:type="dxa"/>
          </w:tcPr>
          <w:p w14:paraId="67DF5817" w14:textId="77777777" w:rsidR="00EA228C" w:rsidRDefault="00EA228C" w:rsidP="000138CB">
            <w:pPr>
              <w:pStyle w:val="TableParagraph"/>
              <w:spacing w:before="39"/>
              <w:ind w:left="304"/>
              <w:rPr>
                <w:sz w:val="18"/>
              </w:rPr>
            </w:pPr>
            <w:r>
              <w:rPr>
                <w:sz w:val="18"/>
              </w:rPr>
              <w:t>#5</w:t>
            </w:r>
          </w:p>
        </w:tc>
        <w:tc>
          <w:tcPr>
            <w:tcW w:w="2366" w:type="dxa"/>
          </w:tcPr>
          <w:p w14:paraId="7E435546" w14:textId="77777777" w:rsidR="00EA228C" w:rsidRDefault="00EA228C" w:rsidP="000138CB">
            <w:pPr>
              <w:pStyle w:val="TableParagraph"/>
              <w:spacing w:before="39"/>
              <w:ind w:left="218" w:right="187"/>
              <w:jc w:val="center"/>
              <w:rPr>
                <w:sz w:val="18"/>
              </w:rPr>
            </w:pPr>
            <w:r>
              <w:rPr>
                <w:sz w:val="18"/>
              </w:rPr>
              <w:t>Response</w:t>
            </w:r>
          </w:p>
        </w:tc>
        <w:tc>
          <w:tcPr>
            <w:tcW w:w="900" w:type="dxa"/>
          </w:tcPr>
          <w:p w14:paraId="782B6659" w14:textId="77777777" w:rsidR="00EA228C" w:rsidRDefault="00EA228C" w:rsidP="000138CB">
            <w:pPr>
              <w:pStyle w:val="TableParagraph"/>
              <w:spacing w:before="39"/>
              <w:ind w:left="27"/>
              <w:jc w:val="center"/>
              <w:rPr>
                <w:sz w:val="18"/>
              </w:rPr>
            </w:pPr>
            <w:r>
              <w:rPr>
                <w:sz w:val="18"/>
              </w:rPr>
              <w:t>X</w:t>
            </w:r>
          </w:p>
        </w:tc>
        <w:tc>
          <w:tcPr>
            <w:tcW w:w="1080" w:type="dxa"/>
          </w:tcPr>
          <w:p w14:paraId="3402515B" w14:textId="77777777" w:rsidR="00EA228C" w:rsidRDefault="00EA228C" w:rsidP="000138CB">
            <w:pPr>
              <w:pStyle w:val="TableParagraph"/>
              <w:rPr>
                <w:rFonts w:ascii="Times New Roman"/>
                <w:sz w:val="16"/>
              </w:rPr>
            </w:pPr>
          </w:p>
        </w:tc>
        <w:tc>
          <w:tcPr>
            <w:tcW w:w="2160" w:type="dxa"/>
          </w:tcPr>
          <w:p w14:paraId="57F7CE9F" w14:textId="77777777" w:rsidR="00EA228C" w:rsidRDefault="00EA228C" w:rsidP="000138CB">
            <w:pPr>
              <w:pStyle w:val="TableParagraph"/>
              <w:spacing w:before="39"/>
              <w:ind w:left="217" w:right="188"/>
              <w:jc w:val="center"/>
              <w:rPr>
                <w:sz w:val="18"/>
              </w:rPr>
            </w:pPr>
            <w:r>
              <w:rPr>
                <w:sz w:val="18"/>
              </w:rPr>
              <w:t>Provider</w:t>
            </w:r>
          </w:p>
        </w:tc>
        <w:tc>
          <w:tcPr>
            <w:tcW w:w="2520" w:type="dxa"/>
          </w:tcPr>
          <w:p w14:paraId="58BE9D4D" w14:textId="77777777" w:rsidR="00EA228C" w:rsidRDefault="00EA228C" w:rsidP="000138CB">
            <w:pPr>
              <w:pStyle w:val="TableParagraph"/>
              <w:spacing w:before="39"/>
              <w:ind w:left="379" w:right="350"/>
              <w:jc w:val="center"/>
              <w:rPr>
                <w:sz w:val="18"/>
              </w:rPr>
            </w:pPr>
            <w:r>
              <w:rPr>
                <w:sz w:val="18"/>
              </w:rPr>
              <w:t>Payer</w:t>
            </w:r>
          </w:p>
        </w:tc>
        <w:tc>
          <w:tcPr>
            <w:tcW w:w="931" w:type="dxa"/>
            <w:vMerge/>
            <w:tcBorders>
              <w:top w:val="nil"/>
            </w:tcBorders>
          </w:tcPr>
          <w:p w14:paraId="23A57043" w14:textId="77777777" w:rsidR="00EA228C" w:rsidRDefault="00EA228C" w:rsidP="000138CB">
            <w:pPr>
              <w:rPr>
                <w:sz w:val="2"/>
                <w:szCs w:val="2"/>
              </w:rPr>
            </w:pPr>
          </w:p>
        </w:tc>
        <w:tc>
          <w:tcPr>
            <w:tcW w:w="1500" w:type="dxa"/>
          </w:tcPr>
          <w:p w14:paraId="1CD0734A" w14:textId="77777777" w:rsidR="00EA228C" w:rsidRDefault="00EA228C" w:rsidP="000138CB">
            <w:pPr>
              <w:pStyle w:val="TableParagraph"/>
              <w:spacing w:before="35"/>
              <w:ind w:left="338" w:right="306"/>
              <w:jc w:val="center"/>
              <w:rPr>
                <w:sz w:val="12"/>
              </w:rPr>
            </w:pPr>
            <w:r>
              <w:rPr>
                <w:sz w:val="18"/>
              </w:rPr>
              <w:t>275</w:t>
            </w:r>
            <w:r>
              <w:rPr>
                <w:position w:val="6"/>
                <w:sz w:val="12"/>
              </w:rPr>
              <w:t>4</w:t>
            </w:r>
          </w:p>
        </w:tc>
      </w:tr>
      <w:tr w:rsidR="00EA228C" w14:paraId="44A64475" w14:textId="77777777" w:rsidTr="000138CB">
        <w:trPr>
          <w:trHeight w:val="289"/>
        </w:trPr>
        <w:tc>
          <w:tcPr>
            <w:tcW w:w="1368" w:type="dxa"/>
            <w:vMerge/>
            <w:tcBorders>
              <w:top w:val="nil"/>
            </w:tcBorders>
          </w:tcPr>
          <w:p w14:paraId="4C9144FD" w14:textId="77777777" w:rsidR="00EA228C" w:rsidRDefault="00EA228C" w:rsidP="000138CB">
            <w:pPr>
              <w:rPr>
                <w:sz w:val="2"/>
                <w:szCs w:val="2"/>
              </w:rPr>
            </w:pPr>
          </w:p>
        </w:tc>
        <w:tc>
          <w:tcPr>
            <w:tcW w:w="811" w:type="dxa"/>
          </w:tcPr>
          <w:p w14:paraId="7C10877B" w14:textId="77777777" w:rsidR="00EA228C" w:rsidRDefault="00EA228C" w:rsidP="000138CB">
            <w:pPr>
              <w:pStyle w:val="TableParagraph"/>
              <w:spacing w:before="41"/>
              <w:ind w:left="304"/>
              <w:rPr>
                <w:sz w:val="18"/>
              </w:rPr>
            </w:pPr>
            <w:r>
              <w:rPr>
                <w:sz w:val="18"/>
              </w:rPr>
              <w:t>#6</w:t>
            </w:r>
          </w:p>
        </w:tc>
        <w:tc>
          <w:tcPr>
            <w:tcW w:w="2366" w:type="dxa"/>
          </w:tcPr>
          <w:p w14:paraId="212A7744" w14:textId="77777777" w:rsidR="00EA228C" w:rsidRDefault="00EA228C" w:rsidP="000138CB">
            <w:pPr>
              <w:pStyle w:val="TableParagraph"/>
              <w:spacing w:before="41"/>
              <w:ind w:left="218" w:right="187"/>
              <w:jc w:val="center"/>
              <w:rPr>
                <w:sz w:val="18"/>
              </w:rPr>
            </w:pPr>
            <w:r>
              <w:rPr>
                <w:sz w:val="18"/>
              </w:rPr>
              <w:t>Attachment Submission</w:t>
            </w:r>
          </w:p>
        </w:tc>
        <w:tc>
          <w:tcPr>
            <w:tcW w:w="900" w:type="dxa"/>
          </w:tcPr>
          <w:p w14:paraId="752E2FA9" w14:textId="77777777" w:rsidR="00EA228C" w:rsidRDefault="00EA228C" w:rsidP="000138CB">
            <w:pPr>
              <w:pStyle w:val="TableParagraph"/>
              <w:rPr>
                <w:rFonts w:ascii="Times New Roman"/>
                <w:sz w:val="16"/>
              </w:rPr>
            </w:pPr>
          </w:p>
        </w:tc>
        <w:tc>
          <w:tcPr>
            <w:tcW w:w="1080" w:type="dxa"/>
          </w:tcPr>
          <w:p w14:paraId="07E75CEF" w14:textId="77777777" w:rsidR="00EA228C" w:rsidRDefault="00EA228C" w:rsidP="000138CB">
            <w:pPr>
              <w:pStyle w:val="TableParagraph"/>
              <w:spacing w:before="41"/>
              <w:ind w:left="30"/>
              <w:jc w:val="center"/>
              <w:rPr>
                <w:sz w:val="18"/>
              </w:rPr>
            </w:pPr>
            <w:r>
              <w:rPr>
                <w:sz w:val="18"/>
              </w:rPr>
              <w:t>X</w:t>
            </w:r>
          </w:p>
        </w:tc>
        <w:tc>
          <w:tcPr>
            <w:tcW w:w="2160" w:type="dxa"/>
          </w:tcPr>
          <w:p w14:paraId="51E4FE16" w14:textId="77777777" w:rsidR="00EA228C" w:rsidRDefault="00EA228C" w:rsidP="000138CB">
            <w:pPr>
              <w:pStyle w:val="TableParagraph"/>
              <w:spacing w:before="41"/>
              <w:ind w:left="217" w:right="188"/>
              <w:jc w:val="center"/>
              <w:rPr>
                <w:sz w:val="18"/>
              </w:rPr>
            </w:pPr>
            <w:r>
              <w:rPr>
                <w:sz w:val="18"/>
              </w:rPr>
              <w:t>Provider</w:t>
            </w:r>
          </w:p>
        </w:tc>
        <w:tc>
          <w:tcPr>
            <w:tcW w:w="2520" w:type="dxa"/>
          </w:tcPr>
          <w:p w14:paraId="58F473D9" w14:textId="77777777" w:rsidR="00EA228C" w:rsidRDefault="00EA228C" w:rsidP="000138CB">
            <w:pPr>
              <w:pStyle w:val="TableParagraph"/>
              <w:spacing w:before="41"/>
              <w:ind w:left="379" w:right="350"/>
              <w:jc w:val="center"/>
              <w:rPr>
                <w:sz w:val="18"/>
              </w:rPr>
            </w:pPr>
            <w:r>
              <w:rPr>
                <w:sz w:val="18"/>
              </w:rPr>
              <w:t>Payer</w:t>
            </w:r>
          </w:p>
        </w:tc>
        <w:tc>
          <w:tcPr>
            <w:tcW w:w="931" w:type="dxa"/>
          </w:tcPr>
          <w:p w14:paraId="350D2E37" w14:textId="77777777" w:rsidR="00EA228C" w:rsidRDefault="00EA228C" w:rsidP="000138CB">
            <w:pPr>
              <w:pStyle w:val="TableParagraph"/>
              <w:spacing w:before="30"/>
              <w:ind w:left="25"/>
              <w:jc w:val="center"/>
              <w:rPr>
                <w:i/>
                <w:sz w:val="20"/>
              </w:rPr>
            </w:pPr>
            <w:r>
              <w:rPr>
                <w:i/>
                <w:color w:val="001F5F"/>
                <w:w w:val="99"/>
                <w:sz w:val="20"/>
                <w:u w:val="single" w:color="001F5F"/>
              </w:rPr>
              <w:t>4</w:t>
            </w:r>
          </w:p>
        </w:tc>
        <w:tc>
          <w:tcPr>
            <w:tcW w:w="1500" w:type="dxa"/>
          </w:tcPr>
          <w:p w14:paraId="55B2BA69" w14:textId="77777777" w:rsidR="00EA228C" w:rsidRDefault="00EA228C" w:rsidP="000138CB">
            <w:pPr>
              <w:pStyle w:val="TableParagraph"/>
              <w:spacing w:before="36"/>
              <w:ind w:left="338" w:right="305"/>
              <w:jc w:val="center"/>
              <w:rPr>
                <w:sz w:val="13"/>
              </w:rPr>
            </w:pPr>
            <w:r>
              <w:rPr>
                <w:sz w:val="18"/>
              </w:rPr>
              <w:t>275</w:t>
            </w:r>
            <w:r>
              <w:rPr>
                <w:position w:val="6"/>
                <w:sz w:val="13"/>
              </w:rPr>
              <w:t>4</w:t>
            </w:r>
          </w:p>
        </w:tc>
      </w:tr>
      <w:tr w:rsidR="00EA228C" w14:paraId="1A9A16FC" w14:textId="77777777" w:rsidTr="000138CB">
        <w:trPr>
          <w:trHeight w:val="414"/>
        </w:trPr>
        <w:tc>
          <w:tcPr>
            <w:tcW w:w="1368" w:type="dxa"/>
            <w:vMerge w:val="restart"/>
          </w:tcPr>
          <w:p w14:paraId="399D0F13" w14:textId="77777777" w:rsidR="00EA228C" w:rsidRDefault="00EA228C" w:rsidP="000138CB">
            <w:pPr>
              <w:pStyle w:val="TableParagraph"/>
              <w:rPr>
                <w:b/>
                <w:i/>
                <w:sz w:val="20"/>
              </w:rPr>
            </w:pPr>
          </w:p>
          <w:p w14:paraId="59582C2F" w14:textId="77777777" w:rsidR="00EA228C" w:rsidRDefault="00EA228C" w:rsidP="000138CB">
            <w:pPr>
              <w:pStyle w:val="TableParagraph"/>
              <w:spacing w:before="5"/>
              <w:rPr>
                <w:b/>
                <w:i/>
                <w:sz w:val="18"/>
              </w:rPr>
            </w:pPr>
          </w:p>
          <w:p w14:paraId="26A3F093" w14:textId="77777777" w:rsidR="00EA228C" w:rsidRDefault="00EA228C" w:rsidP="000138CB">
            <w:pPr>
              <w:pStyle w:val="TableParagraph"/>
              <w:ind w:left="227" w:right="180" w:firstLine="134"/>
              <w:rPr>
                <w:sz w:val="18"/>
              </w:rPr>
            </w:pPr>
            <w:r>
              <w:rPr>
                <w:sz w:val="18"/>
              </w:rPr>
              <w:t>Referral Attachment</w:t>
            </w:r>
          </w:p>
        </w:tc>
        <w:tc>
          <w:tcPr>
            <w:tcW w:w="811" w:type="dxa"/>
          </w:tcPr>
          <w:p w14:paraId="7A5107A6" w14:textId="77777777" w:rsidR="00EA228C" w:rsidRDefault="00EA228C" w:rsidP="000138CB">
            <w:pPr>
              <w:pStyle w:val="TableParagraph"/>
              <w:spacing w:before="101"/>
              <w:ind w:left="304"/>
              <w:rPr>
                <w:sz w:val="18"/>
              </w:rPr>
            </w:pPr>
            <w:r>
              <w:rPr>
                <w:sz w:val="18"/>
              </w:rPr>
              <w:t>#7</w:t>
            </w:r>
          </w:p>
        </w:tc>
        <w:tc>
          <w:tcPr>
            <w:tcW w:w="2366" w:type="dxa"/>
          </w:tcPr>
          <w:p w14:paraId="119F59C1" w14:textId="77777777" w:rsidR="00EA228C" w:rsidRDefault="00EA228C" w:rsidP="000138CB">
            <w:pPr>
              <w:pStyle w:val="TableParagraph"/>
              <w:spacing w:before="101"/>
              <w:ind w:left="216" w:right="187"/>
              <w:jc w:val="center"/>
              <w:rPr>
                <w:sz w:val="18"/>
              </w:rPr>
            </w:pPr>
            <w:r>
              <w:rPr>
                <w:sz w:val="18"/>
              </w:rPr>
              <w:t>Request</w:t>
            </w:r>
          </w:p>
        </w:tc>
        <w:tc>
          <w:tcPr>
            <w:tcW w:w="900" w:type="dxa"/>
          </w:tcPr>
          <w:p w14:paraId="2942EAB3" w14:textId="77777777" w:rsidR="00EA228C" w:rsidRDefault="00EA228C" w:rsidP="000138CB">
            <w:pPr>
              <w:pStyle w:val="TableParagraph"/>
              <w:spacing w:before="101"/>
              <w:ind w:left="27"/>
              <w:jc w:val="center"/>
              <w:rPr>
                <w:sz w:val="18"/>
              </w:rPr>
            </w:pPr>
            <w:r>
              <w:rPr>
                <w:sz w:val="18"/>
              </w:rPr>
              <w:t>X</w:t>
            </w:r>
          </w:p>
        </w:tc>
        <w:tc>
          <w:tcPr>
            <w:tcW w:w="1080" w:type="dxa"/>
          </w:tcPr>
          <w:p w14:paraId="0732A79A" w14:textId="77777777" w:rsidR="00EA228C" w:rsidRDefault="00EA228C" w:rsidP="000138CB">
            <w:pPr>
              <w:pStyle w:val="TableParagraph"/>
              <w:rPr>
                <w:rFonts w:ascii="Times New Roman"/>
                <w:sz w:val="16"/>
              </w:rPr>
            </w:pPr>
          </w:p>
        </w:tc>
        <w:tc>
          <w:tcPr>
            <w:tcW w:w="2160" w:type="dxa"/>
          </w:tcPr>
          <w:p w14:paraId="3D5478DE" w14:textId="77777777" w:rsidR="00EA228C" w:rsidRDefault="00EA228C" w:rsidP="000138CB">
            <w:pPr>
              <w:pStyle w:val="TableParagraph"/>
              <w:spacing w:before="1" w:line="208" w:lineRule="exact"/>
              <w:ind w:left="347" w:right="302" w:firstLine="470"/>
              <w:rPr>
                <w:sz w:val="18"/>
              </w:rPr>
            </w:pPr>
            <w:r>
              <w:rPr>
                <w:sz w:val="18"/>
              </w:rPr>
              <w:t>Payer/ Referring Provider</w:t>
            </w:r>
          </w:p>
        </w:tc>
        <w:tc>
          <w:tcPr>
            <w:tcW w:w="2520" w:type="dxa"/>
          </w:tcPr>
          <w:p w14:paraId="6CAD9FC8" w14:textId="77777777" w:rsidR="00EA228C" w:rsidRDefault="00EA228C" w:rsidP="000138CB">
            <w:pPr>
              <w:pStyle w:val="TableParagraph"/>
              <w:spacing w:before="101"/>
              <w:ind w:left="379" w:right="347"/>
              <w:jc w:val="center"/>
              <w:rPr>
                <w:sz w:val="18"/>
              </w:rPr>
            </w:pPr>
            <w:r>
              <w:rPr>
                <w:sz w:val="18"/>
              </w:rPr>
              <w:t>Referred To Provider</w:t>
            </w:r>
          </w:p>
        </w:tc>
        <w:tc>
          <w:tcPr>
            <w:tcW w:w="931" w:type="dxa"/>
            <w:vMerge w:val="restart"/>
          </w:tcPr>
          <w:p w14:paraId="5BD7B244" w14:textId="77777777" w:rsidR="00EA228C" w:rsidRDefault="00EA228C" w:rsidP="000138CB">
            <w:pPr>
              <w:pStyle w:val="TableParagraph"/>
              <w:spacing w:before="2"/>
              <w:rPr>
                <w:b/>
                <w:i/>
                <w:sz w:val="27"/>
              </w:rPr>
            </w:pPr>
          </w:p>
          <w:p w14:paraId="7CDEC938" w14:textId="77777777" w:rsidR="00EA228C" w:rsidRDefault="00EA228C" w:rsidP="000138CB">
            <w:pPr>
              <w:pStyle w:val="TableParagraph"/>
              <w:spacing w:before="1"/>
              <w:ind w:left="25"/>
              <w:jc w:val="center"/>
              <w:rPr>
                <w:i/>
                <w:sz w:val="20"/>
              </w:rPr>
            </w:pPr>
            <w:r>
              <w:rPr>
                <w:i/>
                <w:color w:val="001F5F"/>
                <w:w w:val="99"/>
                <w:sz w:val="20"/>
                <w:u w:val="single" w:color="001F5F"/>
              </w:rPr>
              <w:t>5</w:t>
            </w:r>
          </w:p>
        </w:tc>
        <w:tc>
          <w:tcPr>
            <w:tcW w:w="1500" w:type="dxa"/>
          </w:tcPr>
          <w:p w14:paraId="09DA667A" w14:textId="77777777" w:rsidR="00EA228C" w:rsidRDefault="00EA228C" w:rsidP="000138CB">
            <w:pPr>
              <w:pStyle w:val="TableParagraph"/>
              <w:spacing w:before="96"/>
              <w:ind w:left="338" w:right="305"/>
              <w:jc w:val="center"/>
              <w:rPr>
                <w:sz w:val="13"/>
              </w:rPr>
            </w:pPr>
            <w:r>
              <w:rPr>
                <w:sz w:val="18"/>
              </w:rPr>
              <w:t>278</w:t>
            </w:r>
            <w:r>
              <w:rPr>
                <w:position w:val="6"/>
                <w:sz w:val="13"/>
              </w:rPr>
              <w:t>3</w:t>
            </w:r>
          </w:p>
        </w:tc>
      </w:tr>
      <w:tr w:rsidR="00EA228C" w14:paraId="160D497E" w14:textId="77777777" w:rsidTr="000138CB">
        <w:trPr>
          <w:trHeight w:val="411"/>
        </w:trPr>
        <w:tc>
          <w:tcPr>
            <w:tcW w:w="1368" w:type="dxa"/>
            <w:vMerge/>
            <w:tcBorders>
              <w:top w:val="nil"/>
            </w:tcBorders>
          </w:tcPr>
          <w:p w14:paraId="24709206" w14:textId="77777777" w:rsidR="00EA228C" w:rsidRDefault="00EA228C" w:rsidP="000138CB">
            <w:pPr>
              <w:rPr>
                <w:sz w:val="2"/>
                <w:szCs w:val="2"/>
              </w:rPr>
            </w:pPr>
          </w:p>
        </w:tc>
        <w:tc>
          <w:tcPr>
            <w:tcW w:w="811" w:type="dxa"/>
          </w:tcPr>
          <w:p w14:paraId="0D9EA6CE" w14:textId="77777777" w:rsidR="00EA228C" w:rsidRDefault="00EA228C" w:rsidP="000138CB">
            <w:pPr>
              <w:pStyle w:val="TableParagraph"/>
              <w:spacing w:before="98"/>
              <w:ind w:left="304"/>
              <w:rPr>
                <w:sz w:val="18"/>
              </w:rPr>
            </w:pPr>
            <w:r>
              <w:rPr>
                <w:sz w:val="18"/>
              </w:rPr>
              <w:t>#8</w:t>
            </w:r>
          </w:p>
        </w:tc>
        <w:tc>
          <w:tcPr>
            <w:tcW w:w="2366" w:type="dxa"/>
          </w:tcPr>
          <w:p w14:paraId="1A71F046" w14:textId="77777777" w:rsidR="00EA228C" w:rsidRDefault="00EA228C" w:rsidP="000138CB">
            <w:pPr>
              <w:pStyle w:val="TableParagraph"/>
              <w:spacing w:before="98"/>
              <w:ind w:left="218" w:right="187"/>
              <w:jc w:val="center"/>
              <w:rPr>
                <w:sz w:val="18"/>
              </w:rPr>
            </w:pPr>
            <w:r>
              <w:rPr>
                <w:sz w:val="18"/>
              </w:rPr>
              <w:t>Response</w:t>
            </w:r>
          </w:p>
        </w:tc>
        <w:tc>
          <w:tcPr>
            <w:tcW w:w="900" w:type="dxa"/>
          </w:tcPr>
          <w:p w14:paraId="201B7331" w14:textId="77777777" w:rsidR="00EA228C" w:rsidRDefault="00EA228C" w:rsidP="000138CB">
            <w:pPr>
              <w:pStyle w:val="TableParagraph"/>
              <w:spacing w:before="98"/>
              <w:ind w:left="27"/>
              <w:jc w:val="center"/>
              <w:rPr>
                <w:sz w:val="18"/>
              </w:rPr>
            </w:pPr>
            <w:r>
              <w:rPr>
                <w:sz w:val="18"/>
              </w:rPr>
              <w:t>X</w:t>
            </w:r>
          </w:p>
        </w:tc>
        <w:tc>
          <w:tcPr>
            <w:tcW w:w="1080" w:type="dxa"/>
          </w:tcPr>
          <w:p w14:paraId="581ED665" w14:textId="77777777" w:rsidR="00EA228C" w:rsidRDefault="00EA228C" w:rsidP="000138CB">
            <w:pPr>
              <w:pStyle w:val="TableParagraph"/>
              <w:rPr>
                <w:rFonts w:ascii="Times New Roman"/>
                <w:sz w:val="16"/>
              </w:rPr>
            </w:pPr>
          </w:p>
        </w:tc>
        <w:tc>
          <w:tcPr>
            <w:tcW w:w="2160" w:type="dxa"/>
          </w:tcPr>
          <w:p w14:paraId="3213D85A" w14:textId="77777777" w:rsidR="00EA228C" w:rsidRDefault="00EA228C" w:rsidP="000138CB">
            <w:pPr>
              <w:pStyle w:val="TableParagraph"/>
              <w:spacing w:before="98"/>
              <w:ind w:left="220" w:right="188"/>
              <w:jc w:val="center"/>
              <w:rPr>
                <w:sz w:val="18"/>
              </w:rPr>
            </w:pPr>
            <w:r>
              <w:rPr>
                <w:sz w:val="18"/>
              </w:rPr>
              <w:t>Referred To Provider</w:t>
            </w:r>
          </w:p>
        </w:tc>
        <w:tc>
          <w:tcPr>
            <w:tcW w:w="2520" w:type="dxa"/>
          </w:tcPr>
          <w:p w14:paraId="3E5FD19B" w14:textId="77777777" w:rsidR="00EA228C" w:rsidRDefault="00EA228C" w:rsidP="000138CB">
            <w:pPr>
              <w:pStyle w:val="TableParagraph"/>
              <w:spacing w:line="203" w:lineRule="exact"/>
              <w:ind w:left="377" w:right="350"/>
              <w:jc w:val="center"/>
              <w:rPr>
                <w:sz w:val="18"/>
              </w:rPr>
            </w:pPr>
            <w:r>
              <w:rPr>
                <w:sz w:val="18"/>
              </w:rPr>
              <w:t>Payer/</w:t>
            </w:r>
          </w:p>
          <w:p w14:paraId="7CF90A23" w14:textId="77777777" w:rsidR="00EA228C" w:rsidRDefault="00EA228C" w:rsidP="000138CB">
            <w:pPr>
              <w:pStyle w:val="TableParagraph"/>
              <w:spacing w:before="2" w:line="187" w:lineRule="exact"/>
              <w:ind w:left="379" w:right="350"/>
              <w:jc w:val="center"/>
              <w:rPr>
                <w:sz w:val="18"/>
              </w:rPr>
            </w:pPr>
            <w:r>
              <w:rPr>
                <w:sz w:val="18"/>
              </w:rPr>
              <w:t>Referring Provider</w:t>
            </w:r>
          </w:p>
        </w:tc>
        <w:tc>
          <w:tcPr>
            <w:tcW w:w="931" w:type="dxa"/>
            <w:vMerge/>
            <w:tcBorders>
              <w:top w:val="nil"/>
            </w:tcBorders>
          </w:tcPr>
          <w:p w14:paraId="7906D0F4" w14:textId="77777777" w:rsidR="00EA228C" w:rsidRDefault="00EA228C" w:rsidP="000138CB">
            <w:pPr>
              <w:rPr>
                <w:sz w:val="2"/>
                <w:szCs w:val="2"/>
              </w:rPr>
            </w:pPr>
          </w:p>
        </w:tc>
        <w:tc>
          <w:tcPr>
            <w:tcW w:w="1500" w:type="dxa"/>
          </w:tcPr>
          <w:p w14:paraId="158B24BE" w14:textId="77777777" w:rsidR="00EA228C" w:rsidRDefault="00EA228C" w:rsidP="000138CB">
            <w:pPr>
              <w:pStyle w:val="TableParagraph"/>
              <w:spacing w:before="93"/>
              <w:ind w:left="338" w:right="306"/>
              <w:jc w:val="center"/>
              <w:rPr>
                <w:sz w:val="13"/>
              </w:rPr>
            </w:pPr>
            <w:r>
              <w:rPr>
                <w:sz w:val="18"/>
              </w:rPr>
              <w:t>275</w:t>
            </w:r>
            <w:r>
              <w:rPr>
                <w:position w:val="6"/>
                <w:sz w:val="13"/>
              </w:rPr>
              <w:t>4</w:t>
            </w:r>
          </w:p>
        </w:tc>
      </w:tr>
      <w:tr w:rsidR="00EA228C" w14:paraId="285DF813" w14:textId="77777777" w:rsidTr="000138CB">
        <w:trPr>
          <w:trHeight w:val="414"/>
        </w:trPr>
        <w:tc>
          <w:tcPr>
            <w:tcW w:w="1368" w:type="dxa"/>
            <w:vMerge/>
            <w:tcBorders>
              <w:top w:val="nil"/>
            </w:tcBorders>
          </w:tcPr>
          <w:p w14:paraId="16C930A8" w14:textId="77777777" w:rsidR="00EA228C" w:rsidRDefault="00EA228C" w:rsidP="000138CB">
            <w:pPr>
              <w:rPr>
                <w:sz w:val="2"/>
                <w:szCs w:val="2"/>
              </w:rPr>
            </w:pPr>
          </w:p>
        </w:tc>
        <w:tc>
          <w:tcPr>
            <w:tcW w:w="811" w:type="dxa"/>
          </w:tcPr>
          <w:p w14:paraId="3F5C5441" w14:textId="77777777" w:rsidR="00EA228C" w:rsidRDefault="00EA228C" w:rsidP="000138CB">
            <w:pPr>
              <w:pStyle w:val="TableParagraph"/>
              <w:spacing w:before="101"/>
              <w:ind w:left="304"/>
              <w:rPr>
                <w:sz w:val="18"/>
              </w:rPr>
            </w:pPr>
            <w:r>
              <w:rPr>
                <w:sz w:val="18"/>
              </w:rPr>
              <w:t>#9</w:t>
            </w:r>
          </w:p>
        </w:tc>
        <w:tc>
          <w:tcPr>
            <w:tcW w:w="2366" w:type="dxa"/>
          </w:tcPr>
          <w:p w14:paraId="5419166E" w14:textId="77777777" w:rsidR="00EA228C" w:rsidRDefault="00EA228C" w:rsidP="000138CB">
            <w:pPr>
              <w:pStyle w:val="TableParagraph"/>
              <w:spacing w:before="101"/>
              <w:ind w:left="218" w:right="187"/>
              <w:jc w:val="center"/>
              <w:rPr>
                <w:sz w:val="18"/>
              </w:rPr>
            </w:pPr>
            <w:r>
              <w:rPr>
                <w:sz w:val="18"/>
              </w:rPr>
              <w:t>Attachment Submission</w:t>
            </w:r>
          </w:p>
        </w:tc>
        <w:tc>
          <w:tcPr>
            <w:tcW w:w="900" w:type="dxa"/>
          </w:tcPr>
          <w:p w14:paraId="617E6B7A" w14:textId="77777777" w:rsidR="00EA228C" w:rsidRDefault="00EA228C" w:rsidP="000138CB">
            <w:pPr>
              <w:pStyle w:val="TableParagraph"/>
              <w:rPr>
                <w:rFonts w:ascii="Times New Roman"/>
                <w:sz w:val="16"/>
              </w:rPr>
            </w:pPr>
          </w:p>
        </w:tc>
        <w:tc>
          <w:tcPr>
            <w:tcW w:w="1080" w:type="dxa"/>
          </w:tcPr>
          <w:p w14:paraId="49EE0847" w14:textId="77777777" w:rsidR="00EA228C" w:rsidRDefault="00EA228C" w:rsidP="000138CB">
            <w:pPr>
              <w:pStyle w:val="TableParagraph"/>
              <w:spacing w:before="101"/>
              <w:ind w:left="30"/>
              <w:jc w:val="center"/>
              <w:rPr>
                <w:sz w:val="18"/>
              </w:rPr>
            </w:pPr>
            <w:r>
              <w:rPr>
                <w:sz w:val="18"/>
              </w:rPr>
              <w:t>X</w:t>
            </w:r>
          </w:p>
        </w:tc>
        <w:tc>
          <w:tcPr>
            <w:tcW w:w="2160" w:type="dxa"/>
          </w:tcPr>
          <w:p w14:paraId="4BC06748" w14:textId="77777777" w:rsidR="00EA228C" w:rsidRDefault="00EA228C" w:rsidP="000138CB">
            <w:pPr>
              <w:pStyle w:val="TableParagraph"/>
              <w:spacing w:before="101"/>
              <w:ind w:left="220" w:right="188"/>
              <w:jc w:val="center"/>
              <w:rPr>
                <w:sz w:val="18"/>
              </w:rPr>
            </w:pPr>
            <w:r>
              <w:rPr>
                <w:sz w:val="18"/>
              </w:rPr>
              <w:t>Referred To Provider</w:t>
            </w:r>
          </w:p>
        </w:tc>
        <w:tc>
          <w:tcPr>
            <w:tcW w:w="2520" w:type="dxa"/>
          </w:tcPr>
          <w:p w14:paraId="2F4706AE" w14:textId="77777777" w:rsidR="00EA228C" w:rsidRDefault="00EA228C" w:rsidP="000138CB">
            <w:pPr>
              <w:pStyle w:val="TableParagraph"/>
              <w:spacing w:before="1" w:line="208" w:lineRule="exact"/>
              <w:ind w:left="527" w:right="482" w:firstLine="470"/>
              <w:rPr>
                <w:sz w:val="18"/>
              </w:rPr>
            </w:pPr>
            <w:r>
              <w:rPr>
                <w:sz w:val="18"/>
              </w:rPr>
              <w:t>Payer/ Referring Provider</w:t>
            </w:r>
          </w:p>
        </w:tc>
        <w:tc>
          <w:tcPr>
            <w:tcW w:w="931" w:type="dxa"/>
          </w:tcPr>
          <w:p w14:paraId="52D80CAA" w14:textId="77777777" w:rsidR="00EA228C" w:rsidRDefault="00EA228C" w:rsidP="000138CB">
            <w:pPr>
              <w:pStyle w:val="TableParagraph"/>
              <w:spacing w:before="90"/>
              <w:ind w:left="25"/>
              <w:jc w:val="center"/>
              <w:rPr>
                <w:i/>
                <w:sz w:val="20"/>
              </w:rPr>
            </w:pPr>
            <w:r>
              <w:rPr>
                <w:i/>
                <w:color w:val="001F5F"/>
                <w:w w:val="99"/>
                <w:sz w:val="20"/>
                <w:u w:val="single" w:color="001F5F"/>
              </w:rPr>
              <w:t>6</w:t>
            </w:r>
          </w:p>
        </w:tc>
        <w:tc>
          <w:tcPr>
            <w:tcW w:w="1500" w:type="dxa"/>
          </w:tcPr>
          <w:p w14:paraId="456AAC3A" w14:textId="77777777" w:rsidR="00EA228C" w:rsidRDefault="00EA228C" w:rsidP="000138CB">
            <w:pPr>
              <w:pStyle w:val="TableParagraph"/>
              <w:spacing w:before="96"/>
              <w:ind w:left="338" w:right="305"/>
              <w:jc w:val="center"/>
              <w:rPr>
                <w:sz w:val="13"/>
              </w:rPr>
            </w:pPr>
            <w:r>
              <w:rPr>
                <w:sz w:val="18"/>
              </w:rPr>
              <w:t>275</w:t>
            </w:r>
            <w:r>
              <w:rPr>
                <w:position w:val="6"/>
                <w:sz w:val="13"/>
              </w:rPr>
              <w:t>4</w:t>
            </w:r>
          </w:p>
        </w:tc>
      </w:tr>
      <w:tr w:rsidR="00EA228C" w14:paraId="499BB2F1" w14:textId="77777777" w:rsidTr="000138CB">
        <w:trPr>
          <w:trHeight w:val="435"/>
        </w:trPr>
        <w:tc>
          <w:tcPr>
            <w:tcW w:w="1368" w:type="dxa"/>
            <w:vMerge w:val="restart"/>
          </w:tcPr>
          <w:p w14:paraId="3802C3EC" w14:textId="77777777" w:rsidR="00EA228C" w:rsidRDefault="00EA228C" w:rsidP="000138CB">
            <w:pPr>
              <w:pStyle w:val="TableParagraph"/>
              <w:ind w:left="207" w:right="179"/>
              <w:jc w:val="center"/>
              <w:rPr>
                <w:sz w:val="18"/>
              </w:rPr>
            </w:pPr>
            <w:r>
              <w:rPr>
                <w:sz w:val="18"/>
              </w:rPr>
              <w:t>Post Adjudicated Claim</w:t>
            </w:r>
          </w:p>
          <w:p w14:paraId="5D231876" w14:textId="77777777" w:rsidR="00EA228C" w:rsidRDefault="00EA228C" w:rsidP="000138CB">
            <w:pPr>
              <w:pStyle w:val="TableParagraph"/>
              <w:spacing w:line="187" w:lineRule="exact"/>
              <w:ind w:left="207" w:right="179"/>
              <w:jc w:val="center"/>
              <w:rPr>
                <w:sz w:val="18"/>
              </w:rPr>
            </w:pPr>
            <w:r>
              <w:rPr>
                <w:sz w:val="18"/>
              </w:rPr>
              <w:t>Attachment</w:t>
            </w:r>
          </w:p>
        </w:tc>
        <w:tc>
          <w:tcPr>
            <w:tcW w:w="811" w:type="dxa"/>
          </w:tcPr>
          <w:p w14:paraId="266E5E01" w14:textId="77777777" w:rsidR="00EA228C" w:rsidRDefault="00EA228C" w:rsidP="000138CB">
            <w:pPr>
              <w:pStyle w:val="TableParagraph"/>
              <w:spacing w:before="110"/>
              <w:ind w:left="253"/>
              <w:rPr>
                <w:sz w:val="18"/>
              </w:rPr>
            </w:pPr>
            <w:r>
              <w:rPr>
                <w:sz w:val="18"/>
              </w:rPr>
              <w:t>#10</w:t>
            </w:r>
          </w:p>
        </w:tc>
        <w:tc>
          <w:tcPr>
            <w:tcW w:w="2366" w:type="dxa"/>
          </w:tcPr>
          <w:p w14:paraId="73191EDB" w14:textId="77777777" w:rsidR="00EA228C" w:rsidRDefault="00EA228C" w:rsidP="000138CB">
            <w:pPr>
              <w:pStyle w:val="TableParagraph"/>
              <w:spacing w:before="110"/>
              <w:ind w:left="216" w:right="187"/>
              <w:jc w:val="center"/>
              <w:rPr>
                <w:sz w:val="18"/>
              </w:rPr>
            </w:pPr>
            <w:r>
              <w:rPr>
                <w:sz w:val="18"/>
              </w:rPr>
              <w:t>Request</w:t>
            </w:r>
          </w:p>
        </w:tc>
        <w:tc>
          <w:tcPr>
            <w:tcW w:w="900" w:type="dxa"/>
          </w:tcPr>
          <w:p w14:paraId="25C1B73D" w14:textId="77777777" w:rsidR="00EA228C" w:rsidRDefault="00EA228C" w:rsidP="000138CB">
            <w:pPr>
              <w:pStyle w:val="TableParagraph"/>
              <w:spacing w:before="110"/>
              <w:ind w:left="27"/>
              <w:jc w:val="center"/>
              <w:rPr>
                <w:sz w:val="18"/>
              </w:rPr>
            </w:pPr>
            <w:r>
              <w:rPr>
                <w:sz w:val="18"/>
              </w:rPr>
              <w:t>X</w:t>
            </w:r>
          </w:p>
        </w:tc>
        <w:tc>
          <w:tcPr>
            <w:tcW w:w="1080" w:type="dxa"/>
          </w:tcPr>
          <w:p w14:paraId="139F666C" w14:textId="77777777" w:rsidR="00EA228C" w:rsidRDefault="00EA228C" w:rsidP="000138CB">
            <w:pPr>
              <w:pStyle w:val="TableParagraph"/>
              <w:rPr>
                <w:rFonts w:ascii="Times New Roman"/>
                <w:sz w:val="16"/>
              </w:rPr>
            </w:pPr>
          </w:p>
        </w:tc>
        <w:tc>
          <w:tcPr>
            <w:tcW w:w="2160" w:type="dxa"/>
          </w:tcPr>
          <w:p w14:paraId="6528E6BE" w14:textId="77777777" w:rsidR="00EA228C" w:rsidRDefault="00EA228C" w:rsidP="000138CB">
            <w:pPr>
              <w:pStyle w:val="TableParagraph"/>
              <w:spacing w:before="110"/>
              <w:ind w:left="217" w:right="188"/>
              <w:jc w:val="center"/>
              <w:rPr>
                <w:sz w:val="18"/>
              </w:rPr>
            </w:pPr>
            <w:r>
              <w:rPr>
                <w:sz w:val="18"/>
              </w:rPr>
              <w:t>Payer</w:t>
            </w:r>
          </w:p>
        </w:tc>
        <w:tc>
          <w:tcPr>
            <w:tcW w:w="2520" w:type="dxa"/>
          </w:tcPr>
          <w:p w14:paraId="6D28F8FD" w14:textId="77777777" w:rsidR="00EA228C" w:rsidRDefault="00EA228C" w:rsidP="000138CB">
            <w:pPr>
              <w:pStyle w:val="TableParagraph"/>
              <w:spacing w:before="110"/>
              <w:ind w:left="379" w:right="350"/>
              <w:jc w:val="center"/>
              <w:rPr>
                <w:sz w:val="18"/>
              </w:rPr>
            </w:pPr>
            <w:r>
              <w:rPr>
                <w:sz w:val="18"/>
              </w:rPr>
              <w:t>Provider</w:t>
            </w:r>
          </w:p>
        </w:tc>
        <w:tc>
          <w:tcPr>
            <w:tcW w:w="931" w:type="dxa"/>
            <w:vMerge w:val="restart"/>
          </w:tcPr>
          <w:p w14:paraId="57E4E650" w14:textId="77777777" w:rsidR="00EA228C" w:rsidRDefault="00EA228C" w:rsidP="000138CB">
            <w:pPr>
              <w:pStyle w:val="TableParagraph"/>
              <w:spacing w:before="8"/>
              <w:rPr>
                <w:b/>
                <w:i/>
                <w:sz w:val="25"/>
              </w:rPr>
            </w:pPr>
          </w:p>
          <w:p w14:paraId="03647431" w14:textId="77777777" w:rsidR="00EA228C" w:rsidRDefault="00EA228C" w:rsidP="000138CB">
            <w:pPr>
              <w:pStyle w:val="TableParagraph"/>
              <w:ind w:left="25"/>
              <w:jc w:val="center"/>
              <w:rPr>
                <w:i/>
                <w:sz w:val="20"/>
              </w:rPr>
            </w:pPr>
            <w:r>
              <w:rPr>
                <w:i/>
                <w:color w:val="001F5F"/>
                <w:w w:val="99"/>
                <w:sz w:val="20"/>
                <w:u w:val="single" w:color="001F5F"/>
              </w:rPr>
              <w:t>7</w:t>
            </w:r>
          </w:p>
        </w:tc>
        <w:tc>
          <w:tcPr>
            <w:tcW w:w="1500" w:type="dxa"/>
          </w:tcPr>
          <w:p w14:paraId="3FCA2935" w14:textId="77777777" w:rsidR="00EA228C" w:rsidRDefault="00EA228C" w:rsidP="000138CB">
            <w:pPr>
              <w:pStyle w:val="TableParagraph"/>
              <w:spacing w:before="105"/>
              <w:ind w:left="338" w:right="305"/>
              <w:jc w:val="center"/>
              <w:rPr>
                <w:sz w:val="13"/>
              </w:rPr>
            </w:pPr>
            <w:r>
              <w:rPr>
                <w:sz w:val="18"/>
              </w:rPr>
              <w:t>277</w:t>
            </w:r>
            <w:r>
              <w:rPr>
                <w:position w:val="6"/>
                <w:sz w:val="13"/>
              </w:rPr>
              <w:t>1</w:t>
            </w:r>
          </w:p>
        </w:tc>
      </w:tr>
      <w:tr w:rsidR="00EA228C" w14:paraId="2899EF94" w14:textId="77777777" w:rsidTr="000138CB">
        <w:trPr>
          <w:trHeight w:val="358"/>
        </w:trPr>
        <w:tc>
          <w:tcPr>
            <w:tcW w:w="1368" w:type="dxa"/>
            <w:vMerge/>
            <w:tcBorders>
              <w:top w:val="nil"/>
            </w:tcBorders>
          </w:tcPr>
          <w:p w14:paraId="752C9579" w14:textId="77777777" w:rsidR="00EA228C" w:rsidRDefault="00EA228C" w:rsidP="000138CB">
            <w:pPr>
              <w:rPr>
                <w:sz w:val="2"/>
                <w:szCs w:val="2"/>
              </w:rPr>
            </w:pPr>
          </w:p>
        </w:tc>
        <w:tc>
          <w:tcPr>
            <w:tcW w:w="811" w:type="dxa"/>
          </w:tcPr>
          <w:p w14:paraId="4A6F3F90" w14:textId="77777777" w:rsidR="00EA228C" w:rsidRDefault="00EA228C" w:rsidP="000138CB">
            <w:pPr>
              <w:pStyle w:val="TableParagraph"/>
              <w:spacing w:before="75"/>
              <w:ind w:left="253"/>
              <w:rPr>
                <w:sz w:val="18"/>
              </w:rPr>
            </w:pPr>
            <w:r>
              <w:rPr>
                <w:sz w:val="18"/>
              </w:rPr>
              <w:t>#11</w:t>
            </w:r>
          </w:p>
        </w:tc>
        <w:tc>
          <w:tcPr>
            <w:tcW w:w="2366" w:type="dxa"/>
          </w:tcPr>
          <w:p w14:paraId="28E653DA" w14:textId="77777777" w:rsidR="00EA228C" w:rsidRDefault="00EA228C" w:rsidP="000138CB">
            <w:pPr>
              <w:pStyle w:val="TableParagraph"/>
              <w:spacing w:before="75"/>
              <w:ind w:left="218" w:right="187"/>
              <w:jc w:val="center"/>
              <w:rPr>
                <w:sz w:val="18"/>
              </w:rPr>
            </w:pPr>
            <w:r>
              <w:rPr>
                <w:sz w:val="18"/>
              </w:rPr>
              <w:t>Response</w:t>
            </w:r>
          </w:p>
        </w:tc>
        <w:tc>
          <w:tcPr>
            <w:tcW w:w="900" w:type="dxa"/>
          </w:tcPr>
          <w:p w14:paraId="272B9230" w14:textId="77777777" w:rsidR="00EA228C" w:rsidRDefault="00EA228C" w:rsidP="000138CB">
            <w:pPr>
              <w:pStyle w:val="TableParagraph"/>
              <w:spacing w:before="75"/>
              <w:ind w:left="27"/>
              <w:jc w:val="center"/>
              <w:rPr>
                <w:sz w:val="18"/>
              </w:rPr>
            </w:pPr>
            <w:r>
              <w:rPr>
                <w:sz w:val="18"/>
              </w:rPr>
              <w:t>X</w:t>
            </w:r>
          </w:p>
        </w:tc>
        <w:tc>
          <w:tcPr>
            <w:tcW w:w="1080" w:type="dxa"/>
          </w:tcPr>
          <w:p w14:paraId="4D93F38F" w14:textId="77777777" w:rsidR="00EA228C" w:rsidRDefault="00EA228C" w:rsidP="000138CB">
            <w:pPr>
              <w:pStyle w:val="TableParagraph"/>
              <w:rPr>
                <w:rFonts w:ascii="Times New Roman"/>
                <w:sz w:val="16"/>
              </w:rPr>
            </w:pPr>
          </w:p>
        </w:tc>
        <w:tc>
          <w:tcPr>
            <w:tcW w:w="2160" w:type="dxa"/>
          </w:tcPr>
          <w:p w14:paraId="3FF390A9" w14:textId="77777777" w:rsidR="00EA228C" w:rsidRDefault="00EA228C" w:rsidP="000138CB">
            <w:pPr>
              <w:pStyle w:val="TableParagraph"/>
              <w:spacing w:before="75"/>
              <w:ind w:left="217" w:right="188"/>
              <w:jc w:val="center"/>
              <w:rPr>
                <w:sz w:val="18"/>
              </w:rPr>
            </w:pPr>
            <w:r>
              <w:rPr>
                <w:sz w:val="18"/>
              </w:rPr>
              <w:t>Provider</w:t>
            </w:r>
          </w:p>
        </w:tc>
        <w:tc>
          <w:tcPr>
            <w:tcW w:w="2520" w:type="dxa"/>
          </w:tcPr>
          <w:p w14:paraId="7E0189D1" w14:textId="77777777" w:rsidR="00EA228C" w:rsidRDefault="00EA228C" w:rsidP="000138CB">
            <w:pPr>
              <w:pStyle w:val="TableParagraph"/>
              <w:spacing w:before="75"/>
              <w:ind w:left="379" w:right="350"/>
              <w:jc w:val="center"/>
              <w:rPr>
                <w:sz w:val="18"/>
              </w:rPr>
            </w:pPr>
            <w:r>
              <w:rPr>
                <w:sz w:val="18"/>
              </w:rPr>
              <w:t>Payer</w:t>
            </w:r>
          </w:p>
        </w:tc>
        <w:tc>
          <w:tcPr>
            <w:tcW w:w="931" w:type="dxa"/>
            <w:vMerge/>
            <w:tcBorders>
              <w:top w:val="nil"/>
            </w:tcBorders>
          </w:tcPr>
          <w:p w14:paraId="1C1122BF" w14:textId="77777777" w:rsidR="00EA228C" w:rsidRDefault="00EA228C" w:rsidP="000138CB">
            <w:pPr>
              <w:rPr>
                <w:sz w:val="2"/>
                <w:szCs w:val="2"/>
              </w:rPr>
            </w:pPr>
          </w:p>
        </w:tc>
        <w:tc>
          <w:tcPr>
            <w:tcW w:w="1500" w:type="dxa"/>
          </w:tcPr>
          <w:p w14:paraId="586EAAC3" w14:textId="77777777" w:rsidR="00EA228C" w:rsidRDefault="00EA228C" w:rsidP="000138CB">
            <w:pPr>
              <w:pStyle w:val="TableParagraph"/>
              <w:spacing w:before="69"/>
              <w:ind w:left="338" w:right="305"/>
              <w:jc w:val="center"/>
              <w:rPr>
                <w:sz w:val="13"/>
              </w:rPr>
            </w:pPr>
            <w:r>
              <w:rPr>
                <w:sz w:val="18"/>
              </w:rPr>
              <w:t>275</w:t>
            </w:r>
            <w:r>
              <w:rPr>
                <w:position w:val="6"/>
                <w:sz w:val="13"/>
              </w:rPr>
              <w:t>2</w:t>
            </w:r>
          </w:p>
        </w:tc>
      </w:tr>
      <w:tr w:rsidR="00EA228C" w14:paraId="700C7E17" w14:textId="77777777" w:rsidTr="000138CB">
        <w:trPr>
          <w:trHeight w:val="414"/>
        </w:trPr>
        <w:tc>
          <w:tcPr>
            <w:tcW w:w="1368" w:type="dxa"/>
          </w:tcPr>
          <w:p w14:paraId="3488DA75" w14:textId="77777777" w:rsidR="00EA228C" w:rsidRDefault="00EA228C" w:rsidP="000138CB">
            <w:pPr>
              <w:pStyle w:val="TableParagraph"/>
              <w:spacing w:before="5" w:line="206" w:lineRule="exact"/>
              <w:ind w:left="227" w:right="180" w:firstLine="9"/>
              <w:rPr>
                <w:sz w:val="18"/>
              </w:rPr>
            </w:pPr>
            <w:r>
              <w:rPr>
                <w:sz w:val="18"/>
              </w:rPr>
              <w:t>Notification Attachment</w:t>
            </w:r>
          </w:p>
        </w:tc>
        <w:tc>
          <w:tcPr>
            <w:tcW w:w="811" w:type="dxa"/>
          </w:tcPr>
          <w:p w14:paraId="01317E3E" w14:textId="77777777" w:rsidR="00EA228C" w:rsidRDefault="00EA228C" w:rsidP="000138CB">
            <w:pPr>
              <w:pStyle w:val="TableParagraph"/>
              <w:spacing w:before="104"/>
              <w:ind w:left="253"/>
              <w:rPr>
                <w:sz w:val="18"/>
              </w:rPr>
            </w:pPr>
            <w:r>
              <w:rPr>
                <w:sz w:val="18"/>
              </w:rPr>
              <w:t>#12</w:t>
            </w:r>
          </w:p>
        </w:tc>
        <w:tc>
          <w:tcPr>
            <w:tcW w:w="2366" w:type="dxa"/>
          </w:tcPr>
          <w:p w14:paraId="62C4CBCA" w14:textId="77777777" w:rsidR="00EA228C" w:rsidRDefault="00EA228C" w:rsidP="000138CB">
            <w:pPr>
              <w:pStyle w:val="TableParagraph"/>
              <w:spacing w:before="104"/>
              <w:ind w:left="218" w:right="187"/>
              <w:jc w:val="center"/>
              <w:rPr>
                <w:sz w:val="18"/>
              </w:rPr>
            </w:pPr>
            <w:r>
              <w:rPr>
                <w:sz w:val="18"/>
              </w:rPr>
              <w:t>Attachment Submission</w:t>
            </w:r>
          </w:p>
        </w:tc>
        <w:tc>
          <w:tcPr>
            <w:tcW w:w="900" w:type="dxa"/>
          </w:tcPr>
          <w:p w14:paraId="32CAF839" w14:textId="77777777" w:rsidR="00EA228C" w:rsidRDefault="00EA228C" w:rsidP="000138CB">
            <w:pPr>
              <w:pStyle w:val="TableParagraph"/>
              <w:rPr>
                <w:rFonts w:ascii="Times New Roman"/>
                <w:sz w:val="16"/>
              </w:rPr>
            </w:pPr>
          </w:p>
        </w:tc>
        <w:tc>
          <w:tcPr>
            <w:tcW w:w="1080" w:type="dxa"/>
          </w:tcPr>
          <w:p w14:paraId="2FA180F8" w14:textId="77777777" w:rsidR="00EA228C" w:rsidRDefault="00EA228C" w:rsidP="000138CB">
            <w:pPr>
              <w:pStyle w:val="TableParagraph"/>
              <w:spacing w:before="104"/>
              <w:ind w:left="29"/>
              <w:jc w:val="center"/>
              <w:rPr>
                <w:sz w:val="18"/>
              </w:rPr>
            </w:pPr>
            <w:r>
              <w:rPr>
                <w:sz w:val="18"/>
              </w:rPr>
              <w:t>X</w:t>
            </w:r>
          </w:p>
        </w:tc>
        <w:tc>
          <w:tcPr>
            <w:tcW w:w="2160" w:type="dxa"/>
          </w:tcPr>
          <w:p w14:paraId="61DD70E6" w14:textId="77777777" w:rsidR="00EA228C" w:rsidRDefault="00EA228C" w:rsidP="000138CB">
            <w:pPr>
              <w:pStyle w:val="TableParagraph"/>
              <w:spacing w:before="104"/>
              <w:ind w:left="217" w:right="188"/>
              <w:jc w:val="center"/>
              <w:rPr>
                <w:sz w:val="18"/>
              </w:rPr>
            </w:pPr>
            <w:r>
              <w:rPr>
                <w:sz w:val="18"/>
              </w:rPr>
              <w:t>Facility provider</w:t>
            </w:r>
          </w:p>
        </w:tc>
        <w:tc>
          <w:tcPr>
            <w:tcW w:w="2520" w:type="dxa"/>
          </w:tcPr>
          <w:p w14:paraId="07411A59" w14:textId="77777777" w:rsidR="00EA228C" w:rsidRDefault="00EA228C" w:rsidP="000138CB">
            <w:pPr>
              <w:pStyle w:val="TableParagraph"/>
              <w:spacing w:before="104"/>
              <w:ind w:left="379" w:right="350"/>
              <w:jc w:val="center"/>
              <w:rPr>
                <w:sz w:val="18"/>
              </w:rPr>
            </w:pPr>
            <w:r>
              <w:rPr>
                <w:sz w:val="18"/>
              </w:rPr>
              <w:t>Primary care provider</w:t>
            </w:r>
          </w:p>
        </w:tc>
        <w:tc>
          <w:tcPr>
            <w:tcW w:w="931" w:type="dxa"/>
          </w:tcPr>
          <w:p w14:paraId="679C864C" w14:textId="77777777" w:rsidR="00EA228C" w:rsidRDefault="00EA228C" w:rsidP="000138CB">
            <w:pPr>
              <w:pStyle w:val="TableParagraph"/>
              <w:spacing w:before="92"/>
              <w:ind w:left="25"/>
              <w:jc w:val="center"/>
              <w:rPr>
                <w:i/>
                <w:sz w:val="20"/>
              </w:rPr>
            </w:pPr>
            <w:r>
              <w:rPr>
                <w:i/>
                <w:color w:val="001F5F"/>
                <w:w w:val="99"/>
                <w:sz w:val="20"/>
                <w:u w:val="single" w:color="001F5F"/>
              </w:rPr>
              <w:t>8</w:t>
            </w:r>
          </w:p>
        </w:tc>
        <w:tc>
          <w:tcPr>
            <w:tcW w:w="1500" w:type="dxa"/>
          </w:tcPr>
          <w:p w14:paraId="7AD8F3C3" w14:textId="77777777" w:rsidR="00EA228C" w:rsidRDefault="00EA228C" w:rsidP="000138CB">
            <w:pPr>
              <w:pStyle w:val="TableParagraph"/>
              <w:spacing w:before="100"/>
              <w:ind w:left="338" w:right="306"/>
              <w:jc w:val="center"/>
              <w:rPr>
                <w:sz w:val="12"/>
              </w:rPr>
            </w:pPr>
            <w:r>
              <w:rPr>
                <w:sz w:val="18"/>
              </w:rPr>
              <w:t>275</w:t>
            </w:r>
            <w:r>
              <w:rPr>
                <w:position w:val="6"/>
                <w:sz w:val="12"/>
              </w:rPr>
              <w:t>4</w:t>
            </w:r>
          </w:p>
        </w:tc>
      </w:tr>
    </w:tbl>
    <w:p w14:paraId="2A4E3B1B" w14:textId="77777777" w:rsidR="00EA228C" w:rsidRDefault="00EA228C" w:rsidP="00F01E15">
      <w:pPr>
        <w:pStyle w:val="BodyText"/>
      </w:pPr>
    </w:p>
    <w:p w14:paraId="163E534D" w14:textId="77777777" w:rsidR="00EA228C" w:rsidRDefault="00EA228C" w:rsidP="00EA228C">
      <w:pPr>
        <w:spacing w:line="209" w:lineRule="exact"/>
        <w:ind w:left="131"/>
        <w:rPr>
          <w:sz w:val="18"/>
        </w:rPr>
      </w:pPr>
      <w:r>
        <w:rPr>
          <w:position w:val="6"/>
          <w:sz w:val="12"/>
        </w:rPr>
        <w:t xml:space="preserve">1 </w:t>
      </w:r>
      <w:r>
        <w:rPr>
          <w:sz w:val="18"/>
        </w:rPr>
        <w:t>ASC X12N 277 – Health Care Information Status Notification - Technical Report Type 3 for Health Care Claim Request for Additional Information</w:t>
      </w:r>
    </w:p>
    <w:p w14:paraId="700E784D" w14:textId="77777777" w:rsidR="00EA228C" w:rsidRDefault="00EA228C" w:rsidP="00EA228C">
      <w:pPr>
        <w:spacing w:line="206" w:lineRule="exact"/>
        <w:ind w:left="131"/>
        <w:rPr>
          <w:sz w:val="18"/>
        </w:rPr>
      </w:pPr>
      <w:r>
        <w:rPr>
          <w:position w:val="6"/>
          <w:sz w:val="12"/>
        </w:rPr>
        <w:t xml:space="preserve">2 </w:t>
      </w:r>
      <w:r>
        <w:rPr>
          <w:sz w:val="18"/>
        </w:rPr>
        <w:t>ASC X12N 275 – Patient Information – Technical Report 3 for Additional Information to Support a Health Care Claim or Encounter</w:t>
      </w:r>
    </w:p>
    <w:p w14:paraId="762A1F2D" w14:textId="77777777" w:rsidR="00EA228C" w:rsidRDefault="00EA228C" w:rsidP="00EA228C">
      <w:pPr>
        <w:spacing w:line="209" w:lineRule="exact"/>
        <w:ind w:left="131"/>
        <w:rPr>
          <w:sz w:val="18"/>
        </w:rPr>
      </w:pPr>
      <w:r>
        <w:rPr>
          <w:position w:val="6"/>
          <w:sz w:val="12"/>
        </w:rPr>
        <w:t xml:space="preserve">3 </w:t>
      </w:r>
      <w:r>
        <w:rPr>
          <w:sz w:val="18"/>
        </w:rPr>
        <w:t>ASC X12N 278 – Health Care Services Review Information Technical Report 3 for Health Care Services Request for Review and Response</w:t>
      </w:r>
    </w:p>
    <w:p w14:paraId="6446D052" w14:textId="29184B61" w:rsidR="00EA228C" w:rsidRDefault="00EA228C" w:rsidP="0095572B">
      <w:pPr>
        <w:spacing w:before="6"/>
        <w:ind w:left="131"/>
        <w:rPr>
          <w:sz w:val="16"/>
        </w:rPr>
      </w:pPr>
      <w:r>
        <w:rPr>
          <w:position w:val="6"/>
          <w:sz w:val="13"/>
        </w:rPr>
        <w:t xml:space="preserve">4 </w:t>
      </w:r>
      <w:r>
        <w:rPr>
          <w:sz w:val="18"/>
        </w:rPr>
        <w:t>ASC X12N 275 – Patient Information – Technical Report 3 for Additional Information to Support a Health Care Service Review</w:t>
      </w:r>
    </w:p>
    <w:p w14:paraId="0BB2BBA6" w14:textId="77777777" w:rsidR="00EA228C" w:rsidRDefault="00EA228C" w:rsidP="00EA228C">
      <w:pPr>
        <w:rPr>
          <w:sz w:val="16"/>
        </w:rPr>
        <w:sectPr w:rsidR="00EA228C">
          <w:headerReference w:type="default" r:id="rId31"/>
          <w:footerReference w:type="even" r:id="rId32"/>
          <w:footerReference w:type="default" r:id="rId33"/>
          <w:pgSz w:w="15840" w:h="12240" w:orient="landscape"/>
          <w:pgMar w:top="1140" w:right="900" w:bottom="280" w:left="1020" w:header="0" w:footer="0" w:gutter="0"/>
          <w:cols w:space="720"/>
        </w:sectPr>
      </w:pPr>
    </w:p>
    <w:p w14:paraId="62D58B52" w14:textId="2E9CAE69" w:rsidR="00EA228C" w:rsidRDefault="00EA228C" w:rsidP="00C26961">
      <w:pPr>
        <w:pStyle w:val="Heading2"/>
      </w:pPr>
      <w:bookmarkStart w:id="104" w:name="_TOC_250035"/>
      <w:bookmarkStart w:id="105" w:name="_Toc85458328"/>
      <w:bookmarkEnd w:id="104"/>
      <w:r>
        <w:lastRenderedPageBreak/>
        <w:t>Attachment Scenarios</w:t>
      </w:r>
      <w:bookmarkEnd w:id="105"/>
    </w:p>
    <w:p w14:paraId="27990B71" w14:textId="77777777" w:rsidR="00EA228C" w:rsidRDefault="00EA228C" w:rsidP="000B1965">
      <w:pPr>
        <w:pStyle w:val="BodyText"/>
        <w:rPr>
          <w:i/>
        </w:rPr>
      </w:pPr>
      <w:r>
        <w:t xml:space="preserve">The following examples are derived from </w:t>
      </w:r>
      <w:r>
        <w:rPr>
          <w:i/>
          <w:color w:val="001F5F"/>
          <w:u w:val="single" w:color="001F5F"/>
        </w:rPr>
        <w:t>Table 7: ASC X12N Attachment Activity:</w:t>
      </w:r>
    </w:p>
    <w:p w14:paraId="28E2740C" w14:textId="77777777" w:rsidR="00EA228C" w:rsidRDefault="00EA228C" w:rsidP="000B1965">
      <w:pPr>
        <w:pStyle w:val="BodyText"/>
      </w:pPr>
      <w:r>
        <w:t xml:space="preserve">Refer to </w:t>
      </w:r>
      <w:r>
        <w:rPr>
          <w:i/>
          <w:color w:val="001F5F"/>
          <w:u w:val="single" w:color="001F5F"/>
        </w:rPr>
        <w:t>Section 8: Attachment Business Flows</w:t>
      </w:r>
      <w:r>
        <w:rPr>
          <w:i/>
          <w:color w:val="001F5F"/>
        </w:rPr>
        <w:t xml:space="preserve"> </w:t>
      </w:r>
      <w:r>
        <w:t>for each of the scenarios below.</w:t>
      </w:r>
    </w:p>
    <w:p w14:paraId="6E14DF62" w14:textId="4BDBC89D" w:rsidR="00EA228C" w:rsidRDefault="00EA228C" w:rsidP="000736B1">
      <w:pPr>
        <w:pStyle w:val="Heading3"/>
      </w:pPr>
      <w:bookmarkStart w:id="106" w:name="_Toc85458329"/>
      <w:r>
        <w:t>Claim Attachment Scenarios</w:t>
      </w:r>
      <w:bookmarkEnd w:id="106"/>
    </w:p>
    <w:p w14:paraId="4591194F" w14:textId="0EDB735A" w:rsidR="00EA228C" w:rsidRDefault="00EA228C" w:rsidP="00F01E15">
      <w:pPr>
        <w:pStyle w:val="BodyText"/>
        <w:rPr>
          <w:i/>
        </w:rPr>
      </w:pPr>
      <w:r>
        <w:rPr>
          <w:noProof/>
        </w:rPr>
        <mc:AlternateContent>
          <mc:Choice Requires="wps">
            <w:drawing>
              <wp:anchor distT="0" distB="0" distL="114300" distR="114300" simplePos="0" relativeHeight="251792384" behindDoc="1" locked="0" layoutInCell="1" allowOverlap="1" wp14:anchorId="3108732D" wp14:editId="558FF5F4">
                <wp:simplePos x="0" y="0"/>
                <wp:positionH relativeFrom="page">
                  <wp:posOffset>3277870</wp:posOffset>
                </wp:positionH>
                <wp:positionV relativeFrom="paragraph">
                  <wp:posOffset>299085</wp:posOffset>
                </wp:positionV>
                <wp:extent cx="34925" cy="8890"/>
                <wp:effectExtent l="0" t="0" r="0" b="0"/>
                <wp:wrapNone/>
                <wp:docPr id="905" name="Rectangle 5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925" cy="8890"/>
                        </a:xfrm>
                        <a:prstGeom prst="rect">
                          <a:avLst/>
                        </a:prstGeom>
                        <a:solidFill>
                          <a:srgbClr val="323299"/>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2EF1DA" id="Rectangle 502" o:spid="_x0000_s1026" style="position:absolute;margin-left:258.1pt;margin-top:23.55pt;width:2.75pt;height:.7pt;z-index:-2515240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" fillcolor="#323299" stroked="f">
                <w10:wrap anchorx="page"/>
              </v:rect>
            </w:pict>
          </mc:Fallback>
        </mc:AlternateContent>
      </w:r>
      <w:r>
        <w:rPr>
          <w:u w:val="single"/>
        </w:rPr>
        <w:t>Activity #1</w:t>
      </w:r>
      <w:r>
        <w:t xml:space="preserve"> represents the information exchange for the Claims Attachment solicited request for additional information from the payer to the provider. </w:t>
      </w:r>
      <w:r>
        <w:rPr>
          <w:i/>
          <w:color w:val="001F5F"/>
          <w:u w:val="single" w:color="001F5F"/>
        </w:rPr>
        <w:t>(Example)</w:t>
      </w:r>
    </w:p>
    <w:p w14:paraId="01843D5A" w14:textId="77777777" w:rsidR="00EA228C" w:rsidRDefault="00EA228C" w:rsidP="00F01E15">
      <w:pPr>
        <w:pStyle w:val="BodyText"/>
        <w:rPr>
          <w:i/>
        </w:rPr>
      </w:pPr>
      <w:r>
        <w:rPr>
          <w:u w:val="single"/>
        </w:rPr>
        <w:t>Activity #2</w:t>
      </w:r>
      <w:r>
        <w:t xml:space="preserve"> represents the information exchange for the Claims Attachment solicited Attachment response from the provider to the payer. </w:t>
      </w:r>
      <w:r>
        <w:rPr>
          <w:i/>
          <w:color w:val="001F5F"/>
          <w:u w:val="single" w:color="001F5F"/>
        </w:rPr>
        <w:t>(Example)</w:t>
      </w:r>
    </w:p>
    <w:p w14:paraId="2DEC83A1" w14:textId="77777777" w:rsidR="00EA228C" w:rsidRDefault="00EA228C" w:rsidP="00F01E15">
      <w:pPr>
        <w:pStyle w:val="BodyText"/>
        <w:rPr>
          <w:i/>
        </w:rPr>
      </w:pPr>
      <w:r>
        <w:rPr>
          <w:u w:val="single"/>
        </w:rPr>
        <w:t>Activity #3</w:t>
      </w:r>
      <w:r>
        <w:t xml:space="preserve"> represents the information exchange for the Claims Attachment unsolicited Attachment submission from the provider to the payer. </w:t>
      </w:r>
      <w:r>
        <w:rPr>
          <w:i/>
          <w:color w:val="001F5F"/>
          <w:u w:val="single" w:color="001F5F"/>
        </w:rPr>
        <w:t>(Example)</w:t>
      </w:r>
    </w:p>
    <w:p w14:paraId="5C1CA00D" w14:textId="73169D56" w:rsidR="00EA228C" w:rsidRDefault="00EA228C" w:rsidP="000736B1">
      <w:pPr>
        <w:pStyle w:val="Heading3"/>
      </w:pPr>
      <w:bookmarkStart w:id="107" w:name="_Toc85458330"/>
      <w:r>
        <w:t>Prior Authorization Attachment Scenarios</w:t>
      </w:r>
      <w:bookmarkEnd w:id="107"/>
    </w:p>
    <w:p w14:paraId="76756135" w14:textId="77777777" w:rsidR="00EA228C" w:rsidRDefault="00EA228C" w:rsidP="00F01E15">
      <w:pPr>
        <w:pStyle w:val="BodyText"/>
        <w:rPr>
          <w:i/>
        </w:rPr>
      </w:pPr>
      <w:r>
        <w:rPr>
          <w:u w:val="single"/>
        </w:rPr>
        <w:t>Activity #4</w:t>
      </w:r>
      <w:r>
        <w:t xml:space="preserve"> represents the information exchange for the Prior Authorization Attachment solicited request for additional information from the payer to the provider. </w:t>
      </w:r>
      <w:r>
        <w:rPr>
          <w:i/>
          <w:color w:val="001F5F"/>
          <w:u w:val="single" w:color="001F5F"/>
        </w:rPr>
        <w:t>(Example)</w:t>
      </w:r>
    </w:p>
    <w:p w14:paraId="13803BB5" w14:textId="77777777" w:rsidR="00EA228C" w:rsidRDefault="00EA228C" w:rsidP="00F01E15">
      <w:pPr>
        <w:pStyle w:val="BodyText"/>
        <w:rPr>
          <w:i/>
        </w:rPr>
      </w:pPr>
      <w:r>
        <w:rPr>
          <w:u w:val="single"/>
        </w:rPr>
        <w:t>Activity #5</w:t>
      </w:r>
      <w:r>
        <w:t xml:space="preserve"> represents the information exchange for the Prior Authorization solicited Attachment response from the provider to the payer. </w:t>
      </w:r>
      <w:r>
        <w:rPr>
          <w:i/>
          <w:color w:val="001F5F"/>
          <w:u w:val="single" w:color="001F5F"/>
        </w:rPr>
        <w:t>(Example)</w:t>
      </w:r>
    </w:p>
    <w:p w14:paraId="63A0B1A5" w14:textId="77777777" w:rsidR="00EA228C" w:rsidRDefault="00EA228C" w:rsidP="00F01E15">
      <w:pPr>
        <w:pStyle w:val="BodyText"/>
        <w:rPr>
          <w:i/>
        </w:rPr>
      </w:pPr>
      <w:r>
        <w:rPr>
          <w:u w:val="single"/>
        </w:rPr>
        <w:t>Activity #6</w:t>
      </w:r>
      <w:r>
        <w:t xml:space="preserve"> represents the information exchange for the Prior Authorization Attachment unsolicited Attachment submission from the provider to the payer. </w:t>
      </w:r>
      <w:r>
        <w:rPr>
          <w:i/>
          <w:color w:val="001F5F"/>
          <w:u w:val="single" w:color="001F5F"/>
        </w:rPr>
        <w:t>(Example)</w:t>
      </w:r>
    </w:p>
    <w:p w14:paraId="7946EA1F" w14:textId="459ECF99" w:rsidR="00EA228C" w:rsidRDefault="00EA228C" w:rsidP="000736B1">
      <w:pPr>
        <w:pStyle w:val="Heading3"/>
      </w:pPr>
      <w:bookmarkStart w:id="108" w:name="_Toc85458331"/>
      <w:r>
        <w:t>Referral Attachment Scenarios</w:t>
      </w:r>
      <w:bookmarkEnd w:id="108"/>
    </w:p>
    <w:p w14:paraId="39D6E225" w14:textId="77777777" w:rsidR="00EA228C" w:rsidRDefault="00EA228C" w:rsidP="00F01E15">
      <w:pPr>
        <w:pStyle w:val="BodyText"/>
        <w:rPr>
          <w:i/>
        </w:rPr>
      </w:pPr>
      <w:r>
        <w:rPr>
          <w:u w:val="single"/>
        </w:rPr>
        <w:t>Activity #7</w:t>
      </w:r>
      <w:r>
        <w:t xml:space="preserve"> represents the information exchange for the Referral Attachment solicited request for additional information from the payer/referred to provider to the referring provider. </w:t>
      </w:r>
      <w:r>
        <w:rPr>
          <w:i/>
          <w:color w:val="001F5F"/>
          <w:u w:val="single" w:color="001F5F"/>
        </w:rPr>
        <w:t>(Example)</w:t>
      </w:r>
    </w:p>
    <w:p w14:paraId="5921D5A5" w14:textId="77777777" w:rsidR="00EA228C" w:rsidRDefault="00EA228C" w:rsidP="00F01E15">
      <w:pPr>
        <w:pStyle w:val="BodyText"/>
        <w:rPr>
          <w:i/>
        </w:rPr>
      </w:pPr>
      <w:r>
        <w:rPr>
          <w:u w:val="single"/>
        </w:rPr>
        <w:t>Activity #8</w:t>
      </w:r>
      <w:r>
        <w:t xml:space="preserve"> represents the information exchange for the Referral Attachment solicited Attachment response from the referring provider to the payer/referred to provider. </w:t>
      </w:r>
      <w:r>
        <w:rPr>
          <w:i/>
          <w:color w:val="001F5F"/>
          <w:u w:val="single" w:color="001F5F"/>
        </w:rPr>
        <w:t>(Example)</w:t>
      </w:r>
    </w:p>
    <w:p w14:paraId="6E883666" w14:textId="77777777" w:rsidR="00EA228C" w:rsidRDefault="00EA228C" w:rsidP="00F01E15">
      <w:pPr>
        <w:pStyle w:val="BodyText"/>
        <w:rPr>
          <w:i/>
        </w:rPr>
      </w:pPr>
      <w:r>
        <w:rPr>
          <w:u w:val="single"/>
        </w:rPr>
        <w:t>Activity #9</w:t>
      </w:r>
      <w:r>
        <w:t xml:space="preserve"> represents the information exchange for the Referral Attachment unsolicited Attachment submission from the referring provider to the payer/referred to provider. </w:t>
      </w:r>
      <w:r>
        <w:rPr>
          <w:i/>
          <w:color w:val="001F5F"/>
          <w:u w:val="single" w:color="001F5F"/>
        </w:rPr>
        <w:t>(Example)</w:t>
      </w:r>
    </w:p>
    <w:p w14:paraId="4AAD5019" w14:textId="788EF506" w:rsidR="00EA228C" w:rsidRDefault="00EA228C" w:rsidP="000736B1">
      <w:pPr>
        <w:pStyle w:val="Heading3"/>
      </w:pPr>
      <w:bookmarkStart w:id="109" w:name="_Toc85458332"/>
      <w:r>
        <w:t>Post Adjudicated Claims Attachment Scenarios</w:t>
      </w:r>
      <w:bookmarkEnd w:id="109"/>
    </w:p>
    <w:p w14:paraId="2A9B120D" w14:textId="77777777" w:rsidR="00EA228C" w:rsidRDefault="00EA228C" w:rsidP="00F01E15">
      <w:pPr>
        <w:pStyle w:val="BodyText"/>
        <w:rPr>
          <w:i/>
        </w:rPr>
      </w:pPr>
      <w:r>
        <w:rPr>
          <w:u w:val="single"/>
        </w:rPr>
        <w:t>Activity #10</w:t>
      </w:r>
      <w:r>
        <w:t xml:space="preserve"> represents the information exchange for the Post Adjudicated Claim Attachment solicited request for additional information from the payer to the provider. </w:t>
      </w:r>
      <w:r>
        <w:rPr>
          <w:i/>
          <w:color w:val="001F5F"/>
          <w:u w:val="single" w:color="001F5F"/>
        </w:rPr>
        <w:t>(Example)</w:t>
      </w:r>
    </w:p>
    <w:p w14:paraId="36A0763C" w14:textId="77777777" w:rsidR="000B1965" w:rsidRDefault="00EA228C" w:rsidP="000B1965">
      <w:pPr>
        <w:pStyle w:val="BodyText"/>
        <w:rPr>
          <w:i/>
          <w:color w:val="001F5F"/>
          <w:u w:val="single" w:color="001F5F"/>
        </w:rPr>
      </w:pPr>
      <w:r>
        <w:rPr>
          <w:u w:val="single"/>
        </w:rPr>
        <w:lastRenderedPageBreak/>
        <w:t>Activity #11</w:t>
      </w:r>
      <w:r>
        <w:t xml:space="preserve"> represents the information exchange for the Post Adjudicated Claim Attachment solicited Attachment response f from the provider to the payer. </w:t>
      </w:r>
      <w:r>
        <w:rPr>
          <w:i/>
          <w:color w:val="001F5F"/>
          <w:u w:val="single" w:color="001F5F"/>
        </w:rPr>
        <w:t>(Example)</w:t>
      </w:r>
    </w:p>
    <w:p w14:paraId="6211D0D6" w14:textId="44E4A9F2" w:rsidR="00EA228C" w:rsidRDefault="00EA228C" w:rsidP="000B1965">
      <w:pPr>
        <w:pStyle w:val="Heading3"/>
      </w:pPr>
      <w:bookmarkStart w:id="110" w:name="_Toc85458333"/>
      <w:r>
        <w:t>Notification Attachment Scenarios</w:t>
      </w:r>
      <w:bookmarkEnd w:id="110"/>
    </w:p>
    <w:p w14:paraId="7DA6207E" w14:textId="77777777" w:rsidR="00EA228C" w:rsidRDefault="00EA228C" w:rsidP="00F01E15">
      <w:pPr>
        <w:pStyle w:val="BodyText"/>
        <w:rPr>
          <w:i/>
        </w:rPr>
      </w:pPr>
      <w:r>
        <w:rPr>
          <w:u w:val="single"/>
        </w:rPr>
        <w:t>Activity #12</w:t>
      </w:r>
      <w:r>
        <w:t xml:space="preserve"> represents the information exchange for the notification unsolicited Attachment submissions from the facility provider to the primary care provider. </w:t>
      </w:r>
      <w:r>
        <w:rPr>
          <w:i/>
          <w:color w:val="001F5F"/>
          <w:u w:val="single" w:color="001F5F"/>
        </w:rPr>
        <w:t>(Example)</w:t>
      </w:r>
    </w:p>
    <w:p w14:paraId="693986B2" w14:textId="13589411" w:rsidR="000B1965" w:rsidRDefault="000B1965">
      <w:r>
        <w:br w:type="page"/>
      </w:r>
    </w:p>
    <w:p w14:paraId="5EF13D7E" w14:textId="53F50B80" w:rsidR="00EA228C" w:rsidRDefault="00EA228C" w:rsidP="00EA228C">
      <w:pPr>
        <w:pStyle w:val="Heading1"/>
      </w:pPr>
      <w:bookmarkStart w:id="111" w:name="_TOC_250034"/>
      <w:bookmarkStart w:id="112" w:name="_Toc85458334"/>
      <w:bookmarkEnd w:id="111"/>
      <w:r>
        <w:lastRenderedPageBreak/>
        <w:t>ATTACHMENT BUSINESS FLOWS</w:t>
      </w:r>
      <w:bookmarkEnd w:id="112"/>
    </w:p>
    <w:p w14:paraId="67D0FB04" w14:textId="77777777" w:rsidR="00EA228C" w:rsidRDefault="00EA228C" w:rsidP="00F01E15">
      <w:pPr>
        <w:pStyle w:val="BodyText"/>
      </w:pPr>
      <w:r>
        <w:t xml:space="preserve">The examples in this Guide will provide typical business flows for each of the attachment activities consistent with </w:t>
      </w:r>
      <w:r>
        <w:rPr>
          <w:i/>
          <w:color w:val="001F5F"/>
          <w:u w:val="single" w:color="001F5F"/>
        </w:rPr>
        <w:t>Table 7: ASC X12N Attachment Activity</w:t>
      </w:r>
      <w:r>
        <w:rPr>
          <w:i/>
          <w:color w:val="001F5F"/>
        </w:rPr>
        <w:t>.</w:t>
      </w:r>
      <w:r>
        <w:t xml:space="preserve"> Each specific activity will be identified and correlated back to an entry in the table using the </w:t>
      </w:r>
      <w:r>
        <w:rPr>
          <w:i/>
        </w:rPr>
        <w:t xml:space="preserve">“Attachment Activity ID #”. </w:t>
      </w:r>
      <w:r>
        <w:t>Some of the examples may include information exchanges that are not covered in this Guide but necessary to reflect the complete business flow. These activities will be clearly marked.</w:t>
      </w:r>
    </w:p>
    <w:p w14:paraId="0000A275" w14:textId="77777777" w:rsidR="00EA228C" w:rsidRDefault="00EA228C" w:rsidP="00F01E15">
      <w:pPr>
        <w:pStyle w:val="BodyText"/>
      </w:pPr>
      <w:r>
        <w:t>As previously noted, where the ASC X12 Transaction Sets are shown it should not be construed to be limited to these standards.</w:t>
      </w:r>
    </w:p>
    <w:p w14:paraId="45D5A934" w14:textId="77777777" w:rsidR="00EA228C" w:rsidRDefault="00EA228C" w:rsidP="00F01E15">
      <w:pPr>
        <w:pStyle w:val="BodyText"/>
      </w:pPr>
      <w:r>
        <w:t>The examples in this section are intended for illustrative purposes only and are not all inclusive.</w:t>
      </w:r>
    </w:p>
    <w:p w14:paraId="2DD741F7" w14:textId="745263C4" w:rsidR="00EA228C" w:rsidRDefault="00EA228C" w:rsidP="000B1965">
      <w:pPr>
        <w:pStyle w:val="BodyText"/>
      </w:pPr>
      <w:r>
        <w:t xml:space="preserve">For use of LOINC codes in Attachments refer to </w:t>
      </w:r>
      <w:r>
        <w:rPr>
          <w:u w:color="001F5F"/>
        </w:rPr>
        <w:t xml:space="preserve">Section </w:t>
      </w:r>
      <w:r w:rsidR="000B1965">
        <w:rPr>
          <w:u w:color="001F5F"/>
        </w:rPr>
        <w:fldChar w:fldCharType="begin"/>
      </w:r>
      <w:r w:rsidR="000B1965">
        <w:rPr>
          <w:u w:color="001F5F"/>
        </w:rPr>
        <w:instrText xml:space="preserve"> REF _Ref58425286 \w \h </w:instrText>
      </w:r>
      <w:r w:rsidR="000B1965">
        <w:rPr>
          <w:u w:color="001F5F"/>
        </w:rPr>
      </w:r>
      <w:r w:rsidR="000B1965">
        <w:rPr>
          <w:u w:color="001F5F"/>
        </w:rPr>
        <w:fldChar w:fldCharType="separate"/>
      </w:r>
      <w:r w:rsidR="000B1965">
        <w:rPr>
          <w:u w:color="001F5F"/>
        </w:rPr>
        <w:t>4.2</w:t>
      </w:r>
      <w:r w:rsidR="000B1965">
        <w:rPr>
          <w:u w:color="001F5F"/>
        </w:rPr>
        <w:fldChar w:fldCharType="end"/>
      </w:r>
      <w:r w:rsidR="000B1965">
        <w:rPr>
          <w:u w:color="001F5F"/>
        </w:rPr>
        <w:t xml:space="preserve"> </w:t>
      </w:r>
      <w:r w:rsidR="000B1965">
        <w:rPr>
          <w:u w:color="001F5F"/>
        </w:rPr>
        <w:fldChar w:fldCharType="begin"/>
      </w:r>
      <w:r w:rsidR="000B1965">
        <w:rPr>
          <w:u w:color="001F5F"/>
        </w:rPr>
        <w:instrText xml:space="preserve"> REF _Ref58425291 \h </w:instrText>
      </w:r>
      <w:r w:rsidR="000B1965">
        <w:rPr>
          <w:u w:color="001F5F"/>
        </w:rPr>
      </w:r>
      <w:r w:rsidR="000B1965">
        <w:rPr>
          <w:u w:color="001F5F"/>
        </w:rPr>
        <w:fldChar w:fldCharType="separate"/>
      </w:r>
      <w:r w:rsidR="000B1965">
        <w:t>Use of LOINC in Identifying Documents</w:t>
      </w:r>
      <w:r w:rsidR="000B1965">
        <w:rPr>
          <w:u w:color="001F5F"/>
        </w:rPr>
        <w:fldChar w:fldCharType="end"/>
      </w:r>
      <w:r w:rsidR="000B1965">
        <w:rPr>
          <w:u w:color="001F5F"/>
        </w:rPr>
        <w:t>.</w:t>
      </w:r>
    </w:p>
    <w:p w14:paraId="4A3E0E06" w14:textId="17CA4147" w:rsidR="00EA228C" w:rsidRDefault="00EA228C" w:rsidP="00C26961">
      <w:pPr>
        <w:pStyle w:val="Heading2"/>
      </w:pPr>
      <w:bookmarkStart w:id="113" w:name="_TOC_250033"/>
      <w:bookmarkStart w:id="114" w:name="_Toc85458335"/>
      <w:bookmarkEnd w:id="113"/>
      <w:r>
        <w:t>Solicited Attachment Exchange</w:t>
      </w:r>
      <w:bookmarkEnd w:id="114"/>
    </w:p>
    <w:p w14:paraId="49ACCB61" w14:textId="77777777" w:rsidR="00EA228C" w:rsidRDefault="00EA228C" w:rsidP="00F01E15">
      <w:pPr>
        <w:pStyle w:val="BodyText"/>
      </w:pPr>
      <w:r>
        <w:t>When requesting additional information, a single LOINC is used to codify the specific document type being requested. In CDA Documents for Attachments, there could be multiple LOINC codes which represent a single document type (e.g., Operative Note) in general or that are further specialized (depending on “setting” and “Specialty/Training/Professional Level”). The LOINC Document Codes that are</w:t>
      </w:r>
      <w:r>
        <w:rPr>
          <w:spacing w:val="-4"/>
        </w:rPr>
        <w:t xml:space="preserve"> </w:t>
      </w:r>
      <w:r>
        <w:t>valid</w:t>
      </w:r>
      <w:r>
        <w:rPr>
          <w:spacing w:val="-4"/>
        </w:rPr>
        <w:t xml:space="preserve"> </w:t>
      </w:r>
      <w:r>
        <w:t>for</w:t>
      </w:r>
      <w:r>
        <w:rPr>
          <w:spacing w:val="-3"/>
        </w:rPr>
        <w:t xml:space="preserve"> </w:t>
      </w:r>
      <w:r>
        <w:t>each</w:t>
      </w:r>
      <w:r>
        <w:rPr>
          <w:spacing w:val="-1"/>
        </w:rPr>
        <w:t xml:space="preserve"> </w:t>
      </w:r>
      <w:r>
        <w:t>CDA</w:t>
      </w:r>
      <w:r>
        <w:rPr>
          <w:spacing w:val="-2"/>
        </w:rPr>
        <w:t xml:space="preserve"> </w:t>
      </w:r>
      <w:r>
        <w:t>Document</w:t>
      </w:r>
      <w:r>
        <w:rPr>
          <w:spacing w:val="-4"/>
        </w:rPr>
        <w:t xml:space="preserve"> </w:t>
      </w:r>
      <w:r>
        <w:t>for</w:t>
      </w:r>
      <w:r>
        <w:rPr>
          <w:spacing w:val="-3"/>
        </w:rPr>
        <w:t xml:space="preserve"> </w:t>
      </w:r>
      <w:r>
        <w:t>Attachments</w:t>
      </w:r>
      <w:r>
        <w:rPr>
          <w:spacing w:val="-1"/>
        </w:rPr>
        <w:t xml:space="preserve"> </w:t>
      </w:r>
      <w:r>
        <w:t>type</w:t>
      </w:r>
      <w:r>
        <w:rPr>
          <w:spacing w:val="-2"/>
        </w:rPr>
        <w:t xml:space="preserve"> </w:t>
      </w:r>
      <w:r>
        <w:t>are</w:t>
      </w:r>
      <w:r>
        <w:rPr>
          <w:spacing w:val="-4"/>
        </w:rPr>
        <w:t xml:space="preserve"> </w:t>
      </w:r>
      <w:r>
        <w:t>defined</w:t>
      </w:r>
      <w:r>
        <w:rPr>
          <w:spacing w:val="-2"/>
        </w:rPr>
        <w:t xml:space="preserve"> </w:t>
      </w:r>
      <w:r>
        <w:t>in</w:t>
      </w:r>
      <w:r>
        <w:rPr>
          <w:spacing w:val="-2"/>
        </w:rPr>
        <w:t xml:space="preserve"> </w:t>
      </w:r>
      <w:r>
        <w:t>the</w:t>
      </w:r>
      <w:r>
        <w:rPr>
          <w:spacing w:val="-3"/>
        </w:rPr>
        <w:t xml:space="preserve"> </w:t>
      </w:r>
      <w:r>
        <w:t>respective</w:t>
      </w:r>
      <w:r>
        <w:rPr>
          <w:spacing w:val="-4"/>
        </w:rPr>
        <w:t xml:space="preserve"> </w:t>
      </w:r>
      <w:r>
        <w:t>CDA</w:t>
      </w:r>
      <w:r>
        <w:rPr>
          <w:spacing w:val="-4"/>
        </w:rPr>
        <w:t xml:space="preserve"> </w:t>
      </w:r>
      <w:r>
        <w:t>Implementation Guide for Attachments.</w:t>
      </w:r>
    </w:p>
    <w:p w14:paraId="64368B53" w14:textId="77777777" w:rsidR="00EA228C" w:rsidRDefault="00EA228C" w:rsidP="000B1965">
      <w:pPr>
        <w:pStyle w:val="BodyText"/>
        <w:rPr>
          <w:i/>
        </w:rPr>
      </w:pPr>
      <w:r>
        <w:t xml:space="preserve">Examples of these clinical document types and their recommended LOINC Document Type Codes are found in </w:t>
      </w:r>
      <w:r>
        <w:rPr>
          <w:i/>
          <w:color w:val="001F5F"/>
          <w:u w:val="single" w:color="001F5F"/>
        </w:rPr>
        <w:t>Appendix C: C-CDA R2.1</w:t>
      </w:r>
      <w:r>
        <w:rPr>
          <w:i/>
          <w:color w:val="001F5F"/>
        </w:rPr>
        <w:t xml:space="preserve"> </w:t>
      </w:r>
      <w:r>
        <w:t xml:space="preserve">and </w:t>
      </w:r>
      <w:r>
        <w:rPr>
          <w:i/>
          <w:color w:val="001F5F"/>
          <w:u w:val="single" w:color="001F5F"/>
        </w:rPr>
        <w:t>Appendix D: CDP1 R1.1.</w:t>
      </w:r>
    </w:p>
    <w:p w14:paraId="5E739562" w14:textId="77777777" w:rsidR="00EA228C" w:rsidRDefault="00EA228C" w:rsidP="00F01E15">
      <w:pPr>
        <w:pStyle w:val="BodyText"/>
      </w:pPr>
      <w:r>
        <w:t>As mentioned in C-CDA, use of the "requested" LOINC Document Type Code is preferred but not required for the response. For the purposes of Attachments, the use of the "requested" LOINC Document Type Code is preferred as the single LOINC code used in the response to the request for additional information. However, other LOINC codes in the response may also be permitted if the responder deems it appropriate for their business purposes.</w:t>
      </w:r>
    </w:p>
    <w:p w14:paraId="32AE68CD" w14:textId="77777777" w:rsidR="00EA228C" w:rsidRDefault="00EA228C" w:rsidP="000B1965">
      <w:pPr>
        <w:pStyle w:val="BodyText"/>
      </w:pPr>
      <w:r>
        <w:t xml:space="preserve">To accommodate both Payer/UMO needs for additional information and the flexibility afforded by C-CDA, special rules for requesting and responding have been developed for Attachments as described in </w:t>
      </w:r>
      <w:r>
        <w:rPr>
          <w:i/>
          <w:color w:val="001F5F"/>
          <w:u w:val="single" w:color="001F5F"/>
        </w:rPr>
        <w:t>Section 4.2: Use of LOINC in Identifying Attachment Documents</w:t>
      </w:r>
      <w:r>
        <w:t>.</w:t>
      </w:r>
    </w:p>
    <w:p w14:paraId="67F75BBC" w14:textId="453709FF" w:rsidR="000B1965" w:rsidRDefault="000B1965">
      <w:pPr>
        <w:rPr>
          <w:sz w:val="20"/>
        </w:rPr>
      </w:pPr>
      <w:r>
        <w:rPr>
          <w:sz w:val="20"/>
        </w:rPr>
        <w:br w:type="page"/>
      </w:r>
    </w:p>
    <w:p w14:paraId="17871E48" w14:textId="1EA1110D" w:rsidR="00EA228C" w:rsidRDefault="000B1965" w:rsidP="000B1965">
      <w:pPr>
        <w:pStyle w:val="Heading3"/>
      </w:pPr>
      <w:bookmarkStart w:id="115" w:name="_Toc85458336"/>
      <w:r>
        <w:lastRenderedPageBreak/>
        <w:t>Claim Attachment – Solicited Scenario</w:t>
      </w:r>
      <w:bookmarkEnd w:id="115"/>
    </w:p>
    <w:p w14:paraId="35A1619C" w14:textId="77777777" w:rsidR="00EA228C" w:rsidRDefault="00EA228C" w:rsidP="00F01E15">
      <w:pPr>
        <w:pStyle w:val="BodyText"/>
      </w:pPr>
      <w:r>
        <w:t>When a provider submits a claim for payment (triggering event), a payer may determine that additional information is needed to complete the adjudication. The payer initiates a request for that additional information. The provider receives that request, and responds to the payer with the Attachment requested</w:t>
      </w:r>
      <w:r>
        <w:rPr>
          <w:color w:val="001F5F"/>
        </w:rPr>
        <w:t>.</w:t>
      </w:r>
    </w:p>
    <w:p w14:paraId="55A4484A" w14:textId="5B334EED" w:rsidR="00EA228C" w:rsidRDefault="00EA228C" w:rsidP="00F01E15">
      <w:pPr>
        <w:pStyle w:val="BodyText"/>
      </w:pPr>
      <w:r>
        <w:t xml:space="preserve">The diagram below depicts the business flow of the examples on </w:t>
      </w:r>
      <w:r>
        <w:rPr>
          <w:i/>
          <w:color w:val="001F5F"/>
          <w:u w:val="single" w:color="001F5F"/>
        </w:rPr>
        <w:t>Table 7: ASC X12N Attachment Activity</w:t>
      </w:r>
      <w:r>
        <w:t xml:space="preserve"> </w:t>
      </w:r>
      <w:r w:rsidR="000B1965">
        <w:t xml:space="preserve">for </w:t>
      </w:r>
      <w:r>
        <w:t>a solicited claim attachment.</w:t>
      </w:r>
    </w:p>
    <w:p w14:paraId="4045FB61" w14:textId="77777777" w:rsidR="00EA228C" w:rsidRPr="000B1965" w:rsidRDefault="00EA228C" w:rsidP="000B1965">
      <w:pPr>
        <w:pStyle w:val="BodyText"/>
      </w:pPr>
      <w:r w:rsidRPr="000B1965">
        <w:rPr>
          <w:b/>
          <w:bCs/>
        </w:rPr>
        <w:t>Arrow #1</w:t>
      </w:r>
      <w:r w:rsidRPr="000B1965">
        <w:tab/>
        <w:t>The claim submitted by provider to a payer is the triggering event.</w:t>
      </w:r>
    </w:p>
    <w:p w14:paraId="69916AF9" w14:textId="77777777" w:rsidR="00EA228C" w:rsidRDefault="00EA228C" w:rsidP="000B1965">
      <w:pPr>
        <w:pStyle w:val="BodyText"/>
        <w:rPr>
          <w:i/>
        </w:rPr>
      </w:pPr>
      <w:r>
        <w:rPr>
          <w:b/>
        </w:rPr>
        <w:t>Arrow #2</w:t>
      </w:r>
      <w:r>
        <w:rPr>
          <w:b/>
        </w:rPr>
        <w:tab/>
      </w:r>
      <w:r>
        <w:t xml:space="preserve">The request for additional information by payer to provider using ASC X12N 277. </w:t>
      </w:r>
      <w:r>
        <w:rPr>
          <w:i/>
          <w:color w:val="001F5F"/>
          <w:u w:val="single" w:color="001F5F"/>
        </w:rPr>
        <w:t>(Activity</w:t>
      </w:r>
      <w:r>
        <w:rPr>
          <w:i/>
          <w:color w:val="001F5F"/>
          <w:spacing w:val="-24"/>
          <w:u w:val="single" w:color="001F5F"/>
        </w:rPr>
        <w:t xml:space="preserve"> </w:t>
      </w:r>
      <w:r>
        <w:rPr>
          <w:i/>
          <w:color w:val="001F5F"/>
          <w:u w:val="single" w:color="001F5F"/>
        </w:rPr>
        <w:t>#1)</w:t>
      </w:r>
    </w:p>
    <w:p w14:paraId="44C1DCD9" w14:textId="77777777" w:rsidR="00EA228C" w:rsidRDefault="00EA228C" w:rsidP="000B1965">
      <w:pPr>
        <w:pStyle w:val="BodyText"/>
        <w:rPr>
          <w:i/>
          <w:color w:val="001F5F"/>
          <w:u w:val="single" w:color="001F5F"/>
        </w:rPr>
      </w:pPr>
      <w:r>
        <w:rPr>
          <w:b/>
        </w:rPr>
        <w:t>Arrow #3</w:t>
      </w:r>
      <w:r>
        <w:rPr>
          <w:b/>
        </w:rPr>
        <w:tab/>
      </w:r>
      <w:r>
        <w:t xml:space="preserve">The provider’s response with an Attachment using ASC X12N 275. </w:t>
      </w:r>
      <w:r>
        <w:rPr>
          <w:i/>
          <w:color w:val="001F5F"/>
          <w:u w:val="single" w:color="001F5F"/>
        </w:rPr>
        <w:t>(Activity</w:t>
      </w:r>
      <w:r>
        <w:rPr>
          <w:i/>
          <w:color w:val="001F5F"/>
          <w:spacing w:val="-6"/>
          <w:u w:val="single" w:color="001F5F"/>
        </w:rPr>
        <w:t xml:space="preserve"> </w:t>
      </w:r>
      <w:r>
        <w:rPr>
          <w:i/>
          <w:color w:val="001F5F"/>
          <w:u w:val="single" w:color="001F5F"/>
        </w:rPr>
        <w:t>#2)</w:t>
      </w:r>
    </w:p>
    <w:p w14:paraId="238A5CBF" w14:textId="11A1F705" w:rsidR="000B1965" w:rsidRDefault="000B1965" w:rsidP="000B1965">
      <w:pPr>
        <w:pStyle w:val="Caption"/>
      </w:pPr>
      <w:bookmarkStart w:id="116" w:name="_Toc85458383"/>
      <w:r>
        <w:t xml:space="preserve">Figure </w:t>
      </w:r>
      <w:r w:rsidR="00DF1B3A">
        <w:fldChar w:fldCharType="begin"/>
      </w:r>
      <w:r w:rsidR="00DF1B3A">
        <w:instrText xml:space="preserve"> SEQ Figure \* ARABIC </w:instrText>
      </w:r>
      <w:r w:rsidR="00DF1B3A">
        <w:fldChar w:fldCharType="separate"/>
      </w:r>
      <w:r w:rsidR="00B57225">
        <w:t>4</w:t>
      </w:r>
      <w:r w:rsidR="00DF1B3A">
        <w:fldChar w:fldCharType="end"/>
      </w:r>
      <w:r>
        <w:t xml:space="preserve">: </w:t>
      </w:r>
      <w:r w:rsidRPr="00F03754">
        <w:t>Claims Attachment (Solicited)</w:t>
      </w:r>
      <w:bookmarkEnd w:id="116"/>
    </w:p>
    <w:p w14:paraId="3B89790C" w14:textId="77777777" w:rsidR="00EA228C" w:rsidRDefault="00EA228C" w:rsidP="00EA228C">
      <w:pPr>
        <w:tabs>
          <w:tab w:val="left" w:pos="1219"/>
        </w:tabs>
        <w:spacing w:before="93"/>
        <w:ind w:left="139"/>
        <w:jc w:val="center"/>
        <w:rPr>
          <w:i/>
          <w:sz w:val="20"/>
        </w:rPr>
      </w:pPr>
      <w:r w:rsidRPr="00EA228C">
        <w:rPr>
          <w:rFonts w:ascii="Calibri" w:hAnsi="Calibri" w:cs="Calibri"/>
        </w:rPr>
        <w:object w:dxaOrig="11550" w:dyaOrig="3000" w14:anchorId="56253DF0">
          <v:shape id="_x0000_i1025" type="#_x0000_t75" style="width:407.5pt;height:108pt" o:ole="">
            <v:imagedata r:id="rId34" o:title=""/>
          </v:shape>
          <o:OLEObject Type="Embed" ProgID="Visio.Drawing.11" ShapeID="_x0000_i1025" DrawAspect="Content" ObjectID="_1754206914" r:id="rId35"/>
        </w:object>
      </w:r>
    </w:p>
    <w:p w14:paraId="23F592A9" w14:textId="7C67D983" w:rsidR="0095313A" w:rsidRDefault="0095313A">
      <w:pPr>
        <w:rPr>
          <w:rFonts w:ascii="Arial" w:hAnsi="Arial" w:cs="Arial"/>
          <w:sz w:val="20"/>
          <w:szCs w:val="20"/>
        </w:rPr>
      </w:pPr>
      <w:r>
        <w:br w:type="page"/>
      </w:r>
    </w:p>
    <w:p w14:paraId="37106FFA" w14:textId="33797E29" w:rsidR="00EA228C" w:rsidRDefault="0095313A" w:rsidP="0095313A">
      <w:pPr>
        <w:pStyle w:val="Heading3"/>
      </w:pPr>
      <w:bookmarkStart w:id="117" w:name="_Toc85458337"/>
      <w:r>
        <w:lastRenderedPageBreak/>
        <w:t>Prior Authorization Attachment – Solicited Scenario</w:t>
      </w:r>
      <w:bookmarkEnd w:id="117"/>
    </w:p>
    <w:p w14:paraId="2189A045" w14:textId="0D958B13" w:rsidR="00EA228C" w:rsidRDefault="00EA228C" w:rsidP="00F01E15">
      <w:pPr>
        <w:pStyle w:val="BodyText"/>
      </w:pPr>
      <w:r>
        <w:t xml:space="preserve">When a provider submits a request for prior authorization (triggering event), a payer may determine that additional information is needed to complete review. The payer initiates a request for that additional information. The provider receives that </w:t>
      </w:r>
      <w:r w:rsidR="006439DB">
        <w:t>request and</w:t>
      </w:r>
      <w:r>
        <w:t xml:space="preserve"> responds to the payer with the Attachment requested</w:t>
      </w:r>
      <w:r>
        <w:rPr>
          <w:i/>
        </w:rPr>
        <w:t xml:space="preserve">. </w:t>
      </w:r>
      <w:r>
        <w:t>For the purposes of the scenario below it is assumed that the Prior Authorization Request (triggering event) would be submitted using the ASC X12N 278.</w:t>
      </w:r>
    </w:p>
    <w:p w14:paraId="6F7FA45A" w14:textId="611BF2BE" w:rsidR="00EA228C" w:rsidRPr="0095313A" w:rsidRDefault="00EA228C" w:rsidP="0095313A">
      <w:pPr>
        <w:pStyle w:val="BodyText"/>
        <w:rPr>
          <w:i/>
        </w:rPr>
      </w:pPr>
      <w:r>
        <w:t xml:space="preserve">The diagram below depicts the business flow of the example on </w:t>
      </w:r>
      <w:r>
        <w:rPr>
          <w:i/>
          <w:color w:val="001F5F"/>
          <w:u w:val="single" w:color="001F5F"/>
        </w:rPr>
        <w:t>Table 7: ASC X12N Attachment Activity</w:t>
      </w:r>
      <w:r w:rsidR="0095313A">
        <w:t xml:space="preserve"> </w:t>
      </w:r>
      <w:r>
        <w:t>for solicited Prior Authorization Attachment.</w:t>
      </w:r>
    </w:p>
    <w:p w14:paraId="05C15676" w14:textId="77777777" w:rsidR="00EA228C" w:rsidRDefault="00EA228C" w:rsidP="00F01E15">
      <w:pPr>
        <w:pStyle w:val="BodyText"/>
      </w:pPr>
      <w:r>
        <w:rPr>
          <w:b/>
        </w:rPr>
        <w:t>Arrow #1</w:t>
      </w:r>
      <w:r>
        <w:rPr>
          <w:b/>
        </w:rPr>
        <w:tab/>
      </w:r>
      <w:r>
        <w:t>The Prior Authorization Request by a provider to a payer is the triggering</w:t>
      </w:r>
      <w:r>
        <w:rPr>
          <w:spacing w:val="-12"/>
        </w:rPr>
        <w:t xml:space="preserve"> </w:t>
      </w:r>
      <w:r>
        <w:t>event.</w:t>
      </w:r>
    </w:p>
    <w:p w14:paraId="61DD8E71" w14:textId="77777777" w:rsidR="00EA228C" w:rsidRDefault="00EA228C" w:rsidP="00F01E15">
      <w:pPr>
        <w:pStyle w:val="BodyText"/>
        <w:rPr>
          <w:i/>
        </w:rPr>
      </w:pPr>
      <w:r>
        <w:rPr>
          <w:b/>
        </w:rPr>
        <w:t>Arrow #2</w:t>
      </w:r>
      <w:r>
        <w:rPr>
          <w:b/>
        </w:rPr>
        <w:tab/>
      </w:r>
      <w:r>
        <w:t xml:space="preserve">A Request for Additional Information in support of a Prior Authorization requested by payer to the provider using ASC X12N 278. </w:t>
      </w:r>
      <w:r>
        <w:rPr>
          <w:i/>
          <w:color w:val="001F5F"/>
          <w:u w:val="single" w:color="001F5F"/>
        </w:rPr>
        <w:t>(Activity #4)</w:t>
      </w:r>
    </w:p>
    <w:p w14:paraId="3F10193F" w14:textId="77777777" w:rsidR="00EA228C" w:rsidRDefault="00EA228C" w:rsidP="0095313A">
      <w:pPr>
        <w:pStyle w:val="BodyText"/>
        <w:rPr>
          <w:i/>
        </w:rPr>
      </w:pPr>
      <w:r>
        <w:rPr>
          <w:b/>
        </w:rPr>
        <w:t>Arrow #3</w:t>
      </w:r>
      <w:r>
        <w:rPr>
          <w:b/>
        </w:rPr>
        <w:tab/>
      </w:r>
      <w:r>
        <w:t xml:space="preserve">The provider’s response with an Attachment using ASC X12N 275. </w:t>
      </w:r>
      <w:r>
        <w:rPr>
          <w:i/>
          <w:color w:val="001F5F"/>
          <w:u w:val="single" w:color="001F5F"/>
        </w:rPr>
        <w:t>(Activity</w:t>
      </w:r>
      <w:r>
        <w:rPr>
          <w:i/>
          <w:color w:val="001F5F"/>
          <w:spacing w:val="-6"/>
          <w:u w:val="single" w:color="001F5F"/>
        </w:rPr>
        <w:t xml:space="preserve"> </w:t>
      </w:r>
      <w:r>
        <w:rPr>
          <w:i/>
          <w:color w:val="001F5F"/>
          <w:u w:val="single" w:color="001F5F"/>
        </w:rPr>
        <w:t>#5)</w:t>
      </w:r>
    </w:p>
    <w:p w14:paraId="67A55502" w14:textId="77777777" w:rsidR="00EA228C" w:rsidRDefault="00EA228C" w:rsidP="00F01E15">
      <w:pPr>
        <w:pStyle w:val="BodyText"/>
      </w:pPr>
    </w:p>
    <w:p w14:paraId="4CBB26BC" w14:textId="6EE60EC4" w:rsidR="00EA228C" w:rsidRDefault="00EA228C" w:rsidP="00EA228C">
      <w:pPr>
        <w:pStyle w:val="Heading5"/>
        <w:spacing w:before="93"/>
        <w:ind w:left="1641" w:right="1922"/>
      </w:pPr>
      <w:bookmarkStart w:id="118" w:name="_Toc85458384"/>
      <w:r>
        <w:rPr>
          <w:noProof/>
        </w:rPr>
        <mc:AlternateContent>
          <mc:Choice Requires="wpg">
            <w:drawing>
              <wp:anchor distT="0" distB="0" distL="114300" distR="114300" simplePos="0" relativeHeight="251793408" behindDoc="1" locked="0" layoutInCell="1" allowOverlap="1" wp14:anchorId="604132CA" wp14:editId="01AE9133">
                <wp:simplePos x="0" y="0"/>
                <wp:positionH relativeFrom="page">
                  <wp:posOffset>3263900</wp:posOffset>
                </wp:positionH>
                <wp:positionV relativeFrom="paragraph">
                  <wp:posOffset>1358265</wp:posOffset>
                </wp:positionV>
                <wp:extent cx="1433830" cy="298450"/>
                <wp:effectExtent l="0" t="0" r="0" b="0"/>
                <wp:wrapNone/>
                <wp:docPr id="897" name="Group 4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33830" cy="298450"/>
                          <a:chOff x="5140" y="2139"/>
                          <a:chExt cx="2258" cy="470"/>
                        </a:xfrm>
                      </wpg:grpSpPr>
                      <pic:pic xmlns:pic="http://schemas.openxmlformats.org/drawingml/2006/picture">
                        <pic:nvPicPr>
                          <pic:cNvPr id="898" name="Picture 501"/>
                          <pic:cNvPicPr>
                            <a:picLocks noChangeAspect="1" noChangeArrowheads="1"/>
                          </pic:cNvPicPr>
                        </pic:nvPicPr>
                        <pic:blipFill>
                          <a:blip r:embed="rId36"/>
                          <a:srcRect/>
                          <a:stretch>
                            <a:fillRect/>
                          </a:stretch>
                        </pic:blipFill>
                        <pic:spPr bwMode="auto">
                          <a:xfrm>
                            <a:off x="5270" y="2291"/>
                            <a:ext cx="2127" cy="317"/>
                          </a:xfrm>
                          <a:prstGeom prst="rect">
                            <a:avLst/>
                          </a:prstGeom>
                          <a:noFill/>
                        </pic:spPr>
                      </pic:pic>
                      <wps:wsp>
                        <wps:cNvPr id="899" name="Text Box 500"/>
                        <wps:cNvSpPr txBox="1">
                          <a:spLocks noChangeArrowheads="1"/>
                        </wps:cNvSpPr>
                        <wps:spPr bwMode="auto">
                          <a:xfrm>
                            <a:off x="5145" y="2145"/>
                            <a:ext cx="2124" cy="298"/>
                          </a:xfrm>
                          <a:prstGeom prst="rect">
                            <a:avLst/>
                          </a:prstGeom>
                          <a:solidFill>
                            <a:srgbClr val="C8D6E6"/>
                          </a:solidFill>
                          <a:ln w="7687">
                            <a:solidFill>
                              <a:srgbClr val="1E467C"/>
                            </a:solidFill>
                            <a:miter lim="800000"/>
                            <a:headEnd/>
                            <a:tailEnd/>
                          </a:ln>
                        </wps:spPr>
                        <wps:txbx>
                          <w:txbxContent>
                            <w:p w14:paraId="4E81F77F" w14:textId="77777777" w:rsidR="003036E0" w:rsidRDefault="003036E0" w:rsidP="00EA228C">
                              <w:pPr>
                                <w:spacing w:before="50"/>
                                <w:ind w:left="678" w:right="664"/>
                                <w:jc w:val="center"/>
                                <w:rPr>
                                  <w:sz w:val="16"/>
                                </w:rPr>
                              </w:pPr>
                              <w:r>
                                <w:rPr>
                                  <w:w w:val="90"/>
                                  <w:sz w:val="16"/>
                                </w:rPr>
                                <w:t>Attachment</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04132CA" id="Group 499" o:spid="_x0000_s1036" style="position:absolute;left:0;text-align:left;margin-left:257pt;margin-top:106.95pt;width:112.9pt;height:23.5pt;z-index:-251523072;mso-position-horizontal-relative:page;mso-position-vertical-relative:text" coordorigin="5140,2139" coordsize="2258,4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&#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">
                <v:shape id="Picture 501" o:spid="_x0000_s1037" type="#_x0000_t75" style="position:absolute;left:5270;top:2291;width:2127;height:3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">
                  <v:imagedata r:id="rId37" o:title=""/>
                </v:shape>
                <v:shape id="Text Box 500" o:spid="_x0000_s1038" type="#_x0000_t202" style="position:absolute;left:5145;top:2145;width:2124;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" fillcolor="#c8d6e6" strokecolor="#1e467c" strokeweight=".21353mm">
                  <v:textbox inset="0,0,0,0">
                    <w:txbxContent>
                      <w:p w14:paraId="4E81F77F" w14:textId="77777777" w:rsidR="003036E0" w:rsidRDefault="003036E0" w:rsidP="00EA228C">
                        <w:pPr>
                          <w:spacing w:before="50"/>
                          <w:ind w:left="678" w:right="664"/>
                          <w:jc w:val="center"/>
                          <w:rPr>
                            <w:sz w:val="16"/>
                          </w:rPr>
                        </w:pPr>
                        <w:r>
                          <w:rPr>
                            <w:w w:val="90"/>
                            <w:sz w:val="16"/>
                          </w:rPr>
                          <w:t>Attachment</w:t>
                        </w:r>
                      </w:p>
                    </w:txbxContent>
                  </v:textbox>
                </v:shape>
                <w10:wrap anchorx="page"/>
              </v:group>
            </w:pict>
          </mc:Fallback>
        </mc:AlternateContent>
      </w:r>
      <w:r w:rsidR="0095313A">
        <w:t xml:space="preserve">Figure </w:t>
      </w:r>
      <w:fldSimple w:instr=" SEQ Figure \* ARABIC ">
        <w:r w:rsidR="00B57225">
          <w:rPr>
            <w:noProof/>
          </w:rPr>
          <w:t>5</w:t>
        </w:r>
      </w:fldSimple>
      <w:r>
        <w:t>: Example - Prior Authorization (Solicited)</w:t>
      </w:r>
      <w:bookmarkEnd w:id="118"/>
    </w:p>
    <w:p w14:paraId="42C9E18C" w14:textId="6C5EDA3A" w:rsidR="00EA228C" w:rsidRDefault="00EA228C" w:rsidP="00F01E15">
      <w:pPr>
        <w:pStyle w:val="BodyText"/>
        <w:rPr>
          <w:sz w:val="19"/>
        </w:rPr>
      </w:pPr>
      <w:r>
        <w:rPr>
          <w:noProof/>
        </w:rPr>
        <mc:AlternateContent>
          <mc:Choice Requires="wpg">
            <w:drawing>
              <wp:anchor distT="0" distB="0" distL="0" distR="0" simplePos="0" relativeHeight="251810816" behindDoc="1" locked="0" layoutInCell="1" allowOverlap="1" wp14:anchorId="15629FCB" wp14:editId="0DE6E06E">
                <wp:simplePos x="0" y="0"/>
                <wp:positionH relativeFrom="page">
                  <wp:posOffset>1466850</wp:posOffset>
                </wp:positionH>
                <wp:positionV relativeFrom="paragraph">
                  <wp:posOffset>169545</wp:posOffset>
                </wp:positionV>
                <wp:extent cx="4815205" cy="1014730"/>
                <wp:effectExtent l="0" t="0" r="4445" b="0"/>
                <wp:wrapTopAndBottom/>
                <wp:docPr id="864" name="Group 4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15205" cy="1014730"/>
                          <a:chOff x="2310" y="261"/>
                          <a:chExt cx="7583" cy="1598"/>
                        </a:xfrm>
                      </wpg:grpSpPr>
                      <pic:pic xmlns:pic="http://schemas.openxmlformats.org/drawingml/2006/picture">
                        <pic:nvPicPr>
                          <pic:cNvPr id="865" name="Picture 498"/>
                          <pic:cNvPicPr>
                            <a:picLocks noChangeAspect="1" noChangeArrowheads="1"/>
                          </pic:cNvPicPr>
                        </pic:nvPicPr>
                        <pic:blipFill>
                          <a:blip r:embed="rId38"/>
                          <a:srcRect/>
                          <a:stretch>
                            <a:fillRect/>
                          </a:stretch>
                        </pic:blipFill>
                        <pic:spPr bwMode="auto">
                          <a:xfrm>
                            <a:off x="2335" y="665"/>
                            <a:ext cx="1208" cy="840"/>
                          </a:xfrm>
                          <a:prstGeom prst="rect">
                            <a:avLst/>
                          </a:prstGeom>
                          <a:noFill/>
                        </pic:spPr>
                      </pic:pic>
                      <wps:wsp>
                        <wps:cNvPr id="866" name="Freeform 497"/>
                        <wps:cNvSpPr>
                          <a:spLocks/>
                        </wps:cNvSpPr>
                        <wps:spPr bwMode="auto">
                          <a:xfrm>
                            <a:off x="2318" y="644"/>
                            <a:ext cx="1200" cy="828"/>
                          </a:xfrm>
                          <a:custGeom>
                            <a:avLst/>
                            <a:gdLst>
                              <a:gd name="T0" fmla="+- 0 2760 2318"/>
                              <a:gd name="T1" fmla="*/ T0 w 1200"/>
                              <a:gd name="T2" fmla="+- 0 660 644"/>
                              <a:gd name="T3" fmla="*/ 660 h 828"/>
                              <a:gd name="T4" fmla="+- 0 2630 2318"/>
                              <a:gd name="T5" fmla="*/ T4 w 1200"/>
                              <a:gd name="T6" fmla="+- 0 696 644"/>
                              <a:gd name="T7" fmla="*/ 696 h 828"/>
                              <a:gd name="T8" fmla="+- 0 2597 2318"/>
                              <a:gd name="T9" fmla="*/ T8 w 1200"/>
                              <a:gd name="T10" fmla="+- 0 710 644"/>
                              <a:gd name="T11" fmla="*/ 710 h 828"/>
                              <a:gd name="T12" fmla="+- 0 2508 2318"/>
                              <a:gd name="T13" fmla="*/ T12 w 1200"/>
                              <a:gd name="T14" fmla="+- 0 758 644"/>
                              <a:gd name="T15" fmla="*/ 758 h 828"/>
                              <a:gd name="T16" fmla="+- 0 2489 2318"/>
                              <a:gd name="T17" fmla="*/ T16 w 1200"/>
                              <a:gd name="T18" fmla="+- 0 770 644"/>
                              <a:gd name="T19" fmla="*/ 770 h 828"/>
                              <a:gd name="T20" fmla="+- 0 2460 2318"/>
                              <a:gd name="T21" fmla="*/ T20 w 1200"/>
                              <a:gd name="T22" fmla="+- 0 792 644"/>
                              <a:gd name="T23" fmla="*/ 792 h 828"/>
                              <a:gd name="T24" fmla="+- 0 2393 2318"/>
                              <a:gd name="T25" fmla="*/ T24 w 1200"/>
                              <a:gd name="T26" fmla="+- 0 858 644"/>
                              <a:gd name="T27" fmla="*/ 858 h 828"/>
                              <a:gd name="T28" fmla="+- 0 2374 2318"/>
                              <a:gd name="T29" fmla="*/ T28 w 1200"/>
                              <a:gd name="T30" fmla="+- 0 888 644"/>
                              <a:gd name="T31" fmla="*/ 888 h 828"/>
                              <a:gd name="T32" fmla="+- 0 2335 2318"/>
                              <a:gd name="T33" fmla="*/ T32 w 1200"/>
                              <a:gd name="T34" fmla="+- 0 962 644"/>
                              <a:gd name="T35" fmla="*/ 962 h 828"/>
                              <a:gd name="T36" fmla="+- 0 2318 2318"/>
                              <a:gd name="T37" fmla="*/ T36 w 1200"/>
                              <a:gd name="T38" fmla="+- 0 1068 644"/>
                              <a:gd name="T39" fmla="*/ 1068 h 828"/>
                              <a:gd name="T40" fmla="+- 0 2326 2318"/>
                              <a:gd name="T41" fmla="*/ T40 w 1200"/>
                              <a:gd name="T42" fmla="+- 0 1112 644"/>
                              <a:gd name="T43" fmla="*/ 1112 h 828"/>
                              <a:gd name="T44" fmla="+- 0 2330 2318"/>
                              <a:gd name="T45" fmla="*/ T44 w 1200"/>
                              <a:gd name="T46" fmla="+- 0 1144 644"/>
                              <a:gd name="T47" fmla="*/ 1144 h 828"/>
                              <a:gd name="T48" fmla="+- 0 2338 2318"/>
                              <a:gd name="T49" fmla="*/ T48 w 1200"/>
                              <a:gd name="T50" fmla="+- 0 1158 644"/>
                              <a:gd name="T51" fmla="*/ 1158 h 828"/>
                              <a:gd name="T52" fmla="+- 0 2342 2318"/>
                              <a:gd name="T53" fmla="*/ T52 w 1200"/>
                              <a:gd name="T54" fmla="+- 0 1178 644"/>
                              <a:gd name="T55" fmla="*/ 1178 h 828"/>
                              <a:gd name="T56" fmla="+- 0 2350 2318"/>
                              <a:gd name="T57" fmla="*/ T56 w 1200"/>
                              <a:gd name="T58" fmla="+- 0 1188 644"/>
                              <a:gd name="T59" fmla="*/ 1188 h 828"/>
                              <a:gd name="T60" fmla="+- 0 2354 2318"/>
                              <a:gd name="T61" fmla="*/ T60 w 1200"/>
                              <a:gd name="T62" fmla="+- 0 1202 644"/>
                              <a:gd name="T63" fmla="*/ 1202 h 828"/>
                              <a:gd name="T64" fmla="+- 0 2362 2318"/>
                              <a:gd name="T65" fmla="*/ T64 w 1200"/>
                              <a:gd name="T66" fmla="+- 0 1212 644"/>
                              <a:gd name="T67" fmla="*/ 1212 h 828"/>
                              <a:gd name="T68" fmla="+- 0 2369 2318"/>
                              <a:gd name="T69" fmla="*/ T68 w 1200"/>
                              <a:gd name="T70" fmla="+- 0 1224 644"/>
                              <a:gd name="T71" fmla="*/ 1224 h 828"/>
                              <a:gd name="T72" fmla="+- 0 2378 2318"/>
                              <a:gd name="T73" fmla="*/ T72 w 1200"/>
                              <a:gd name="T74" fmla="+- 0 1238 644"/>
                              <a:gd name="T75" fmla="*/ 1238 h 828"/>
                              <a:gd name="T76" fmla="+- 0 2386 2318"/>
                              <a:gd name="T77" fmla="*/ T76 w 1200"/>
                              <a:gd name="T78" fmla="+- 0 1252 644"/>
                              <a:gd name="T79" fmla="*/ 1252 h 828"/>
                              <a:gd name="T80" fmla="+- 0 2410 2318"/>
                              <a:gd name="T81" fmla="*/ T80 w 1200"/>
                              <a:gd name="T82" fmla="+- 0 1276 644"/>
                              <a:gd name="T83" fmla="*/ 1276 h 828"/>
                              <a:gd name="T84" fmla="+- 0 2460 2318"/>
                              <a:gd name="T85" fmla="*/ T84 w 1200"/>
                              <a:gd name="T86" fmla="+- 0 1326 644"/>
                              <a:gd name="T87" fmla="*/ 1326 h 828"/>
                              <a:gd name="T88" fmla="+- 0 2494 2318"/>
                              <a:gd name="T89" fmla="*/ T88 w 1200"/>
                              <a:gd name="T90" fmla="+- 0 1350 644"/>
                              <a:gd name="T91" fmla="*/ 1350 h 828"/>
                              <a:gd name="T92" fmla="+- 0 2522 2318"/>
                              <a:gd name="T93" fmla="*/ T92 w 1200"/>
                              <a:gd name="T94" fmla="+- 0 1370 644"/>
                              <a:gd name="T95" fmla="*/ 1370 h 828"/>
                              <a:gd name="T96" fmla="+- 0 2590 2318"/>
                              <a:gd name="T97" fmla="*/ T96 w 1200"/>
                              <a:gd name="T98" fmla="+- 0 1406 644"/>
                              <a:gd name="T99" fmla="*/ 1406 h 828"/>
                              <a:gd name="T100" fmla="+- 0 2626 2318"/>
                              <a:gd name="T101" fmla="*/ T100 w 1200"/>
                              <a:gd name="T102" fmla="+- 0 1420 644"/>
                              <a:gd name="T103" fmla="*/ 1420 h 828"/>
                              <a:gd name="T104" fmla="+- 0 2762 2318"/>
                              <a:gd name="T105" fmla="*/ T104 w 1200"/>
                              <a:gd name="T106" fmla="+- 0 1458 644"/>
                              <a:gd name="T107" fmla="*/ 1458 h 828"/>
                              <a:gd name="T108" fmla="+- 0 2909 2318"/>
                              <a:gd name="T109" fmla="*/ T108 w 1200"/>
                              <a:gd name="T110" fmla="+- 0 1472 644"/>
                              <a:gd name="T111" fmla="*/ 1472 h 828"/>
                              <a:gd name="T112" fmla="+- 0 3060 2318"/>
                              <a:gd name="T113" fmla="*/ T112 w 1200"/>
                              <a:gd name="T114" fmla="+- 0 1460 644"/>
                              <a:gd name="T115" fmla="*/ 1460 h 828"/>
                              <a:gd name="T116" fmla="+- 0 3206 2318"/>
                              <a:gd name="T117" fmla="*/ T116 w 1200"/>
                              <a:gd name="T118" fmla="+- 0 1422 644"/>
                              <a:gd name="T119" fmla="*/ 1422 h 828"/>
                              <a:gd name="T120" fmla="+- 0 3245 2318"/>
                              <a:gd name="T121" fmla="*/ T120 w 1200"/>
                              <a:gd name="T122" fmla="+- 0 1406 644"/>
                              <a:gd name="T123" fmla="*/ 1406 h 828"/>
                              <a:gd name="T124" fmla="+- 0 3305 2318"/>
                              <a:gd name="T125" fmla="*/ T124 w 1200"/>
                              <a:gd name="T126" fmla="+- 0 1374 644"/>
                              <a:gd name="T127" fmla="*/ 1374 h 828"/>
                              <a:gd name="T128" fmla="+- 0 3348 2318"/>
                              <a:gd name="T129" fmla="*/ T128 w 1200"/>
                              <a:gd name="T130" fmla="+- 0 1348 644"/>
                              <a:gd name="T131" fmla="*/ 1348 h 828"/>
                              <a:gd name="T132" fmla="+- 0 3374 2318"/>
                              <a:gd name="T133" fmla="*/ T132 w 1200"/>
                              <a:gd name="T134" fmla="+- 0 1326 644"/>
                              <a:gd name="T135" fmla="*/ 1326 h 828"/>
                              <a:gd name="T136" fmla="+- 0 3422 2318"/>
                              <a:gd name="T137" fmla="*/ T136 w 1200"/>
                              <a:gd name="T138" fmla="+- 0 1280 644"/>
                              <a:gd name="T139" fmla="*/ 1280 h 828"/>
                              <a:gd name="T140" fmla="+- 0 3451 2318"/>
                              <a:gd name="T141" fmla="*/ T140 w 1200"/>
                              <a:gd name="T142" fmla="+- 0 1248 644"/>
                              <a:gd name="T143" fmla="*/ 1248 h 828"/>
                              <a:gd name="T144" fmla="+- 0 3466 2318"/>
                              <a:gd name="T145" fmla="*/ T144 w 1200"/>
                              <a:gd name="T146" fmla="+- 0 1226 644"/>
                              <a:gd name="T147" fmla="*/ 1226 h 828"/>
                              <a:gd name="T148" fmla="+- 0 3494 2318"/>
                              <a:gd name="T149" fmla="*/ T148 w 1200"/>
                              <a:gd name="T150" fmla="+- 0 1170 644"/>
                              <a:gd name="T151" fmla="*/ 1170 h 828"/>
                              <a:gd name="T152" fmla="+- 0 3511 2318"/>
                              <a:gd name="T153" fmla="*/ T152 w 1200"/>
                              <a:gd name="T154" fmla="+- 0 1110 644"/>
                              <a:gd name="T155" fmla="*/ 1110 h 828"/>
                              <a:gd name="T156" fmla="+- 0 3516 2318"/>
                              <a:gd name="T157" fmla="*/ T156 w 1200"/>
                              <a:gd name="T158" fmla="+- 0 1026 644"/>
                              <a:gd name="T159" fmla="*/ 1026 h 828"/>
                              <a:gd name="T160" fmla="+- 0 3509 2318"/>
                              <a:gd name="T161" fmla="*/ T160 w 1200"/>
                              <a:gd name="T162" fmla="+- 0 998 644"/>
                              <a:gd name="T163" fmla="*/ 998 h 828"/>
                              <a:gd name="T164" fmla="+- 0 3504 2318"/>
                              <a:gd name="T165" fmla="*/ T164 w 1200"/>
                              <a:gd name="T166" fmla="+- 0 972 644"/>
                              <a:gd name="T167" fmla="*/ 972 h 828"/>
                              <a:gd name="T168" fmla="+- 0 3497 2318"/>
                              <a:gd name="T169" fmla="*/ T168 w 1200"/>
                              <a:gd name="T170" fmla="+- 0 956 644"/>
                              <a:gd name="T171" fmla="*/ 956 h 828"/>
                              <a:gd name="T172" fmla="+- 0 3492 2318"/>
                              <a:gd name="T173" fmla="*/ T172 w 1200"/>
                              <a:gd name="T174" fmla="+- 0 938 644"/>
                              <a:gd name="T175" fmla="*/ 938 h 828"/>
                              <a:gd name="T176" fmla="+- 0 3485 2318"/>
                              <a:gd name="T177" fmla="*/ T176 w 1200"/>
                              <a:gd name="T178" fmla="+- 0 928 644"/>
                              <a:gd name="T179" fmla="*/ 928 h 828"/>
                              <a:gd name="T180" fmla="+- 0 3478 2318"/>
                              <a:gd name="T181" fmla="*/ T180 w 1200"/>
                              <a:gd name="T182" fmla="+- 0 916 644"/>
                              <a:gd name="T183" fmla="*/ 916 h 828"/>
                              <a:gd name="T184" fmla="+- 0 3473 2318"/>
                              <a:gd name="T185" fmla="*/ T184 w 1200"/>
                              <a:gd name="T186" fmla="+- 0 902 644"/>
                              <a:gd name="T187" fmla="*/ 902 h 828"/>
                              <a:gd name="T188" fmla="+- 0 3466 2318"/>
                              <a:gd name="T189" fmla="*/ T188 w 1200"/>
                              <a:gd name="T190" fmla="+- 0 890 644"/>
                              <a:gd name="T191" fmla="*/ 890 h 828"/>
                              <a:gd name="T192" fmla="+- 0 3454 2318"/>
                              <a:gd name="T193" fmla="*/ T192 w 1200"/>
                              <a:gd name="T194" fmla="+- 0 878 644"/>
                              <a:gd name="T195" fmla="*/ 878 h 828"/>
                              <a:gd name="T196" fmla="+- 0 3444 2318"/>
                              <a:gd name="T197" fmla="*/ T196 w 1200"/>
                              <a:gd name="T198" fmla="+- 0 860 644"/>
                              <a:gd name="T199" fmla="*/ 860 h 828"/>
                              <a:gd name="T200" fmla="+- 0 3422 2318"/>
                              <a:gd name="T201" fmla="*/ T200 w 1200"/>
                              <a:gd name="T202" fmla="+- 0 834 644"/>
                              <a:gd name="T203" fmla="*/ 834 h 828"/>
                              <a:gd name="T204" fmla="+- 0 3370 2318"/>
                              <a:gd name="T205" fmla="*/ T204 w 1200"/>
                              <a:gd name="T206" fmla="+- 0 786 644"/>
                              <a:gd name="T207" fmla="*/ 786 h 828"/>
                              <a:gd name="T208" fmla="+- 0 3336 2318"/>
                              <a:gd name="T209" fmla="*/ T208 w 1200"/>
                              <a:gd name="T210" fmla="+- 0 762 644"/>
                              <a:gd name="T211" fmla="*/ 762 h 828"/>
                              <a:gd name="T212" fmla="+- 0 3314 2318"/>
                              <a:gd name="T213" fmla="*/ T212 w 1200"/>
                              <a:gd name="T214" fmla="+- 0 748 644"/>
                              <a:gd name="T215" fmla="*/ 748 h 828"/>
                              <a:gd name="T216" fmla="+- 0 3252 2318"/>
                              <a:gd name="T217" fmla="*/ T216 w 1200"/>
                              <a:gd name="T218" fmla="+- 0 714 644"/>
                              <a:gd name="T219" fmla="*/ 714 h 828"/>
                              <a:gd name="T220" fmla="+- 0 3211 2318"/>
                              <a:gd name="T221" fmla="*/ T220 w 1200"/>
                              <a:gd name="T222" fmla="+- 0 698 644"/>
                              <a:gd name="T223" fmla="*/ 698 h 828"/>
                              <a:gd name="T224" fmla="+- 0 2940 2318"/>
                              <a:gd name="T225" fmla="*/ T224 w 1200"/>
                              <a:gd name="T226" fmla="+- 0 644 644"/>
                              <a:gd name="T227" fmla="*/ 644 h 82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Lst>
                            <a:rect l="0" t="0" r="r" b="b"/>
                            <a:pathLst>
                              <a:path w="1200" h="828">
                                <a:moveTo>
                                  <a:pt x="622" y="0"/>
                                </a:moveTo>
                                <a:lnTo>
                                  <a:pt x="579" y="0"/>
                                </a:lnTo>
                                <a:lnTo>
                                  <a:pt x="483" y="8"/>
                                </a:lnTo>
                                <a:lnTo>
                                  <a:pt x="454" y="12"/>
                                </a:lnTo>
                                <a:lnTo>
                                  <a:pt x="442" y="16"/>
                                </a:lnTo>
                                <a:lnTo>
                                  <a:pt x="428" y="18"/>
                                </a:lnTo>
                                <a:lnTo>
                                  <a:pt x="416" y="20"/>
                                </a:lnTo>
                                <a:lnTo>
                                  <a:pt x="408" y="22"/>
                                </a:lnTo>
                                <a:lnTo>
                                  <a:pt x="370" y="32"/>
                                </a:lnTo>
                                <a:lnTo>
                                  <a:pt x="312" y="52"/>
                                </a:lnTo>
                                <a:lnTo>
                                  <a:pt x="308" y="54"/>
                                </a:lnTo>
                                <a:lnTo>
                                  <a:pt x="300" y="56"/>
                                </a:lnTo>
                                <a:lnTo>
                                  <a:pt x="296" y="58"/>
                                </a:lnTo>
                                <a:lnTo>
                                  <a:pt x="288" y="60"/>
                                </a:lnTo>
                                <a:lnTo>
                                  <a:pt x="279" y="66"/>
                                </a:lnTo>
                                <a:lnTo>
                                  <a:pt x="272" y="68"/>
                                </a:lnTo>
                                <a:lnTo>
                                  <a:pt x="219" y="94"/>
                                </a:lnTo>
                                <a:lnTo>
                                  <a:pt x="209" y="102"/>
                                </a:lnTo>
                                <a:lnTo>
                                  <a:pt x="200" y="106"/>
                                </a:lnTo>
                                <a:lnTo>
                                  <a:pt x="190" y="114"/>
                                </a:lnTo>
                                <a:lnTo>
                                  <a:pt x="185" y="116"/>
                                </a:lnTo>
                                <a:lnTo>
                                  <a:pt x="183" y="118"/>
                                </a:lnTo>
                                <a:lnTo>
                                  <a:pt x="178" y="120"/>
                                </a:lnTo>
                                <a:lnTo>
                                  <a:pt x="176" y="124"/>
                                </a:lnTo>
                                <a:lnTo>
                                  <a:pt x="171" y="126"/>
                                </a:lnTo>
                                <a:lnTo>
                                  <a:pt x="166" y="130"/>
                                </a:lnTo>
                                <a:lnTo>
                                  <a:pt x="161" y="132"/>
                                </a:lnTo>
                                <a:lnTo>
                                  <a:pt x="156" y="138"/>
                                </a:lnTo>
                                <a:lnTo>
                                  <a:pt x="152" y="140"/>
                                </a:lnTo>
                                <a:lnTo>
                                  <a:pt x="142" y="148"/>
                                </a:lnTo>
                                <a:lnTo>
                                  <a:pt x="128" y="162"/>
                                </a:lnTo>
                                <a:lnTo>
                                  <a:pt x="123" y="164"/>
                                </a:lnTo>
                                <a:lnTo>
                                  <a:pt x="92" y="196"/>
                                </a:lnTo>
                                <a:lnTo>
                                  <a:pt x="89" y="200"/>
                                </a:lnTo>
                                <a:lnTo>
                                  <a:pt x="75" y="214"/>
                                </a:lnTo>
                                <a:lnTo>
                                  <a:pt x="72" y="220"/>
                                </a:lnTo>
                                <a:lnTo>
                                  <a:pt x="68" y="224"/>
                                </a:lnTo>
                                <a:lnTo>
                                  <a:pt x="60" y="236"/>
                                </a:lnTo>
                                <a:lnTo>
                                  <a:pt x="58" y="238"/>
                                </a:lnTo>
                                <a:lnTo>
                                  <a:pt x="56" y="244"/>
                                </a:lnTo>
                                <a:lnTo>
                                  <a:pt x="51" y="248"/>
                                </a:lnTo>
                                <a:lnTo>
                                  <a:pt x="46" y="256"/>
                                </a:lnTo>
                                <a:lnTo>
                                  <a:pt x="24" y="298"/>
                                </a:lnTo>
                                <a:lnTo>
                                  <a:pt x="20" y="312"/>
                                </a:lnTo>
                                <a:lnTo>
                                  <a:pt x="17" y="318"/>
                                </a:lnTo>
                                <a:lnTo>
                                  <a:pt x="12" y="332"/>
                                </a:lnTo>
                                <a:lnTo>
                                  <a:pt x="8" y="352"/>
                                </a:lnTo>
                                <a:lnTo>
                                  <a:pt x="3" y="376"/>
                                </a:lnTo>
                                <a:lnTo>
                                  <a:pt x="0" y="408"/>
                                </a:lnTo>
                                <a:lnTo>
                                  <a:pt x="0" y="424"/>
                                </a:lnTo>
                                <a:lnTo>
                                  <a:pt x="3" y="424"/>
                                </a:lnTo>
                                <a:lnTo>
                                  <a:pt x="3" y="456"/>
                                </a:lnTo>
                                <a:lnTo>
                                  <a:pt x="5" y="456"/>
                                </a:lnTo>
                                <a:lnTo>
                                  <a:pt x="5" y="468"/>
                                </a:lnTo>
                                <a:lnTo>
                                  <a:pt x="8" y="468"/>
                                </a:lnTo>
                                <a:lnTo>
                                  <a:pt x="8" y="480"/>
                                </a:lnTo>
                                <a:lnTo>
                                  <a:pt x="10" y="480"/>
                                </a:lnTo>
                                <a:lnTo>
                                  <a:pt x="10" y="490"/>
                                </a:lnTo>
                                <a:lnTo>
                                  <a:pt x="12" y="490"/>
                                </a:lnTo>
                                <a:lnTo>
                                  <a:pt x="12" y="500"/>
                                </a:lnTo>
                                <a:lnTo>
                                  <a:pt x="15" y="500"/>
                                </a:lnTo>
                                <a:lnTo>
                                  <a:pt x="15" y="508"/>
                                </a:lnTo>
                                <a:lnTo>
                                  <a:pt x="17" y="508"/>
                                </a:lnTo>
                                <a:lnTo>
                                  <a:pt x="17" y="514"/>
                                </a:lnTo>
                                <a:lnTo>
                                  <a:pt x="20" y="514"/>
                                </a:lnTo>
                                <a:lnTo>
                                  <a:pt x="20" y="520"/>
                                </a:lnTo>
                                <a:lnTo>
                                  <a:pt x="22" y="520"/>
                                </a:lnTo>
                                <a:lnTo>
                                  <a:pt x="22" y="526"/>
                                </a:lnTo>
                                <a:lnTo>
                                  <a:pt x="24" y="526"/>
                                </a:lnTo>
                                <a:lnTo>
                                  <a:pt x="24" y="534"/>
                                </a:lnTo>
                                <a:lnTo>
                                  <a:pt x="27" y="534"/>
                                </a:lnTo>
                                <a:lnTo>
                                  <a:pt x="27" y="538"/>
                                </a:lnTo>
                                <a:lnTo>
                                  <a:pt x="29" y="538"/>
                                </a:lnTo>
                                <a:lnTo>
                                  <a:pt x="29" y="544"/>
                                </a:lnTo>
                                <a:lnTo>
                                  <a:pt x="32" y="544"/>
                                </a:lnTo>
                                <a:lnTo>
                                  <a:pt x="32" y="548"/>
                                </a:lnTo>
                                <a:lnTo>
                                  <a:pt x="34" y="548"/>
                                </a:lnTo>
                                <a:lnTo>
                                  <a:pt x="34" y="552"/>
                                </a:lnTo>
                                <a:lnTo>
                                  <a:pt x="36" y="552"/>
                                </a:lnTo>
                                <a:lnTo>
                                  <a:pt x="36" y="558"/>
                                </a:lnTo>
                                <a:lnTo>
                                  <a:pt x="39" y="558"/>
                                </a:lnTo>
                                <a:lnTo>
                                  <a:pt x="39" y="562"/>
                                </a:lnTo>
                                <a:lnTo>
                                  <a:pt x="41" y="562"/>
                                </a:lnTo>
                                <a:lnTo>
                                  <a:pt x="41" y="568"/>
                                </a:lnTo>
                                <a:lnTo>
                                  <a:pt x="44" y="568"/>
                                </a:lnTo>
                                <a:lnTo>
                                  <a:pt x="44" y="572"/>
                                </a:lnTo>
                                <a:lnTo>
                                  <a:pt x="46" y="572"/>
                                </a:lnTo>
                                <a:lnTo>
                                  <a:pt x="46" y="576"/>
                                </a:lnTo>
                                <a:lnTo>
                                  <a:pt x="48" y="576"/>
                                </a:lnTo>
                                <a:lnTo>
                                  <a:pt x="51" y="580"/>
                                </a:lnTo>
                                <a:lnTo>
                                  <a:pt x="51" y="584"/>
                                </a:lnTo>
                                <a:lnTo>
                                  <a:pt x="53" y="584"/>
                                </a:lnTo>
                                <a:lnTo>
                                  <a:pt x="58" y="588"/>
                                </a:lnTo>
                                <a:lnTo>
                                  <a:pt x="58" y="594"/>
                                </a:lnTo>
                                <a:lnTo>
                                  <a:pt x="60" y="594"/>
                                </a:lnTo>
                                <a:lnTo>
                                  <a:pt x="63" y="596"/>
                                </a:lnTo>
                                <a:lnTo>
                                  <a:pt x="63" y="600"/>
                                </a:lnTo>
                                <a:lnTo>
                                  <a:pt x="65" y="600"/>
                                </a:lnTo>
                                <a:lnTo>
                                  <a:pt x="68" y="604"/>
                                </a:lnTo>
                                <a:lnTo>
                                  <a:pt x="68" y="608"/>
                                </a:lnTo>
                                <a:lnTo>
                                  <a:pt x="70" y="608"/>
                                </a:lnTo>
                                <a:lnTo>
                                  <a:pt x="75" y="612"/>
                                </a:lnTo>
                                <a:lnTo>
                                  <a:pt x="75" y="618"/>
                                </a:lnTo>
                                <a:lnTo>
                                  <a:pt x="77" y="618"/>
                                </a:lnTo>
                                <a:lnTo>
                                  <a:pt x="92" y="632"/>
                                </a:lnTo>
                                <a:lnTo>
                                  <a:pt x="92" y="636"/>
                                </a:lnTo>
                                <a:lnTo>
                                  <a:pt x="94" y="636"/>
                                </a:lnTo>
                                <a:lnTo>
                                  <a:pt x="123" y="666"/>
                                </a:lnTo>
                                <a:lnTo>
                                  <a:pt x="128" y="668"/>
                                </a:lnTo>
                                <a:lnTo>
                                  <a:pt x="142" y="682"/>
                                </a:lnTo>
                                <a:lnTo>
                                  <a:pt x="147" y="684"/>
                                </a:lnTo>
                                <a:lnTo>
                                  <a:pt x="152" y="690"/>
                                </a:lnTo>
                                <a:lnTo>
                                  <a:pt x="156" y="692"/>
                                </a:lnTo>
                                <a:lnTo>
                                  <a:pt x="171" y="704"/>
                                </a:lnTo>
                                <a:lnTo>
                                  <a:pt x="176" y="706"/>
                                </a:lnTo>
                                <a:lnTo>
                                  <a:pt x="185" y="714"/>
                                </a:lnTo>
                                <a:lnTo>
                                  <a:pt x="190" y="716"/>
                                </a:lnTo>
                                <a:lnTo>
                                  <a:pt x="192" y="718"/>
                                </a:lnTo>
                                <a:lnTo>
                                  <a:pt x="202" y="724"/>
                                </a:lnTo>
                                <a:lnTo>
                                  <a:pt x="204" y="726"/>
                                </a:lnTo>
                                <a:lnTo>
                                  <a:pt x="209" y="728"/>
                                </a:lnTo>
                                <a:lnTo>
                                  <a:pt x="212" y="730"/>
                                </a:lnTo>
                                <a:lnTo>
                                  <a:pt x="226" y="738"/>
                                </a:lnTo>
                                <a:lnTo>
                                  <a:pt x="228" y="740"/>
                                </a:lnTo>
                                <a:lnTo>
                                  <a:pt x="272" y="762"/>
                                </a:lnTo>
                                <a:lnTo>
                                  <a:pt x="279" y="764"/>
                                </a:lnTo>
                                <a:lnTo>
                                  <a:pt x="284" y="766"/>
                                </a:lnTo>
                                <a:lnTo>
                                  <a:pt x="291" y="768"/>
                                </a:lnTo>
                                <a:lnTo>
                                  <a:pt x="300" y="774"/>
                                </a:lnTo>
                                <a:lnTo>
                                  <a:pt x="308" y="776"/>
                                </a:lnTo>
                                <a:lnTo>
                                  <a:pt x="312" y="778"/>
                                </a:lnTo>
                                <a:lnTo>
                                  <a:pt x="370" y="798"/>
                                </a:lnTo>
                                <a:lnTo>
                                  <a:pt x="418" y="810"/>
                                </a:lnTo>
                                <a:lnTo>
                                  <a:pt x="430" y="812"/>
                                </a:lnTo>
                                <a:lnTo>
                                  <a:pt x="444" y="814"/>
                                </a:lnTo>
                                <a:lnTo>
                                  <a:pt x="456" y="816"/>
                                </a:lnTo>
                                <a:lnTo>
                                  <a:pt x="471" y="820"/>
                                </a:lnTo>
                                <a:lnTo>
                                  <a:pt x="488" y="822"/>
                                </a:lnTo>
                                <a:lnTo>
                                  <a:pt x="533" y="826"/>
                                </a:lnTo>
                                <a:lnTo>
                                  <a:pt x="591" y="828"/>
                                </a:lnTo>
                                <a:lnTo>
                                  <a:pt x="610" y="828"/>
                                </a:lnTo>
                                <a:lnTo>
                                  <a:pt x="668" y="826"/>
                                </a:lnTo>
                                <a:lnTo>
                                  <a:pt x="713" y="822"/>
                                </a:lnTo>
                                <a:lnTo>
                                  <a:pt x="730" y="820"/>
                                </a:lnTo>
                                <a:lnTo>
                                  <a:pt x="742" y="816"/>
                                </a:lnTo>
                                <a:lnTo>
                                  <a:pt x="771" y="812"/>
                                </a:lnTo>
                                <a:lnTo>
                                  <a:pt x="783" y="810"/>
                                </a:lnTo>
                                <a:lnTo>
                                  <a:pt x="790" y="808"/>
                                </a:lnTo>
                                <a:lnTo>
                                  <a:pt x="838" y="796"/>
                                </a:lnTo>
                                <a:lnTo>
                                  <a:pt x="888" y="778"/>
                                </a:lnTo>
                                <a:lnTo>
                                  <a:pt x="898" y="774"/>
                                </a:lnTo>
                                <a:lnTo>
                                  <a:pt x="905" y="772"/>
                                </a:lnTo>
                                <a:lnTo>
                                  <a:pt x="910" y="768"/>
                                </a:lnTo>
                                <a:lnTo>
                                  <a:pt x="917" y="766"/>
                                </a:lnTo>
                                <a:lnTo>
                                  <a:pt x="927" y="762"/>
                                </a:lnTo>
                                <a:lnTo>
                                  <a:pt x="934" y="760"/>
                                </a:lnTo>
                                <a:lnTo>
                                  <a:pt x="958" y="748"/>
                                </a:lnTo>
                                <a:lnTo>
                                  <a:pt x="960" y="744"/>
                                </a:lnTo>
                                <a:lnTo>
                                  <a:pt x="984" y="732"/>
                                </a:lnTo>
                                <a:lnTo>
                                  <a:pt x="987" y="730"/>
                                </a:lnTo>
                                <a:lnTo>
                                  <a:pt x="996" y="726"/>
                                </a:lnTo>
                                <a:lnTo>
                                  <a:pt x="1006" y="718"/>
                                </a:lnTo>
                                <a:lnTo>
                                  <a:pt x="1016" y="714"/>
                                </a:lnTo>
                                <a:lnTo>
                                  <a:pt x="1025" y="706"/>
                                </a:lnTo>
                                <a:lnTo>
                                  <a:pt x="1030" y="704"/>
                                </a:lnTo>
                                <a:lnTo>
                                  <a:pt x="1037" y="696"/>
                                </a:lnTo>
                                <a:lnTo>
                                  <a:pt x="1042" y="694"/>
                                </a:lnTo>
                                <a:lnTo>
                                  <a:pt x="1047" y="690"/>
                                </a:lnTo>
                                <a:lnTo>
                                  <a:pt x="1052" y="688"/>
                                </a:lnTo>
                                <a:lnTo>
                                  <a:pt x="1056" y="682"/>
                                </a:lnTo>
                                <a:lnTo>
                                  <a:pt x="1061" y="680"/>
                                </a:lnTo>
                                <a:lnTo>
                                  <a:pt x="1080" y="660"/>
                                </a:lnTo>
                                <a:lnTo>
                                  <a:pt x="1085" y="658"/>
                                </a:lnTo>
                                <a:lnTo>
                                  <a:pt x="1102" y="642"/>
                                </a:lnTo>
                                <a:lnTo>
                                  <a:pt x="1104" y="636"/>
                                </a:lnTo>
                                <a:lnTo>
                                  <a:pt x="1121" y="620"/>
                                </a:lnTo>
                                <a:lnTo>
                                  <a:pt x="1124" y="616"/>
                                </a:lnTo>
                                <a:lnTo>
                                  <a:pt x="1128" y="610"/>
                                </a:lnTo>
                                <a:lnTo>
                                  <a:pt x="1131" y="606"/>
                                </a:lnTo>
                                <a:lnTo>
                                  <a:pt x="1133" y="604"/>
                                </a:lnTo>
                                <a:lnTo>
                                  <a:pt x="1136" y="598"/>
                                </a:lnTo>
                                <a:lnTo>
                                  <a:pt x="1140" y="594"/>
                                </a:lnTo>
                                <a:lnTo>
                                  <a:pt x="1143" y="588"/>
                                </a:lnTo>
                                <a:lnTo>
                                  <a:pt x="1145" y="586"/>
                                </a:lnTo>
                                <a:lnTo>
                                  <a:pt x="1148" y="582"/>
                                </a:lnTo>
                                <a:lnTo>
                                  <a:pt x="1150" y="580"/>
                                </a:lnTo>
                                <a:lnTo>
                                  <a:pt x="1160" y="560"/>
                                </a:lnTo>
                                <a:lnTo>
                                  <a:pt x="1162" y="558"/>
                                </a:lnTo>
                                <a:lnTo>
                                  <a:pt x="1172" y="538"/>
                                </a:lnTo>
                                <a:lnTo>
                                  <a:pt x="1176" y="526"/>
                                </a:lnTo>
                                <a:lnTo>
                                  <a:pt x="1184" y="504"/>
                                </a:lnTo>
                                <a:lnTo>
                                  <a:pt x="1186" y="500"/>
                                </a:lnTo>
                                <a:lnTo>
                                  <a:pt x="1188" y="488"/>
                                </a:lnTo>
                                <a:lnTo>
                                  <a:pt x="1191" y="478"/>
                                </a:lnTo>
                                <a:lnTo>
                                  <a:pt x="1193" y="466"/>
                                </a:lnTo>
                                <a:lnTo>
                                  <a:pt x="1196" y="450"/>
                                </a:lnTo>
                                <a:lnTo>
                                  <a:pt x="1198" y="418"/>
                                </a:lnTo>
                                <a:lnTo>
                                  <a:pt x="1200" y="414"/>
                                </a:lnTo>
                                <a:lnTo>
                                  <a:pt x="1198" y="414"/>
                                </a:lnTo>
                                <a:lnTo>
                                  <a:pt x="1198" y="382"/>
                                </a:lnTo>
                                <a:lnTo>
                                  <a:pt x="1196" y="382"/>
                                </a:lnTo>
                                <a:lnTo>
                                  <a:pt x="1196" y="366"/>
                                </a:lnTo>
                                <a:lnTo>
                                  <a:pt x="1193" y="366"/>
                                </a:lnTo>
                                <a:lnTo>
                                  <a:pt x="1193" y="354"/>
                                </a:lnTo>
                                <a:lnTo>
                                  <a:pt x="1191" y="354"/>
                                </a:lnTo>
                                <a:lnTo>
                                  <a:pt x="1191" y="344"/>
                                </a:lnTo>
                                <a:lnTo>
                                  <a:pt x="1188" y="344"/>
                                </a:lnTo>
                                <a:lnTo>
                                  <a:pt x="1188" y="332"/>
                                </a:lnTo>
                                <a:lnTo>
                                  <a:pt x="1186" y="332"/>
                                </a:lnTo>
                                <a:lnTo>
                                  <a:pt x="1186" y="328"/>
                                </a:lnTo>
                                <a:lnTo>
                                  <a:pt x="1184" y="328"/>
                                </a:lnTo>
                                <a:lnTo>
                                  <a:pt x="1184" y="320"/>
                                </a:lnTo>
                                <a:lnTo>
                                  <a:pt x="1181" y="320"/>
                                </a:lnTo>
                                <a:lnTo>
                                  <a:pt x="1181" y="312"/>
                                </a:lnTo>
                                <a:lnTo>
                                  <a:pt x="1179" y="312"/>
                                </a:lnTo>
                                <a:lnTo>
                                  <a:pt x="1179" y="306"/>
                                </a:lnTo>
                                <a:lnTo>
                                  <a:pt x="1176" y="306"/>
                                </a:lnTo>
                                <a:lnTo>
                                  <a:pt x="1176" y="300"/>
                                </a:lnTo>
                                <a:lnTo>
                                  <a:pt x="1174" y="300"/>
                                </a:lnTo>
                                <a:lnTo>
                                  <a:pt x="1174" y="294"/>
                                </a:lnTo>
                                <a:lnTo>
                                  <a:pt x="1172" y="294"/>
                                </a:lnTo>
                                <a:lnTo>
                                  <a:pt x="1172" y="288"/>
                                </a:lnTo>
                                <a:lnTo>
                                  <a:pt x="1169" y="288"/>
                                </a:lnTo>
                                <a:lnTo>
                                  <a:pt x="1169" y="284"/>
                                </a:lnTo>
                                <a:lnTo>
                                  <a:pt x="1167" y="284"/>
                                </a:lnTo>
                                <a:lnTo>
                                  <a:pt x="1167" y="280"/>
                                </a:lnTo>
                                <a:lnTo>
                                  <a:pt x="1164" y="280"/>
                                </a:lnTo>
                                <a:lnTo>
                                  <a:pt x="1164" y="274"/>
                                </a:lnTo>
                                <a:lnTo>
                                  <a:pt x="1162" y="272"/>
                                </a:lnTo>
                                <a:lnTo>
                                  <a:pt x="1160" y="272"/>
                                </a:lnTo>
                                <a:lnTo>
                                  <a:pt x="1160" y="268"/>
                                </a:lnTo>
                                <a:lnTo>
                                  <a:pt x="1157" y="268"/>
                                </a:lnTo>
                                <a:lnTo>
                                  <a:pt x="1157" y="262"/>
                                </a:lnTo>
                                <a:lnTo>
                                  <a:pt x="1155" y="262"/>
                                </a:lnTo>
                                <a:lnTo>
                                  <a:pt x="1155" y="258"/>
                                </a:lnTo>
                                <a:lnTo>
                                  <a:pt x="1152" y="258"/>
                                </a:lnTo>
                                <a:lnTo>
                                  <a:pt x="1152" y="252"/>
                                </a:lnTo>
                                <a:lnTo>
                                  <a:pt x="1150" y="250"/>
                                </a:lnTo>
                                <a:lnTo>
                                  <a:pt x="1148" y="250"/>
                                </a:lnTo>
                                <a:lnTo>
                                  <a:pt x="1148" y="246"/>
                                </a:lnTo>
                                <a:lnTo>
                                  <a:pt x="1145" y="244"/>
                                </a:lnTo>
                                <a:lnTo>
                                  <a:pt x="1143" y="244"/>
                                </a:lnTo>
                                <a:lnTo>
                                  <a:pt x="1143" y="238"/>
                                </a:lnTo>
                                <a:lnTo>
                                  <a:pt x="1138" y="234"/>
                                </a:lnTo>
                                <a:lnTo>
                                  <a:pt x="1136" y="234"/>
                                </a:lnTo>
                                <a:lnTo>
                                  <a:pt x="1136" y="228"/>
                                </a:lnTo>
                                <a:lnTo>
                                  <a:pt x="1133" y="226"/>
                                </a:lnTo>
                                <a:lnTo>
                                  <a:pt x="1131" y="226"/>
                                </a:lnTo>
                                <a:lnTo>
                                  <a:pt x="1131" y="222"/>
                                </a:lnTo>
                                <a:lnTo>
                                  <a:pt x="1126" y="216"/>
                                </a:lnTo>
                                <a:lnTo>
                                  <a:pt x="1124" y="216"/>
                                </a:lnTo>
                                <a:lnTo>
                                  <a:pt x="1124" y="212"/>
                                </a:lnTo>
                                <a:lnTo>
                                  <a:pt x="1107" y="196"/>
                                </a:lnTo>
                                <a:lnTo>
                                  <a:pt x="1104" y="196"/>
                                </a:lnTo>
                                <a:lnTo>
                                  <a:pt x="1104" y="190"/>
                                </a:lnTo>
                                <a:lnTo>
                                  <a:pt x="1085" y="172"/>
                                </a:lnTo>
                                <a:lnTo>
                                  <a:pt x="1080" y="168"/>
                                </a:lnTo>
                                <a:lnTo>
                                  <a:pt x="1061" y="150"/>
                                </a:lnTo>
                                <a:lnTo>
                                  <a:pt x="1056" y="148"/>
                                </a:lnTo>
                                <a:lnTo>
                                  <a:pt x="1052" y="142"/>
                                </a:lnTo>
                                <a:lnTo>
                                  <a:pt x="1047" y="140"/>
                                </a:lnTo>
                                <a:lnTo>
                                  <a:pt x="1030" y="126"/>
                                </a:lnTo>
                                <a:lnTo>
                                  <a:pt x="1025" y="124"/>
                                </a:lnTo>
                                <a:lnTo>
                                  <a:pt x="1023" y="120"/>
                                </a:lnTo>
                                <a:lnTo>
                                  <a:pt x="1018" y="118"/>
                                </a:lnTo>
                                <a:lnTo>
                                  <a:pt x="1016" y="116"/>
                                </a:lnTo>
                                <a:lnTo>
                                  <a:pt x="1006" y="112"/>
                                </a:lnTo>
                                <a:lnTo>
                                  <a:pt x="1004" y="108"/>
                                </a:lnTo>
                                <a:lnTo>
                                  <a:pt x="999" y="106"/>
                                </a:lnTo>
                                <a:lnTo>
                                  <a:pt x="996" y="104"/>
                                </a:lnTo>
                                <a:lnTo>
                                  <a:pt x="992" y="102"/>
                                </a:lnTo>
                                <a:lnTo>
                                  <a:pt x="989" y="100"/>
                                </a:lnTo>
                                <a:lnTo>
                                  <a:pt x="970" y="90"/>
                                </a:lnTo>
                                <a:lnTo>
                                  <a:pt x="968" y="88"/>
                                </a:lnTo>
                                <a:lnTo>
                                  <a:pt x="934" y="70"/>
                                </a:lnTo>
                                <a:lnTo>
                                  <a:pt x="927" y="68"/>
                                </a:lnTo>
                                <a:lnTo>
                                  <a:pt x="917" y="64"/>
                                </a:lnTo>
                                <a:lnTo>
                                  <a:pt x="910" y="60"/>
                                </a:lnTo>
                                <a:lnTo>
                                  <a:pt x="900" y="56"/>
                                </a:lnTo>
                                <a:lnTo>
                                  <a:pt x="893" y="54"/>
                                </a:lnTo>
                                <a:lnTo>
                                  <a:pt x="888" y="52"/>
                                </a:lnTo>
                                <a:lnTo>
                                  <a:pt x="831" y="32"/>
                                </a:lnTo>
                                <a:lnTo>
                                  <a:pt x="744" y="12"/>
                                </a:lnTo>
                                <a:lnTo>
                                  <a:pt x="672" y="4"/>
                                </a:lnTo>
                                <a:lnTo>
                                  <a:pt x="622" y="0"/>
                                </a:lnTo>
                                <a:close/>
                              </a:path>
                            </a:pathLst>
                          </a:custGeom>
                          <a:solidFill>
                            <a:srgbClr val="C8D6E6"/>
                          </a:solidFill>
                          <a:ln>
                            <a:noFill/>
                          </a:ln>
                        </wps:spPr>
                        <wps:bodyPr rot="0" vert="horz" wrap="square" lIns="91440" tIns="45720" rIns="91440" bIns="45720" anchor="t" anchorCtr="0" upright="1">
                          <a:noAutofit/>
                        </wps:bodyPr>
                      </wps:wsp>
                      <wps:wsp>
                        <wps:cNvPr id="867" name="Freeform 496"/>
                        <wps:cNvSpPr>
                          <a:spLocks/>
                        </wps:cNvSpPr>
                        <wps:spPr bwMode="auto">
                          <a:xfrm>
                            <a:off x="2316" y="639"/>
                            <a:ext cx="1200" cy="831"/>
                          </a:xfrm>
                          <a:custGeom>
                            <a:avLst/>
                            <a:gdLst>
                              <a:gd name="T0" fmla="+- 0 2316 2316"/>
                              <a:gd name="T1" fmla="*/ T0 w 1200"/>
                              <a:gd name="T2" fmla="+- 0 1055 639"/>
                              <a:gd name="T3" fmla="*/ 1055 h 831"/>
                              <a:gd name="T4" fmla="+- 0 2323 2316"/>
                              <a:gd name="T5" fmla="*/ T4 w 1200"/>
                              <a:gd name="T6" fmla="+- 0 993 639"/>
                              <a:gd name="T7" fmla="*/ 993 h 831"/>
                              <a:gd name="T8" fmla="+- 0 2341 2316"/>
                              <a:gd name="T9" fmla="*/ T8 w 1200"/>
                              <a:gd name="T10" fmla="+- 0 935 639"/>
                              <a:gd name="T11" fmla="*/ 935 h 831"/>
                              <a:gd name="T12" fmla="+- 0 2372 2316"/>
                              <a:gd name="T13" fmla="*/ T12 w 1200"/>
                              <a:gd name="T14" fmla="+- 0 880 639"/>
                              <a:gd name="T15" fmla="*/ 880 h 831"/>
                              <a:gd name="T16" fmla="+- 0 2413 2316"/>
                              <a:gd name="T17" fmla="*/ T16 w 1200"/>
                              <a:gd name="T18" fmla="+- 0 829 639"/>
                              <a:gd name="T19" fmla="*/ 829 h 831"/>
                              <a:gd name="T20" fmla="+- 0 2463 2316"/>
                              <a:gd name="T21" fmla="*/ T20 w 1200"/>
                              <a:gd name="T22" fmla="+- 0 783 639"/>
                              <a:gd name="T23" fmla="*/ 783 h 831"/>
                              <a:gd name="T24" fmla="+- 0 2522 2316"/>
                              <a:gd name="T25" fmla="*/ T24 w 1200"/>
                              <a:gd name="T26" fmla="+- 0 742 639"/>
                              <a:gd name="T27" fmla="*/ 742 h 831"/>
                              <a:gd name="T28" fmla="+- 0 2589 2316"/>
                              <a:gd name="T29" fmla="*/ T28 w 1200"/>
                              <a:gd name="T30" fmla="+- 0 707 639"/>
                              <a:gd name="T31" fmla="*/ 707 h 831"/>
                              <a:gd name="T32" fmla="+- 0 2663 2316"/>
                              <a:gd name="T33" fmla="*/ T32 w 1200"/>
                              <a:gd name="T34" fmla="+- 0 678 639"/>
                              <a:gd name="T35" fmla="*/ 678 h 831"/>
                              <a:gd name="T36" fmla="+- 0 2743 2316"/>
                              <a:gd name="T37" fmla="*/ T36 w 1200"/>
                              <a:gd name="T38" fmla="+- 0 657 639"/>
                              <a:gd name="T39" fmla="*/ 657 h 831"/>
                              <a:gd name="T40" fmla="+- 0 2827 2316"/>
                              <a:gd name="T41" fmla="*/ T40 w 1200"/>
                              <a:gd name="T42" fmla="+- 0 644 639"/>
                              <a:gd name="T43" fmla="*/ 644 h 831"/>
                              <a:gd name="T44" fmla="+- 0 2916 2316"/>
                              <a:gd name="T45" fmla="*/ T44 w 1200"/>
                              <a:gd name="T46" fmla="+- 0 639 639"/>
                              <a:gd name="T47" fmla="*/ 639 h 831"/>
                              <a:gd name="T48" fmla="+- 0 3005 2316"/>
                              <a:gd name="T49" fmla="*/ T48 w 1200"/>
                              <a:gd name="T50" fmla="+- 0 644 639"/>
                              <a:gd name="T51" fmla="*/ 644 h 831"/>
                              <a:gd name="T52" fmla="+- 0 3089 2316"/>
                              <a:gd name="T53" fmla="*/ T52 w 1200"/>
                              <a:gd name="T54" fmla="+- 0 657 639"/>
                              <a:gd name="T55" fmla="*/ 657 h 831"/>
                              <a:gd name="T56" fmla="+- 0 3169 2316"/>
                              <a:gd name="T57" fmla="*/ T56 w 1200"/>
                              <a:gd name="T58" fmla="+- 0 678 639"/>
                              <a:gd name="T59" fmla="*/ 678 h 831"/>
                              <a:gd name="T60" fmla="+- 0 3243 2316"/>
                              <a:gd name="T61" fmla="*/ T60 w 1200"/>
                              <a:gd name="T62" fmla="+- 0 707 639"/>
                              <a:gd name="T63" fmla="*/ 707 h 831"/>
                              <a:gd name="T64" fmla="+- 0 3310 2316"/>
                              <a:gd name="T65" fmla="*/ T64 w 1200"/>
                              <a:gd name="T66" fmla="+- 0 742 639"/>
                              <a:gd name="T67" fmla="*/ 742 h 831"/>
                              <a:gd name="T68" fmla="+- 0 3369 2316"/>
                              <a:gd name="T69" fmla="*/ T68 w 1200"/>
                              <a:gd name="T70" fmla="+- 0 783 639"/>
                              <a:gd name="T71" fmla="*/ 783 h 831"/>
                              <a:gd name="T72" fmla="+- 0 3419 2316"/>
                              <a:gd name="T73" fmla="*/ T72 w 1200"/>
                              <a:gd name="T74" fmla="+- 0 829 639"/>
                              <a:gd name="T75" fmla="*/ 829 h 831"/>
                              <a:gd name="T76" fmla="+- 0 3460 2316"/>
                              <a:gd name="T77" fmla="*/ T76 w 1200"/>
                              <a:gd name="T78" fmla="+- 0 880 639"/>
                              <a:gd name="T79" fmla="*/ 880 h 831"/>
                              <a:gd name="T80" fmla="+- 0 3491 2316"/>
                              <a:gd name="T81" fmla="*/ T80 w 1200"/>
                              <a:gd name="T82" fmla="+- 0 935 639"/>
                              <a:gd name="T83" fmla="*/ 935 h 831"/>
                              <a:gd name="T84" fmla="+- 0 3509 2316"/>
                              <a:gd name="T85" fmla="*/ T84 w 1200"/>
                              <a:gd name="T86" fmla="+- 0 993 639"/>
                              <a:gd name="T87" fmla="*/ 993 h 831"/>
                              <a:gd name="T88" fmla="+- 0 3516 2316"/>
                              <a:gd name="T89" fmla="*/ T88 w 1200"/>
                              <a:gd name="T90" fmla="+- 0 1055 639"/>
                              <a:gd name="T91" fmla="*/ 1055 h 831"/>
                              <a:gd name="T92" fmla="+- 0 3509 2316"/>
                              <a:gd name="T93" fmla="*/ T92 w 1200"/>
                              <a:gd name="T94" fmla="+- 0 1116 639"/>
                              <a:gd name="T95" fmla="*/ 1116 h 831"/>
                              <a:gd name="T96" fmla="+- 0 3491 2316"/>
                              <a:gd name="T97" fmla="*/ T96 w 1200"/>
                              <a:gd name="T98" fmla="+- 0 1175 639"/>
                              <a:gd name="T99" fmla="*/ 1175 h 831"/>
                              <a:gd name="T100" fmla="+- 0 3460 2316"/>
                              <a:gd name="T101" fmla="*/ T100 w 1200"/>
                              <a:gd name="T102" fmla="+- 0 1230 639"/>
                              <a:gd name="T103" fmla="*/ 1230 h 831"/>
                              <a:gd name="T104" fmla="+- 0 3419 2316"/>
                              <a:gd name="T105" fmla="*/ T104 w 1200"/>
                              <a:gd name="T106" fmla="+- 0 1281 639"/>
                              <a:gd name="T107" fmla="*/ 1281 h 831"/>
                              <a:gd name="T108" fmla="+- 0 3369 2316"/>
                              <a:gd name="T109" fmla="*/ T108 w 1200"/>
                              <a:gd name="T110" fmla="+- 0 1327 639"/>
                              <a:gd name="T111" fmla="*/ 1327 h 831"/>
                              <a:gd name="T112" fmla="+- 0 3310 2316"/>
                              <a:gd name="T113" fmla="*/ T112 w 1200"/>
                              <a:gd name="T114" fmla="+- 0 1368 639"/>
                              <a:gd name="T115" fmla="*/ 1368 h 831"/>
                              <a:gd name="T116" fmla="+- 0 3243 2316"/>
                              <a:gd name="T117" fmla="*/ T116 w 1200"/>
                              <a:gd name="T118" fmla="+- 0 1403 639"/>
                              <a:gd name="T119" fmla="*/ 1403 h 831"/>
                              <a:gd name="T120" fmla="+- 0 3169 2316"/>
                              <a:gd name="T121" fmla="*/ T120 w 1200"/>
                              <a:gd name="T122" fmla="+- 0 1431 639"/>
                              <a:gd name="T123" fmla="*/ 1431 h 831"/>
                              <a:gd name="T124" fmla="+- 0 3089 2316"/>
                              <a:gd name="T125" fmla="*/ T124 w 1200"/>
                              <a:gd name="T126" fmla="+- 0 1452 639"/>
                              <a:gd name="T127" fmla="*/ 1452 h 831"/>
                              <a:gd name="T128" fmla="+- 0 3005 2316"/>
                              <a:gd name="T129" fmla="*/ T128 w 1200"/>
                              <a:gd name="T130" fmla="+- 0 1465 639"/>
                              <a:gd name="T131" fmla="*/ 1465 h 831"/>
                              <a:gd name="T132" fmla="+- 0 2916 2316"/>
                              <a:gd name="T133" fmla="*/ T132 w 1200"/>
                              <a:gd name="T134" fmla="+- 0 1470 639"/>
                              <a:gd name="T135" fmla="*/ 1470 h 831"/>
                              <a:gd name="T136" fmla="+- 0 2827 2316"/>
                              <a:gd name="T137" fmla="*/ T136 w 1200"/>
                              <a:gd name="T138" fmla="+- 0 1465 639"/>
                              <a:gd name="T139" fmla="*/ 1465 h 831"/>
                              <a:gd name="T140" fmla="+- 0 2743 2316"/>
                              <a:gd name="T141" fmla="*/ T140 w 1200"/>
                              <a:gd name="T142" fmla="+- 0 1452 639"/>
                              <a:gd name="T143" fmla="*/ 1452 h 831"/>
                              <a:gd name="T144" fmla="+- 0 2663 2316"/>
                              <a:gd name="T145" fmla="*/ T144 w 1200"/>
                              <a:gd name="T146" fmla="+- 0 1431 639"/>
                              <a:gd name="T147" fmla="*/ 1431 h 831"/>
                              <a:gd name="T148" fmla="+- 0 2589 2316"/>
                              <a:gd name="T149" fmla="*/ T148 w 1200"/>
                              <a:gd name="T150" fmla="+- 0 1403 639"/>
                              <a:gd name="T151" fmla="*/ 1403 h 831"/>
                              <a:gd name="T152" fmla="+- 0 2522 2316"/>
                              <a:gd name="T153" fmla="*/ T152 w 1200"/>
                              <a:gd name="T154" fmla="+- 0 1368 639"/>
                              <a:gd name="T155" fmla="*/ 1368 h 831"/>
                              <a:gd name="T156" fmla="+- 0 2463 2316"/>
                              <a:gd name="T157" fmla="*/ T156 w 1200"/>
                              <a:gd name="T158" fmla="+- 0 1327 639"/>
                              <a:gd name="T159" fmla="*/ 1327 h 831"/>
                              <a:gd name="T160" fmla="+- 0 2413 2316"/>
                              <a:gd name="T161" fmla="*/ T160 w 1200"/>
                              <a:gd name="T162" fmla="+- 0 1281 639"/>
                              <a:gd name="T163" fmla="*/ 1281 h 831"/>
                              <a:gd name="T164" fmla="+- 0 2372 2316"/>
                              <a:gd name="T165" fmla="*/ T164 w 1200"/>
                              <a:gd name="T166" fmla="+- 0 1230 639"/>
                              <a:gd name="T167" fmla="*/ 1230 h 831"/>
                              <a:gd name="T168" fmla="+- 0 2341 2316"/>
                              <a:gd name="T169" fmla="*/ T168 w 1200"/>
                              <a:gd name="T170" fmla="+- 0 1175 639"/>
                              <a:gd name="T171" fmla="*/ 1175 h 831"/>
                              <a:gd name="T172" fmla="+- 0 2323 2316"/>
                              <a:gd name="T173" fmla="*/ T172 w 1200"/>
                              <a:gd name="T174" fmla="+- 0 1116 639"/>
                              <a:gd name="T175" fmla="*/ 1116 h 831"/>
                              <a:gd name="T176" fmla="+- 0 2316 2316"/>
                              <a:gd name="T177" fmla="*/ T176 w 1200"/>
                              <a:gd name="T178" fmla="+- 0 1055 639"/>
                              <a:gd name="T179" fmla="*/ 1055 h 83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Lst>
                            <a:rect l="0" t="0" r="r" b="b"/>
                            <a:pathLst>
                              <a:path w="1200" h="831">
                                <a:moveTo>
                                  <a:pt x="0" y="416"/>
                                </a:moveTo>
                                <a:lnTo>
                                  <a:pt x="7" y="354"/>
                                </a:lnTo>
                                <a:lnTo>
                                  <a:pt x="25" y="296"/>
                                </a:lnTo>
                                <a:lnTo>
                                  <a:pt x="56" y="241"/>
                                </a:lnTo>
                                <a:lnTo>
                                  <a:pt x="97" y="190"/>
                                </a:lnTo>
                                <a:lnTo>
                                  <a:pt x="147" y="144"/>
                                </a:lnTo>
                                <a:lnTo>
                                  <a:pt x="206" y="103"/>
                                </a:lnTo>
                                <a:lnTo>
                                  <a:pt x="273" y="68"/>
                                </a:lnTo>
                                <a:lnTo>
                                  <a:pt x="347" y="39"/>
                                </a:lnTo>
                                <a:lnTo>
                                  <a:pt x="427" y="18"/>
                                </a:lnTo>
                                <a:lnTo>
                                  <a:pt x="511" y="5"/>
                                </a:lnTo>
                                <a:lnTo>
                                  <a:pt x="600" y="0"/>
                                </a:lnTo>
                                <a:lnTo>
                                  <a:pt x="689" y="5"/>
                                </a:lnTo>
                                <a:lnTo>
                                  <a:pt x="773" y="18"/>
                                </a:lnTo>
                                <a:lnTo>
                                  <a:pt x="853" y="39"/>
                                </a:lnTo>
                                <a:lnTo>
                                  <a:pt x="927" y="68"/>
                                </a:lnTo>
                                <a:lnTo>
                                  <a:pt x="994" y="103"/>
                                </a:lnTo>
                                <a:lnTo>
                                  <a:pt x="1053" y="144"/>
                                </a:lnTo>
                                <a:lnTo>
                                  <a:pt x="1103" y="190"/>
                                </a:lnTo>
                                <a:lnTo>
                                  <a:pt x="1144" y="241"/>
                                </a:lnTo>
                                <a:lnTo>
                                  <a:pt x="1175" y="296"/>
                                </a:lnTo>
                                <a:lnTo>
                                  <a:pt x="1193" y="354"/>
                                </a:lnTo>
                                <a:lnTo>
                                  <a:pt x="1200" y="416"/>
                                </a:lnTo>
                                <a:lnTo>
                                  <a:pt x="1193" y="477"/>
                                </a:lnTo>
                                <a:lnTo>
                                  <a:pt x="1175" y="536"/>
                                </a:lnTo>
                                <a:lnTo>
                                  <a:pt x="1144" y="591"/>
                                </a:lnTo>
                                <a:lnTo>
                                  <a:pt x="1103" y="642"/>
                                </a:lnTo>
                                <a:lnTo>
                                  <a:pt x="1053" y="688"/>
                                </a:lnTo>
                                <a:lnTo>
                                  <a:pt x="994" y="729"/>
                                </a:lnTo>
                                <a:lnTo>
                                  <a:pt x="927" y="764"/>
                                </a:lnTo>
                                <a:lnTo>
                                  <a:pt x="853" y="792"/>
                                </a:lnTo>
                                <a:lnTo>
                                  <a:pt x="773" y="813"/>
                                </a:lnTo>
                                <a:lnTo>
                                  <a:pt x="689" y="826"/>
                                </a:lnTo>
                                <a:lnTo>
                                  <a:pt x="600" y="831"/>
                                </a:lnTo>
                                <a:lnTo>
                                  <a:pt x="511" y="826"/>
                                </a:lnTo>
                                <a:lnTo>
                                  <a:pt x="427" y="813"/>
                                </a:lnTo>
                                <a:lnTo>
                                  <a:pt x="347" y="792"/>
                                </a:lnTo>
                                <a:lnTo>
                                  <a:pt x="273" y="764"/>
                                </a:lnTo>
                                <a:lnTo>
                                  <a:pt x="206" y="729"/>
                                </a:lnTo>
                                <a:lnTo>
                                  <a:pt x="147" y="688"/>
                                </a:lnTo>
                                <a:lnTo>
                                  <a:pt x="97" y="642"/>
                                </a:lnTo>
                                <a:lnTo>
                                  <a:pt x="56" y="591"/>
                                </a:lnTo>
                                <a:lnTo>
                                  <a:pt x="25" y="536"/>
                                </a:lnTo>
                                <a:lnTo>
                                  <a:pt x="7" y="477"/>
                                </a:lnTo>
                                <a:lnTo>
                                  <a:pt x="0" y="416"/>
                                </a:lnTo>
                              </a:path>
                            </a:pathLst>
                          </a:custGeom>
                          <a:noFill/>
                          <a:ln w="7247">
                            <a:solidFill>
                              <a:srgbClr val="3F3F3F"/>
                            </a:solidFill>
                            <a:round/>
                            <a:headEnd/>
                            <a:tailEnd/>
                          </a:ln>
                        </wps:spPr>
                        <wps:bodyPr rot="0" vert="horz" wrap="square" lIns="91440" tIns="45720" rIns="91440" bIns="45720" anchor="t" anchorCtr="0" upright="1">
                          <a:noAutofit/>
                        </wps:bodyPr>
                      </wps:wsp>
                      <pic:pic xmlns:pic="http://schemas.openxmlformats.org/drawingml/2006/picture">
                        <pic:nvPicPr>
                          <pic:cNvPr id="868" name="Picture 495"/>
                          <pic:cNvPicPr>
                            <a:picLocks noChangeAspect="1" noChangeArrowheads="1"/>
                          </pic:cNvPicPr>
                        </pic:nvPicPr>
                        <pic:blipFill>
                          <a:blip r:embed="rId39"/>
                          <a:srcRect/>
                          <a:stretch>
                            <a:fillRect/>
                          </a:stretch>
                        </pic:blipFill>
                        <pic:spPr bwMode="auto">
                          <a:xfrm>
                            <a:off x="4461" y="286"/>
                            <a:ext cx="3545" cy="392"/>
                          </a:xfrm>
                          <a:prstGeom prst="rect">
                            <a:avLst/>
                          </a:prstGeom>
                          <a:noFill/>
                        </pic:spPr>
                      </pic:pic>
                      <wps:wsp>
                        <wps:cNvPr id="869" name="Freeform 494"/>
                        <wps:cNvSpPr>
                          <a:spLocks/>
                        </wps:cNvSpPr>
                        <wps:spPr bwMode="auto">
                          <a:xfrm>
                            <a:off x="4440" y="269"/>
                            <a:ext cx="3540" cy="380"/>
                          </a:xfrm>
                          <a:custGeom>
                            <a:avLst/>
                            <a:gdLst>
                              <a:gd name="T0" fmla="+- 0 4548 4440"/>
                              <a:gd name="T1" fmla="*/ T0 w 3540"/>
                              <a:gd name="T2" fmla="+- 0 270 270"/>
                              <a:gd name="T3" fmla="*/ 270 h 380"/>
                              <a:gd name="T4" fmla="+- 0 4526 4440"/>
                              <a:gd name="T5" fmla="*/ T4 w 3540"/>
                              <a:gd name="T6" fmla="+- 0 275 270"/>
                              <a:gd name="T7" fmla="*/ 275 h 380"/>
                              <a:gd name="T8" fmla="+- 0 4514 4440"/>
                              <a:gd name="T9" fmla="*/ T8 w 3540"/>
                              <a:gd name="T10" fmla="+- 0 279 270"/>
                              <a:gd name="T11" fmla="*/ 279 h 380"/>
                              <a:gd name="T12" fmla="+- 0 4507 4440"/>
                              <a:gd name="T13" fmla="*/ T12 w 3540"/>
                              <a:gd name="T14" fmla="+- 0 284 270"/>
                              <a:gd name="T15" fmla="*/ 284 h 380"/>
                              <a:gd name="T16" fmla="+- 0 4500 4440"/>
                              <a:gd name="T17" fmla="*/ T16 w 3540"/>
                              <a:gd name="T18" fmla="+- 0 289 270"/>
                              <a:gd name="T19" fmla="*/ 289 h 380"/>
                              <a:gd name="T20" fmla="+- 0 4471 4440"/>
                              <a:gd name="T21" fmla="*/ T20 w 3540"/>
                              <a:gd name="T22" fmla="+- 0 315 270"/>
                              <a:gd name="T23" fmla="*/ 315 h 380"/>
                              <a:gd name="T24" fmla="+- 0 4466 4440"/>
                              <a:gd name="T25" fmla="*/ T24 w 3540"/>
                              <a:gd name="T26" fmla="+- 0 323 270"/>
                              <a:gd name="T27" fmla="*/ 323 h 380"/>
                              <a:gd name="T28" fmla="+- 0 4462 4440"/>
                              <a:gd name="T29" fmla="*/ T28 w 3540"/>
                              <a:gd name="T30" fmla="+- 0 330 270"/>
                              <a:gd name="T31" fmla="*/ 330 h 380"/>
                              <a:gd name="T32" fmla="+- 0 4450 4440"/>
                              <a:gd name="T33" fmla="*/ T32 w 3540"/>
                              <a:gd name="T34" fmla="+- 0 356 270"/>
                              <a:gd name="T35" fmla="*/ 356 h 380"/>
                              <a:gd name="T36" fmla="+- 0 4442 4440"/>
                              <a:gd name="T37" fmla="*/ T36 w 3540"/>
                              <a:gd name="T38" fmla="+- 0 380 270"/>
                              <a:gd name="T39" fmla="*/ 380 h 380"/>
                              <a:gd name="T40" fmla="+- 0 4440 4440"/>
                              <a:gd name="T41" fmla="*/ T40 w 3540"/>
                              <a:gd name="T42" fmla="+- 0 522 270"/>
                              <a:gd name="T43" fmla="*/ 522 h 380"/>
                              <a:gd name="T44" fmla="+- 0 4442 4440"/>
                              <a:gd name="T45" fmla="*/ T44 w 3540"/>
                              <a:gd name="T46" fmla="+- 0 539 270"/>
                              <a:gd name="T47" fmla="*/ 539 h 380"/>
                              <a:gd name="T48" fmla="+- 0 4445 4440"/>
                              <a:gd name="T49" fmla="*/ T48 w 3540"/>
                              <a:gd name="T50" fmla="+- 0 548 270"/>
                              <a:gd name="T51" fmla="*/ 548 h 380"/>
                              <a:gd name="T52" fmla="+- 0 4447 4440"/>
                              <a:gd name="T53" fmla="*/ T52 w 3540"/>
                              <a:gd name="T54" fmla="+- 0 558 270"/>
                              <a:gd name="T55" fmla="*/ 558 h 380"/>
                              <a:gd name="T56" fmla="+- 0 4450 4440"/>
                              <a:gd name="T57" fmla="*/ T56 w 3540"/>
                              <a:gd name="T58" fmla="+- 0 563 270"/>
                              <a:gd name="T59" fmla="*/ 563 h 380"/>
                              <a:gd name="T60" fmla="+- 0 4452 4440"/>
                              <a:gd name="T61" fmla="*/ T60 w 3540"/>
                              <a:gd name="T62" fmla="+- 0 570 270"/>
                              <a:gd name="T63" fmla="*/ 570 h 380"/>
                              <a:gd name="T64" fmla="+- 0 4454 4440"/>
                              <a:gd name="T65" fmla="*/ T64 w 3540"/>
                              <a:gd name="T66" fmla="+- 0 575 270"/>
                              <a:gd name="T67" fmla="*/ 575 h 380"/>
                              <a:gd name="T68" fmla="+- 0 4457 4440"/>
                              <a:gd name="T69" fmla="*/ T68 w 3540"/>
                              <a:gd name="T70" fmla="+- 0 579 270"/>
                              <a:gd name="T71" fmla="*/ 579 h 380"/>
                              <a:gd name="T72" fmla="+- 0 4459 4440"/>
                              <a:gd name="T73" fmla="*/ T72 w 3540"/>
                              <a:gd name="T74" fmla="+- 0 584 270"/>
                              <a:gd name="T75" fmla="*/ 584 h 380"/>
                              <a:gd name="T76" fmla="+- 0 4462 4440"/>
                              <a:gd name="T77" fmla="*/ T76 w 3540"/>
                              <a:gd name="T78" fmla="+- 0 589 270"/>
                              <a:gd name="T79" fmla="*/ 589 h 380"/>
                              <a:gd name="T80" fmla="+- 0 4466 4440"/>
                              <a:gd name="T81" fmla="*/ T80 w 3540"/>
                              <a:gd name="T82" fmla="+- 0 591 270"/>
                              <a:gd name="T83" fmla="*/ 591 h 380"/>
                              <a:gd name="T84" fmla="+- 0 4469 4440"/>
                              <a:gd name="T85" fmla="*/ T84 w 3540"/>
                              <a:gd name="T86" fmla="+- 0 596 270"/>
                              <a:gd name="T87" fmla="*/ 596 h 380"/>
                              <a:gd name="T88" fmla="+- 0 4471 4440"/>
                              <a:gd name="T89" fmla="*/ T88 w 3540"/>
                              <a:gd name="T90" fmla="+- 0 603 270"/>
                              <a:gd name="T91" fmla="*/ 603 h 380"/>
                              <a:gd name="T92" fmla="+- 0 4495 4440"/>
                              <a:gd name="T93" fmla="*/ T92 w 3540"/>
                              <a:gd name="T94" fmla="+- 0 625 270"/>
                              <a:gd name="T95" fmla="*/ 625 h 380"/>
                              <a:gd name="T96" fmla="+- 0 4502 4440"/>
                              <a:gd name="T97" fmla="*/ T96 w 3540"/>
                              <a:gd name="T98" fmla="+- 0 630 270"/>
                              <a:gd name="T99" fmla="*/ 630 h 380"/>
                              <a:gd name="T100" fmla="+- 0 4510 4440"/>
                              <a:gd name="T101" fmla="*/ T100 w 3540"/>
                              <a:gd name="T102" fmla="+- 0 635 270"/>
                              <a:gd name="T103" fmla="*/ 635 h 380"/>
                              <a:gd name="T104" fmla="+- 0 4522 4440"/>
                              <a:gd name="T105" fmla="*/ T104 w 3540"/>
                              <a:gd name="T106" fmla="+- 0 639 270"/>
                              <a:gd name="T107" fmla="*/ 639 h 380"/>
                              <a:gd name="T108" fmla="+- 0 4534 4440"/>
                              <a:gd name="T109" fmla="*/ T108 w 3540"/>
                              <a:gd name="T110" fmla="+- 0 644 270"/>
                              <a:gd name="T111" fmla="*/ 644 h 380"/>
                              <a:gd name="T112" fmla="+- 0 7872 4440"/>
                              <a:gd name="T113" fmla="*/ T112 w 3540"/>
                              <a:gd name="T114" fmla="+- 0 649 270"/>
                              <a:gd name="T115" fmla="*/ 649 h 380"/>
                              <a:gd name="T116" fmla="+- 0 7886 4440"/>
                              <a:gd name="T117" fmla="*/ T116 w 3540"/>
                              <a:gd name="T118" fmla="+- 0 644 270"/>
                              <a:gd name="T119" fmla="*/ 644 h 380"/>
                              <a:gd name="T120" fmla="+- 0 7898 4440"/>
                              <a:gd name="T121" fmla="*/ T120 w 3540"/>
                              <a:gd name="T122" fmla="+- 0 639 270"/>
                              <a:gd name="T123" fmla="*/ 639 h 380"/>
                              <a:gd name="T124" fmla="+- 0 7910 4440"/>
                              <a:gd name="T125" fmla="*/ T124 w 3540"/>
                              <a:gd name="T126" fmla="+- 0 635 270"/>
                              <a:gd name="T127" fmla="*/ 635 h 380"/>
                              <a:gd name="T128" fmla="+- 0 7918 4440"/>
                              <a:gd name="T129" fmla="*/ T128 w 3540"/>
                              <a:gd name="T130" fmla="+- 0 630 270"/>
                              <a:gd name="T131" fmla="*/ 630 h 380"/>
                              <a:gd name="T132" fmla="+- 0 7925 4440"/>
                              <a:gd name="T133" fmla="*/ T132 w 3540"/>
                              <a:gd name="T134" fmla="+- 0 625 270"/>
                              <a:gd name="T135" fmla="*/ 625 h 380"/>
                              <a:gd name="T136" fmla="+- 0 7949 4440"/>
                              <a:gd name="T137" fmla="*/ T136 w 3540"/>
                              <a:gd name="T138" fmla="+- 0 599 270"/>
                              <a:gd name="T139" fmla="*/ 599 h 380"/>
                              <a:gd name="T140" fmla="+- 0 7954 4440"/>
                              <a:gd name="T141" fmla="*/ T140 w 3540"/>
                              <a:gd name="T142" fmla="+- 0 591 270"/>
                              <a:gd name="T143" fmla="*/ 591 h 380"/>
                              <a:gd name="T144" fmla="+- 0 7980 4440"/>
                              <a:gd name="T145" fmla="*/ T144 w 3540"/>
                              <a:gd name="T146" fmla="+- 0 395 270"/>
                              <a:gd name="T147" fmla="*/ 395 h 380"/>
                              <a:gd name="T148" fmla="+- 0 7978 4440"/>
                              <a:gd name="T149" fmla="*/ T148 w 3540"/>
                              <a:gd name="T150" fmla="+- 0 380 270"/>
                              <a:gd name="T151" fmla="*/ 380 h 380"/>
                              <a:gd name="T152" fmla="+- 0 7975 4440"/>
                              <a:gd name="T153" fmla="*/ T152 w 3540"/>
                              <a:gd name="T154" fmla="+- 0 371 270"/>
                              <a:gd name="T155" fmla="*/ 371 h 380"/>
                              <a:gd name="T156" fmla="+- 0 7973 4440"/>
                              <a:gd name="T157" fmla="*/ T156 w 3540"/>
                              <a:gd name="T158" fmla="+- 0 361 270"/>
                              <a:gd name="T159" fmla="*/ 361 h 380"/>
                              <a:gd name="T160" fmla="+- 0 7970 4440"/>
                              <a:gd name="T161" fmla="*/ T160 w 3540"/>
                              <a:gd name="T162" fmla="+- 0 354 270"/>
                              <a:gd name="T163" fmla="*/ 354 h 380"/>
                              <a:gd name="T164" fmla="+- 0 7968 4440"/>
                              <a:gd name="T165" fmla="*/ T164 w 3540"/>
                              <a:gd name="T166" fmla="+- 0 349 270"/>
                              <a:gd name="T167" fmla="*/ 349 h 380"/>
                              <a:gd name="T168" fmla="+- 0 7966 4440"/>
                              <a:gd name="T169" fmla="*/ T168 w 3540"/>
                              <a:gd name="T170" fmla="+- 0 344 270"/>
                              <a:gd name="T171" fmla="*/ 344 h 380"/>
                              <a:gd name="T172" fmla="+- 0 7963 4440"/>
                              <a:gd name="T173" fmla="*/ T172 w 3540"/>
                              <a:gd name="T174" fmla="+- 0 339 270"/>
                              <a:gd name="T175" fmla="*/ 339 h 380"/>
                              <a:gd name="T176" fmla="+- 0 7961 4440"/>
                              <a:gd name="T177" fmla="*/ T176 w 3540"/>
                              <a:gd name="T178" fmla="+- 0 335 270"/>
                              <a:gd name="T179" fmla="*/ 335 h 380"/>
                              <a:gd name="T180" fmla="+- 0 7958 4440"/>
                              <a:gd name="T181" fmla="*/ T180 w 3540"/>
                              <a:gd name="T182" fmla="+- 0 330 270"/>
                              <a:gd name="T183" fmla="*/ 330 h 380"/>
                              <a:gd name="T184" fmla="+- 0 7954 4440"/>
                              <a:gd name="T185" fmla="*/ T184 w 3540"/>
                              <a:gd name="T186" fmla="+- 0 327 270"/>
                              <a:gd name="T187" fmla="*/ 327 h 380"/>
                              <a:gd name="T188" fmla="+- 0 7951 4440"/>
                              <a:gd name="T189" fmla="*/ T188 w 3540"/>
                              <a:gd name="T190" fmla="+- 0 320 270"/>
                              <a:gd name="T191" fmla="*/ 320 h 380"/>
                              <a:gd name="T192" fmla="+- 0 7949 4440"/>
                              <a:gd name="T193" fmla="*/ T192 w 3540"/>
                              <a:gd name="T194" fmla="+- 0 315 270"/>
                              <a:gd name="T195" fmla="*/ 315 h 380"/>
                              <a:gd name="T196" fmla="+- 0 7920 4440"/>
                              <a:gd name="T197" fmla="*/ T196 w 3540"/>
                              <a:gd name="T198" fmla="+- 0 289 270"/>
                              <a:gd name="T199" fmla="*/ 289 h 380"/>
                              <a:gd name="T200" fmla="+- 0 7913 4440"/>
                              <a:gd name="T201" fmla="*/ T200 w 3540"/>
                              <a:gd name="T202" fmla="+- 0 284 270"/>
                              <a:gd name="T203" fmla="*/ 284 h 380"/>
                              <a:gd name="T204" fmla="+- 0 7906 4440"/>
                              <a:gd name="T205" fmla="*/ T204 w 3540"/>
                              <a:gd name="T206" fmla="+- 0 279 270"/>
                              <a:gd name="T207" fmla="*/ 279 h 380"/>
                              <a:gd name="T208" fmla="+- 0 7894 4440"/>
                              <a:gd name="T209" fmla="*/ T208 w 3540"/>
                              <a:gd name="T210" fmla="+- 0 275 270"/>
                              <a:gd name="T211" fmla="*/ 275 h 380"/>
                              <a:gd name="T212" fmla="+- 0 7872 4440"/>
                              <a:gd name="T213" fmla="*/ T212 w 3540"/>
                              <a:gd name="T214" fmla="+- 0 270 270"/>
                              <a:gd name="T215" fmla="*/ 270 h 38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Lst>
                            <a:rect l="0" t="0" r="r" b="b"/>
                            <a:pathLst>
                              <a:path w="3540" h="380">
                                <a:moveTo>
                                  <a:pt x="3432" y="0"/>
                                </a:moveTo>
                                <a:lnTo>
                                  <a:pt x="108" y="0"/>
                                </a:lnTo>
                                <a:lnTo>
                                  <a:pt x="94" y="2"/>
                                </a:lnTo>
                                <a:lnTo>
                                  <a:pt x="86" y="5"/>
                                </a:lnTo>
                                <a:lnTo>
                                  <a:pt x="82" y="7"/>
                                </a:lnTo>
                                <a:lnTo>
                                  <a:pt x="74" y="9"/>
                                </a:lnTo>
                                <a:lnTo>
                                  <a:pt x="70" y="12"/>
                                </a:lnTo>
                                <a:lnTo>
                                  <a:pt x="67" y="14"/>
                                </a:lnTo>
                                <a:lnTo>
                                  <a:pt x="62" y="17"/>
                                </a:lnTo>
                                <a:lnTo>
                                  <a:pt x="60" y="19"/>
                                </a:lnTo>
                                <a:lnTo>
                                  <a:pt x="55" y="21"/>
                                </a:lnTo>
                                <a:lnTo>
                                  <a:pt x="31" y="45"/>
                                </a:lnTo>
                                <a:lnTo>
                                  <a:pt x="29" y="50"/>
                                </a:lnTo>
                                <a:lnTo>
                                  <a:pt x="26" y="53"/>
                                </a:lnTo>
                                <a:lnTo>
                                  <a:pt x="24" y="57"/>
                                </a:lnTo>
                                <a:lnTo>
                                  <a:pt x="22" y="60"/>
                                </a:lnTo>
                                <a:lnTo>
                                  <a:pt x="12" y="79"/>
                                </a:lnTo>
                                <a:lnTo>
                                  <a:pt x="10" y="86"/>
                                </a:lnTo>
                                <a:lnTo>
                                  <a:pt x="7" y="91"/>
                                </a:lnTo>
                                <a:lnTo>
                                  <a:pt x="2" y="110"/>
                                </a:lnTo>
                                <a:lnTo>
                                  <a:pt x="0" y="127"/>
                                </a:lnTo>
                                <a:lnTo>
                                  <a:pt x="0" y="252"/>
                                </a:lnTo>
                                <a:lnTo>
                                  <a:pt x="2" y="252"/>
                                </a:lnTo>
                                <a:lnTo>
                                  <a:pt x="2" y="269"/>
                                </a:lnTo>
                                <a:lnTo>
                                  <a:pt x="5" y="269"/>
                                </a:lnTo>
                                <a:lnTo>
                                  <a:pt x="5" y="278"/>
                                </a:lnTo>
                                <a:lnTo>
                                  <a:pt x="7" y="278"/>
                                </a:lnTo>
                                <a:lnTo>
                                  <a:pt x="7" y="288"/>
                                </a:lnTo>
                                <a:lnTo>
                                  <a:pt x="10" y="288"/>
                                </a:lnTo>
                                <a:lnTo>
                                  <a:pt x="10" y="293"/>
                                </a:lnTo>
                                <a:lnTo>
                                  <a:pt x="12" y="293"/>
                                </a:lnTo>
                                <a:lnTo>
                                  <a:pt x="12" y="300"/>
                                </a:lnTo>
                                <a:lnTo>
                                  <a:pt x="14" y="300"/>
                                </a:lnTo>
                                <a:lnTo>
                                  <a:pt x="14" y="305"/>
                                </a:lnTo>
                                <a:lnTo>
                                  <a:pt x="17" y="305"/>
                                </a:lnTo>
                                <a:lnTo>
                                  <a:pt x="17" y="309"/>
                                </a:lnTo>
                                <a:lnTo>
                                  <a:pt x="19" y="309"/>
                                </a:lnTo>
                                <a:lnTo>
                                  <a:pt x="19" y="314"/>
                                </a:lnTo>
                                <a:lnTo>
                                  <a:pt x="22" y="314"/>
                                </a:lnTo>
                                <a:lnTo>
                                  <a:pt x="22" y="319"/>
                                </a:lnTo>
                                <a:lnTo>
                                  <a:pt x="24" y="319"/>
                                </a:lnTo>
                                <a:lnTo>
                                  <a:pt x="26" y="321"/>
                                </a:lnTo>
                                <a:lnTo>
                                  <a:pt x="26" y="326"/>
                                </a:lnTo>
                                <a:lnTo>
                                  <a:pt x="29" y="326"/>
                                </a:lnTo>
                                <a:lnTo>
                                  <a:pt x="31" y="329"/>
                                </a:lnTo>
                                <a:lnTo>
                                  <a:pt x="31" y="333"/>
                                </a:lnTo>
                                <a:lnTo>
                                  <a:pt x="34" y="333"/>
                                </a:lnTo>
                                <a:lnTo>
                                  <a:pt x="55" y="355"/>
                                </a:lnTo>
                                <a:lnTo>
                                  <a:pt x="60" y="357"/>
                                </a:lnTo>
                                <a:lnTo>
                                  <a:pt x="62" y="360"/>
                                </a:lnTo>
                                <a:lnTo>
                                  <a:pt x="67" y="362"/>
                                </a:lnTo>
                                <a:lnTo>
                                  <a:pt x="70" y="365"/>
                                </a:lnTo>
                                <a:lnTo>
                                  <a:pt x="74" y="367"/>
                                </a:lnTo>
                                <a:lnTo>
                                  <a:pt x="82" y="369"/>
                                </a:lnTo>
                                <a:lnTo>
                                  <a:pt x="86" y="372"/>
                                </a:lnTo>
                                <a:lnTo>
                                  <a:pt x="94" y="374"/>
                                </a:lnTo>
                                <a:lnTo>
                                  <a:pt x="108" y="377"/>
                                </a:lnTo>
                                <a:lnTo>
                                  <a:pt x="3432" y="379"/>
                                </a:lnTo>
                                <a:lnTo>
                                  <a:pt x="3432" y="377"/>
                                </a:lnTo>
                                <a:lnTo>
                                  <a:pt x="3446" y="374"/>
                                </a:lnTo>
                                <a:lnTo>
                                  <a:pt x="3454" y="372"/>
                                </a:lnTo>
                                <a:lnTo>
                                  <a:pt x="3458" y="369"/>
                                </a:lnTo>
                                <a:lnTo>
                                  <a:pt x="3466" y="367"/>
                                </a:lnTo>
                                <a:lnTo>
                                  <a:pt x="3470" y="365"/>
                                </a:lnTo>
                                <a:lnTo>
                                  <a:pt x="3473" y="362"/>
                                </a:lnTo>
                                <a:lnTo>
                                  <a:pt x="3478" y="360"/>
                                </a:lnTo>
                                <a:lnTo>
                                  <a:pt x="3480" y="357"/>
                                </a:lnTo>
                                <a:lnTo>
                                  <a:pt x="3485" y="355"/>
                                </a:lnTo>
                                <a:lnTo>
                                  <a:pt x="3506" y="333"/>
                                </a:lnTo>
                                <a:lnTo>
                                  <a:pt x="3509" y="329"/>
                                </a:lnTo>
                                <a:lnTo>
                                  <a:pt x="3511" y="326"/>
                                </a:lnTo>
                                <a:lnTo>
                                  <a:pt x="3514" y="321"/>
                                </a:lnTo>
                                <a:lnTo>
                                  <a:pt x="3538" y="254"/>
                                </a:lnTo>
                                <a:lnTo>
                                  <a:pt x="3540" y="125"/>
                                </a:lnTo>
                                <a:lnTo>
                                  <a:pt x="3538" y="125"/>
                                </a:lnTo>
                                <a:lnTo>
                                  <a:pt x="3538" y="110"/>
                                </a:lnTo>
                                <a:lnTo>
                                  <a:pt x="3535" y="110"/>
                                </a:lnTo>
                                <a:lnTo>
                                  <a:pt x="3535" y="101"/>
                                </a:lnTo>
                                <a:lnTo>
                                  <a:pt x="3533" y="101"/>
                                </a:lnTo>
                                <a:lnTo>
                                  <a:pt x="3533" y="91"/>
                                </a:lnTo>
                                <a:lnTo>
                                  <a:pt x="3530" y="91"/>
                                </a:lnTo>
                                <a:lnTo>
                                  <a:pt x="3530" y="84"/>
                                </a:lnTo>
                                <a:lnTo>
                                  <a:pt x="3528" y="84"/>
                                </a:lnTo>
                                <a:lnTo>
                                  <a:pt x="3528" y="79"/>
                                </a:lnTo>
                                <a:lnTo>
                                  <a:pt x="3526" y="79"/>
                                </a:lnTo>
                                <a:lnTo>
                                  <a:pt x="3526" y="74"/>
                                </a:lnTo>
                                <a:lnTo>
                                  <a:pt x="3523" y="74"/>
                                </a:lnTo>
                                <a:lnTo>
                                  <a:pt x="3523" y="69"/>
                                </a:lnTo>
                                <a:lnTo>
                                  <a:pt x="3521" y="69"/>
                                </a:lnTo>
                                <a:lnTo>
                                  <a:pt x="3521" y="65"/>
                                </a:lnTo>
                                <a:lnTo>
                                  <a:pt x="3518" y="65"/>
                                </a:lnTo>
                                <a:lnTo>
                                  <a:pt x="3518" y="60"/>
                                </a:lnTo>
                                <a:lnTo>
                                  <a:pt x="3516" y="57"/>
                                </a:lnTo>
                                <a:lnTo>
                                  <a:pt x="3514" y="57"/>
                                </a:lnTo>
                                <a:lnTo>
                                  <a:pt x="3514" y="53"/>
                                </a:lnTo>
                                <a:lnTo>
                                  <a:pt x="3511" y="50"/>
                                </a:lnTo>
                                <a:lnTo>
                                  <a:pt x="3509" y="50"/>
                                </a:lnTo>
                                <a:lnTo>
                                  <a:pt x="3509" y="45"/>
                                </a:lnTo>
                                <a:lnTo>
                                  <a:pt x="3485" y="21"/>
                                </a:lnTo>
                                <a:lnTo>
                                  <a:pt x="3480" y="19"/>
                                </a:lnTo>
                                <a:lnTo>
                                  <a:pt x="3478" y="17"/>
                                </a:lnTo>
                                <a:lnTo>
                                  <a:pt x="3473" y="14"/>
                                </a:lnTo>
                                <a:lnTo>
                                  <a:pt x="3470" y="12"/>
                                </a:lnTo>
                                <a:lnTo>
                                  <a:pt x="3466" y="9"/>
                                </a:lnTo>
                                <a:lnTo>
                                  <a:pt x="3458" y="7"/>
                                </a:lnTo>
                                <a:lnTo>
                                  <a:pt x="3454" y="5"/>
                                </a:lnTo>
                                <a:lnTo>
                                  <a:pt x="3446" y="2"/>
                                </a:lnTo>
                                <a:lnTo>
                                  <a:pt x="3432" y="0"/>
                                </a:lnTo>
                                <a:close/>
                              </a:path>
                            </a:pathLst>
                          </a:custGeom>
                          <a:solidFill>
                            <a:srgbClr val="C8D6E6"/>
                          </a:solidFill>
                          <a:ln>
                            <a:noFill/>
                          </a:ln>
                        </wps:spPr>
                        <wps:bodyPr rot="0" vert="horz" wrap="square" lIns="91440" tIns="45720" rIns="91440" bIns="45720" anchor="t" anchorCtr="0" upright="1">
                          <a:noAutofit/>
                        </wps:bodyPr>
                      </wps:wsp>
                      <wps:wsp>
                        <wps:cNvPr id="870" name="Freeform 493"/>
                        <wps:cNvSpPr>
                          <a:spLocks/>
                        </wps:cNvSpPr>
                        <wps:spPr bwMode="auto">
                          <a:xfrm>
                            <a:off x="4437" y="267"/>
                            <a:ext cx="3541" cy="380"/>
                          </a:xfrm>
                          <a:custGeom>
                            <a:avLst/>
                            <a:gdLst>
                              <a:gd name="T0" fmla="+- 0 7858 4438"/>
                              <a:gd name="T1" fmla="*/ T0 w 3541"/>
                              <a:gd name="T2" fmla="+- 0 647 267"/>
                              <a:gd name="T3" fmla="*/ 647 h 380"/>
                              <a:gd name="T4" fmla="+- 0 7905 4438"/>
                              <a:gd name="T5" fmla="*/ T4 w 3541"/>
                              <a:gd name="T6" fmla="+- 0 635 267"/>
                              <a:gd name="T7" fmla="*/ 635 h 380"/>
                              <a:gd name="T8" fmla="+- 0 7943 4438"/>
                              <a:gd name="T9" fmla="*/ T8 w 3541"/>
                              <a:gd name="T10" fmla="+- 0 604 267"/>
                              <a:gd name="T11" fmla="*/ 604 h 380"/>
                              <a:gd name="T12" fmla="+- 0 7968 4438"/>
                              <a:gd name="T13" fmla="*/ T12 w 3541"/>
                              <a:gd name="T14" fmla="+- 0 557 267"/>
                              <a:gd name="T15" fmla="*/ 557 h 380"/>
                              <a:gd name="T16" fmla="+- 0 7978 4438"/>
                              <a:gd name="T17" fmla="*/ T16 w 3541"/>
                              <a:gd name="T18" fmla="+- 0 500 267"/>
                              <a:gd name="T19" fmla="*/ 500 h 380"/>
                              <a:gd name="T20" fmla="+- 0 7978 4438"/>
                              <a:gd name="T21" fmla="*/ T20 w 3541"/>
                              <a:gd name="T22" fmla="+- 0 414 267"/>
                              <a:gd name="T23" fmla="*/ 414 h 380"/>
                              <a:gd name="T24" fmla="+- 0 7968 4438"/>
                              <a:gd name="T25" fmla="*/ T24 w 3541"/>
                              <a:gd name="T26" fmla="+- 0 356 267"/>
                              <a:gd name="T27" fmla="*/ 356 h 380"/>
                              <a:gd name="T28" fmla="+- 0 7943 4438"/>
                              <a:gd name="T29" fmla="*/ T28 w 3541"/>
                              <a:gd name="T30" fmla="+- 0 310 267"/>
                              <a:gd name="T31" fmla="*/ 310 h 380"/>
                              <a:gd name="T32" fmla="+- 0 7905 4438"/>
                              <a:gd name="T33" fmla="*/ T32 w 3541"/>
                              <a:gd name="T34" fmla="+- 0 279 267"/>
                              <a:gd name="T35" fmla="*/ 279 h 380"/>
                              <a:gd name="T36" fmla="+- 0 7858 4438"/>
                              <a:gd name="T37" fmla="*/ T36 w 3541"/>
                              <a:gd name="T38" fmla="+- 0 267 267"/>
                              <a:gd name="T39" fmla="*/ 267 h 380"/>
                              <a:gd name="T40" fmla="+- 0 4558 4438"/>
                              <a:gd name="T41" fmla="*/ T40 w 3541"/>
                              <a:gd name="T42" fmla="+- 0 267 267"/>
                              <a:gd name="T43" fmla="*/ 267 h 380"/>
                              <a:gd name="T44" fmla="+- 0 4511 4438"/>
                              <a:gd name="T45" fmla="*/ T44 w 3541"/>
                              <a:gd name="T46" fmla="+- 0 279 267"/>
                              <a:gd name="T47" fmla="*/ 279 h 380"/>
                              <a:gd name="T48" fmla="+- 0 4472 4438"/>
                              <a:gd name="T49" fmla="*/ T48 w 3541"/>
                              <a:gd name="T50" fmla="+- 0 310 267"/>
                              <a:gd name="T51" fmla="*/ 310 h 380"/>
                              <a:gd name="T52" fmla="+- 0 4447 4438"/>
                              <a:gd name="T53" fmla="*/ T52 w 3541"/>
                              <a:gd name="T54" fmla="+- 0 356 267"/>
                              <a:gd name="T55" fmla="*/ 356 h 380"/>
                              <a:gd name="T56" fmla="+- 0 4438 4438"/>
                              <a:gd name="T57" fmla="*/ T56 w 3541"/>
                              <a:gd name="T58" fmla="+- 0 414 267"/>
                              <a:gd name="T59" fmla="*/ 414 h 380"/>
                              <a:gd name="T60" fmla="+- 0 4438 4438"/>
                              <a:gd name="T61" fmla="*/ T60 w 3541"/>
                              <a:gd name="T62" fmla="+- 0 500 267"/>
                              <a:gd name="T63" fmla="*/ 500 h 380"/>
                              <a:gd name="T64" fmla="+- 0 4447 4438"/>
                              <a:gd name="T65" fmla="*/ T64 w 3541"/>
                              <a:gd name="T66" fmla="+- 0 557 267"/>
                              <a:gd name="T67" fmla="*/ 557 h 380"/>
                              <a:gd name="T68" fmla="+- 0 4472 4438"/>
                              <a:gd name="T69" fmla="*/ T68 w 3541"/>
                              <a:gd name="T70" fmla="+- 0 604 267"/>
                              <a:gd name="T71" fmla="*/ 604 h 380"/>
                              <a:gd name="T72" fmla="+- 0 4511 4438"/>
                              <a:gd name="T73" fmla="*/ T72 w 3541"/>
                              <a:gd name="T74" fmla="+- 0 635 267"/>
                              <a:gd name="T75" fmla="*/ 635 h 380"/>
                              <a:gd name="T76" fmla="+- 0 4558 4438"/>
                              <a:gd name="T77" fmla="*/ T76 w 3541"/>
                              <a:gd name="T78" fmla="+- 0 647 267"/>
                              <a:gd name="T79" fmla="*/ 647 h 380"/>
                              <a:gd name="T80" fmla="+- 0 7858 4438"/>
                              <a:gd name="T81" fmla="*/ T80 w 3541"/>
                              <a:gd name="T82" fmla="+- 0 647 267"/>
                              <a:gd name="T83" fmla="*/ 647 h 38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3541" h="380">
                                <a:moveTo>
                                  <a:pt x="3420" y="380"/>
                                </a:moveTo>
                                <a:lnTo>
                                  <a:pt x="3467" y="368"/>
                                </a:lnTo>
                                <a:lnTo>
                                  <a:pt x="3505" y="337"/>
                                </a:lnTo>
                                <a:lnTo>
                                  <a:pt x="3530" y="290"/>
                                </a:lnTo>
                                <a:lnTo>
                                  <a:pt x="3540" y="233"/>
                                </a:lnTo>
                                <a:lnTo>
                                  <a:pt x="3540" y="147"/>
                                </a:lnTo>
                                <a:lnTo>
                                  <a:pt x="3530" y="89"/>
                                </a:lnTo>
                                <a:lnTo>
                                  <a:pt x="3505" y="43"/>
                                </a:lnTo>
                                <a:lnTo>
                                  <a:pt x="3467" y="12"/>
                                </a:lnTo>
                                <a:lnTo>
                                  <a:pt x="3420" y="0"/>
                                </a:lnTo>
                                <a:lnTo>
                                  <a:pt x="120" y="0"/>
                                </a:lnTo>
                                <a:lnTo>
                                  <a:pt x="73" y="12"/>
                                </a:lnTo>
                                <a:lnTo>
                                  <a:pt x="34" y="43"/>
                                </a:lnTo>
                                <a:lnTo>
                                  <a:pt x="9" y="89"/>
                                </a:lnTo>
                                <a:lnTo>
                                  <a:pt x="0" y="147"/>
                                </a:lnTo>
                                <a:lnTo>
                                  <a:pt x="0" y="233"/>
                                </a:lnTo>
                                <a:lnTo>
                                  <a:pt x="9" y="290"/>
                                </a:lnTo>
                                <a:lnTo>
                                  <a:pt x="34" y="337"/>
                                </a:lnTo>
                                <a:lnTo>
                                  <a:pt x="73" y="368"/>
                                </a:lnTo>
                                <a:lnTo>
                                  <a:pt x="120" y="380"/>
                                </a:lnTo>
                                <a:lnTo>
                                  <a:pt x="3420" y="380"/>
                                </a:lnTo>
                                <a:close/>
                              </a:path>
                            </a:pathLst>
                          </a:custGeom>
                          <a:noFill/>
                          <a:ln w="7689">
                            <a:solidFill>
                              <a:srgbClr val="3F3F3F"/>
                            </a:solidFill>
                            <a:round/>
                            <a:headEnd/>
                            <a:tailEnd/>
                          </a:ln>
                        </wps:spPr>
                        <wps:bodyPr rot="0" vert="horz" wrap="square" lIns="91440" tIns="45720" rIns="91440" bIns="45720" anchor="t" anchorCtr="0" upright="1">
                          <a:noAutofit/>
                        </wps:bodyPr>
                      </wps:wsp>
                      <wps:wsp>
                        <wps:cNvPr id="871" name="Freeform 492"/>
                        <wps:cNvSpPr>
                          <a:spLocks/>
                        </wps:cNvSpPr>
                        <wps:spPr bwMode="auto">
                          <a:xfrm>
                            <a:off x="2916" y="456"/>
                            <a:ext cx="1522" cy="183"/>
                          </a:xfrm>
                          <a:custGeom>
                            <a:avLst/>
                            <a:gdLst>
                              <a:gd name="T0" fmla="+- 0 2916 2916"/>
                              <a:gd name="T1" fmla="*/ T0 w 1522"/>
                              <a:gd name="T2" fmla="+- 0 639 457"/>
                              <a:gd name="T3" fmla="*/ 639 h 183"/>
                              <a:gd name="T4" fmla="+- 0 2916 2916"/>
                              <a:gd name="T5" fmla="*/ T4 w 1522"/>
                              <a:gd name="T6" fmla="+- 0 457 457"/>
                              <a:gd name="T7" fmla="*/ 457 h 183"/>
                              <a:gd name="T8" fmla="+- 0 4438 2916"/>
                              <a:gd name="T9" fmla="*/ T8 w 1522"/>
                              <a:gd name="T10" fmla="+- 0 457 457"/>
                              <a:gd name="T11" fmla="*/ 457 h 183"/>
                            </a:gdLst>
                            <a:ahLst/>
                            <a:cxnLst>
                              <a:cxn ang="0">
                                <a:pos x="T1" y="T3"/>
                              </a:cxn>
                              <a:cxn ang="0">
                                <a:pos x="T5" y="T7"/>
                              </a:cxn>
                              <a:cxn ang="0">
                                <a:pos x="T9" y="T11"/>
                              </a:cxn>
                            </a:cxnLst>
                            <a:rect l="0" t="0" r="r" b="b"/>
                            <a:pathLst>
                              <a:path w="1522" h="183">
                                <a:moveTo>
                                  <a:pt x="0" y="182"/>
                                </a:moveTo>
                                <a:lnTo>
                                  <a:pt x="0" y="0"/>
                                </a:lnTo>
                                <a:lnTo>
                                  <a:pt x="1522" y="0"/>
                                </a:lnTo>
                              </a:path>
                            </a:pathLst>
                          </a:custGeom>
                          <a:noFill/>
                          <a:ln w="10087">
                            <a:solidFill>
                              <a:srgbClr val="3F3F3F"/>
                            </a:solidFill>
                            <a:round/>
                            <a:headEnd/>
                            <a:tailEnd/>
                          </a:ln>
                        </wps:spPr>
                        <wps:bodyPr rot="0" vert="horz" wrap="square" lIns="91440" tIns="45720" rIns="91440" bIns="45720" anchor="t" anchorCtr="0" upright="1">
                          <a:noAutofit/>
                        </wps:bodyPr>
                      </wps:wsp>
                      <wps:wsp>
                        <wps:cNvPr id="872" name="Freeform 491"/>
                        <wps:cNvSpPr>
                          <a:spLocks/>
                        </wps:cNvSpPr>
                        <wps:spPr bwMode="auto">
                          <a:xfrm>
                            <a:off x="7977" y="456"/>
                            <a:ext cx="1181" cy="142"/>
                          </a:xfrm>
                          <a:custGeom>
                            <a:avLst/>
                            <a:gdLst>
                              <a:gd name="T0" fmla="+- 0 7978 7978"/>
                              <a:gd name="T1" fmla="*/ T0 w 1181"/>
                              <a:gd name="T2" fmla="+- 0 457 457"/>
                              <a:gd name="T3" fmla="*/ 457 h 142"/>
                              <a:gd name="T4" fmla="+- 0 9158 7978"/>
                              <a:gd name="T5" fmla="*/ T4 w 1181"/>
                              <a:gd name="T6" fmla="+- 0 457 457"/>
                              <a:gd name="T7" fmla="*/ 457 h 142"/>
                              <a:gd name="T8" fmla="+- 0 9158 7978"/>
                              <a:gd name="T9" fmla="*/ T8 w 1181"/>
                              <a:gd name="T10" fmla="+- 0 599 457"/>
                              <a:gd name="T11" fmla="*/ 599 h 142"/>
                            </a:gdLst>
                            <a:ahLst/>
                            <a:cxnLst>
                              <a:cxn ang="0">
                                <a:pos x="T1" y="T3"/>
                              </a:cxn>
                              <a:cxn ang="0">
                                <a:pos x="T5" y="T7"/>
                              </a:cxn>
                              <a:cxn ang="0">
                                <a:pos x="T9" y="T11"/>
                              </a:cxn>
                            </a:cxnLst>
                            <a:rect l="0" t="0" r="r" b="b"/>
                            <a:pathLst>
                              <a:path w="1181" h="142">
                                <a:moveTo>
                                  <a:pt x="0" y="0"/>
                                </a:moveTo>
                                <a:lnTo>
                                  <a:pt x="1180" y="0"/>
                                </a:lnTo>
                                <a:lnTo>
                                  <a:pt x="1180" y="142"/>
                                </a:lnTo>
                              </a:path>
                            </a:pathLst>
                          </a:custGeom>
                          <a:noFill/>
                          <a:ln w="10087">
                            <a:solidFill>
                              <a:srgbClr val="3F3F3F"/>
                            </a:solidFill>
                            <a:round/>
                            <a:headEnd/>
                            <a:tailEnd/>
                          </a:ln>
                        </wps:spPr>
                        <wps:bodyPr rot="0" vert="horz" wrap="square" lIns="91440" tIns="45720" rIns="91440" bIns="45720" anchor="t" anchorCtr="0" upright="1">
                          <a:noAutofit/>
                        </wps:bodyPr>
                      </wps:wsp>
                      <pic:pic xmlns:pic="http://schemas.openxmlformats.org/drawingml/2006/picture">
                        <pic:nvPicPr>
                          <pic:cNvPr id="873" name="Picture 490"/>
                          <pic:cNvPicPr>
                            <a:picLocks noChangeAspect="1" noChangeArrowheads="1"/>
                          </pic:cNvPicPr>
                        </pic:nvPicPr>
                        <pic:blipFill>
                          <a:blip r:embed="rId40"/>
                          <a:srcRect/>
                          <a:stretch>
                            <a:fillRect/>
                          </a:stretch>
                        </pic:blipFill>
                        <pic:spPr bwMode="auto">
                          <a:xfrm>
                            <a:off x="8474" y="713"/>
                            <a:ext cx="1419" cy="732"/>
                          </a:xfrm>
                          <a:prstGeom prst="rect">
                            <a:avLst/>
                          </a:prstGeom>
                          <a:noFill/>
                        </pic:spPr>
                      </pic:pic>
                      <wps:wsp>
                        <wps:cNvPr id="874" name="Freeform 489"/>
                        <wps:cNvSpPr>
                          <a:spLocks/>
                        </wps:cNvSpPr>
                        <wps:spPr bwMode="auto">
                          <a:xfrm>
                            <a:off x="8460" y="691"/>
                            <a:ext cx="1402" cy="716"/>
                          </a:xfrm>
                          <a:custGeom>
                            <a:avLst/>
                            <a:gdLst>
                              <a:gd name="T0" fmla="+- 0 9017 8460"/>
                              <a:gd name="T1" fmla="*/ T0 w 1402"/>
                              <a:gd name="T2" fmla="+- 0 697 691"/>
                              <a:gd name="T3" fmla="*/ 697 h 716"/>
                              <a:gd name="T4" fmla="+- 0 8882 8460"/>
                              <a:gd name="T5" fmla="*/ T4 w 1402"/>
                              <a:gd name="T6" fmla="+- 0 719 691"/>
                              <a:gd name="T7" fmla="*/ 719 h 716"/>
                              <a:gd name="T8" fmla="+- 0 8734 8460"/>
                              <a:gd name="T9" fmla="*/ T8 w 1402"/>
                              <a:gd name="T10" fmla="+- 0 765 691"/>
                              <a:gd name="T11" fmla="*/ 765 h 716"/>
                              <a:gd name="T12" fmla="+- 0 8698 8460"/>
                              <a:gd name="T13" fmla="*/ T12 w 1402"/>
                              <a:gd name="T14" fmla="+- 0 779 691"/>
                              <a:gd name="T15" fmla="*/ 779 h 716"/>
                              <a:gd name="T16" fmla="+- 0 8616 8460"/>
                              <a:gd name="T17" fmla="*/ T16 w 1402"/>
                              <a:gd name="T18" fmla="+- 0 823 691"/>
                              <a:gd name="T19" fmla="*/ 823 h 716"/>
                              <a:gd name="T20" fmla="+- 0 8590 8460"/>
                              <a:gd name="T21" fmla="*/ T20 w 1402"/>
                              <a:gd name="T22" fmla="+- 0 841 691"/>
                              <a:gd name="T23" fmla="*/ 841 h 716"/>
                              <a:gd name="T24" fmla="+- 0 8563 8460"/>
                              <a:gd name="T25" fmla="*/ T24 w 1402"/>
                              <a:gd name="T26" fmla="+- 0 861 691"/>
                              <a:gd name="T27" fmla="*/ 861 h 716"/>
                              <a:gd name="T28" fmla="+- 0 8510 8460"/>
                              <a:gd name="T29" fmla="*/ T28 w 1402"/>
                              <a:gd name="T30" fmla="+- 0 913 691"/>
                              <a:gd name="T31" fmla="*/ 913 h 716"/>
                              <a:gd name="T32" fmla="+- 0 8496 8460"/>
                              <a:gd name="T33" fmla="*/ T32 w 1402"/>
                              <a:gd name="T34" fmla="+- 0 935 691"/>
                              <a:gd name="T35" fmla="*/ 935 h 716"/>
                              <a:gd name="T36" fmla="+- 0 8462 8460"/>
                              <a:gd name="T37" fmla="*/ T36 w 1402"/>
                              <a:gd name="T38" fmla="+- 0 1011 691"/>
                              <a:gd name="T39" fmla="*/ 1011 h 716"/>
                              <a:gd name="T40" fmla="+- 0 8465 8460"/>
                              <a:gd name="T41" fmla="*/ T40 w 1402"/>
                              <a:gd name="T42" fmla="+- 0 1091 691"/>
                              <a:gd name="T43" fmla="*/ 1091 h 716"/>
                              <a:gd name="T44" fmla="+- 0 8470 8460"/>
                              <a:gd name="T45" fmla="*/ T44 w 1402"/>
                              <a:gd name="T46" fmla="+- 0 1115 691"/>
                              <a:gd name="T47" fmla="*/ 1115 h 716"/>
                              <a:gd name="T48" fmla="+- 0 8477 8460"/>
                              <a:gd name="T49" fmla="*/ T48 w 1402"/>
                              <a:gd name="T50" fmla="+- 0 1127 691"/>
                              <a:gd name="T51" fmla="*/ 1127 h 716"/>
                              <a:gd name="T52" fmla="+- 0 8482 8460"/>
                              <a:gd name="T53" fmla="*/ T52 w 1402"/>
                              <a:gd name="T54" fmla="+- 0 1141 691"/>
                              <a:gd name="T55" fmla="*/ 1141 h 716"/>
                              <a:gd name="T56" fmla="+- 0 8489 8460"/>
                              <a:gd name="T57" fmla="*/ T56 w 1402"/>
                              <a:gd name="T58" fmla="+- 0 1151 691"/>
                              <a:gd name="T59" fmla="*/ 1151 h 716"/>
                              <a:gd name="T60" fmla="+- 0 8496 8460"/>
                              <a:gd name="T61" fmla="*/ T60 w 1402"/>
                              <a:gd name="T62" fmla="+- 0 1163 691"/>
                              <a:gd name="T63" fmla="*/ 1163 h 716"/>
                              <a:gd name="T64" fmla="+- 0 8506 8460"/>
                              <a:gd name="T65" fmla="*/ T64 w 1402"/>
                              <a:gd name="T66" fmla="+- 0 1177 691"/>
                              <a:gd name="T67" fmla="*/ 1177 h 716"/>
                              <a:gd name="T68" fmla="+- 0 8518 8460"/>
                              <a:gd name="T69" fmla="*/ T68 w 1402"/>
                              <a:gd name="T70" fmla="+- 0 1197 691"/>
                              <a:gd name="T71" fmla="*/ 1197 h 716"/>
                              <a:gd name="T72" fmla="+- 0 8573 8460"/>
                              <a:gd name="T73" fmla="*/ T72 w 1402"/>
                              <a:gd name="T74" fmla="+- 0 1245 691"/>
                              <a:gd name="T75" fmla="*/ 1245 h 716"/>
                              <a:gd name="T76" fmla="+- 0 8611 8460"/>
                              <a:gd name="T77" fmla="*/ T76 w 1402"/>
                              <a:gd name="T78" fmla="+- 0 1273 691"/>
                              <a:gd name="T79" fmla="*/ 1273 h 716"/>
                              <a:gd name="T80" fmla="+- 0 8650 8460"/>
                              <a:gd name="T81" fmla="*/ T80 w 1402"/>
                              <a:gd name="T82" fmla="+- 0 1295 691"/>
                              <a:gd name="T83" fmla="*/ 1295 h 716"/>
                              <a:gd name="T84" fmla="+- 0 8731 8460"/>
                              <a:gd name="T85" fmla="*/ T84 w 1402"/>
                              <a:gd name="T86" fmla="+- 0 1333 691"/>
                              <a:gd name="T87" fmla="*/ 1333 h 716"/>
                              <a:gd name="T88" fmla="+- 0 8767 8460"/>
                              <a:gd name="T89" fmla="*/ T88 w 1402"/>
                              <a:gd name="T90" fmla="+- 0 1347 691"/>
                              <a:gd name="T91" fmla="*/ 1347 h 716"/>
                              <a:gd name="T92" fmla="+- 0 8899 8460"/>
                              <a:gd name="T93" fmla="*/ T92 w 1402"/>
                              <a:gd name="T94" fmla="+- 0 1383 691"/>
                              <a:gd name="T95" fmla="*/ 1383 h 716"/>
                              <a:gd name="T96" fmla="+- 0 8988 8460"/>
                              <a:gd name="T97" fmla="*/ T96 w 1402"/>
                              <a:gd name="T98" fmla="+- 0 1399 691"/>
                              <a:gd name="T99" fmla="*/ 1399 h 716"/>
                              <a:gd name="T100" fmla="+- 0 9295 8460"/>
                              <a:gd name="T101" fmla="*/ T100 w 1402"/>
                              <a:gd name="T102" fmla="+- 0 1403 691"/>
                              <a:gd name="T103" fmla="*/ 1403 h 716"/>
                              <a:gd name="T104" fmla="+- 0 9382 8460"/>
                              <a:gd name="T105" fmla="*/ T104 w 1402"/>
                              <a:gd name="T106" fmla="+- 0 1391 691"/>
                              <a:gd name="T107" fmla="*/ 1391 h 716"/>
                              <a:gd name="T108" fmla="+- 0 9499 8460"/>
                              <a:gd name="T109" fmla="*/ T108 w 1402"/>
                              <a:gd name="T110" fmla="+- 0 1365 691"/>
                              <a:gd name="T111" fmla="*/ 1365 h 716"/>
                              <a:gd name="T112" fmla="+- 0 9590 8460"/>
                              <a:gd name="T113" fmla="*/ T112 w 1402"/>
                              <a:gd name="T114" fmla="+- 0 1333 691"/>
                              <a:gd name="T115" fmla="*/ 1333 h 716"/>
                              <a:gd name="T116" fmla="+- 0 9636 8460"/>
                              <a:gd name="T117" fmla="*/ T116 w 1402"/>
                              <a:gd name="T118" fmla="+- 0 1315 691"/>
                              <a:gd name="T119" fmla="*/ 1315 h 716"/>
                              <a:gd name="T120" fmla="+- 0 9698 8460"/>
                              <a:gd name="T121" fmla="*/ T120 w 1402"/>
                              <a:gd name="T122" fmla="+- 0 1281 691"/>
                              <a:gd name="T123" fmla="*/ 1281 h 716"/>
                              <a:gd name="T124" fmla="+- 0 9722 8460"/>
                              <a:gd name="T125" fmla="*/ T124 w 1402"/>
                              <a:gd name="T126" fmla="+- 0 1263 691"/>
                              <a:gd name="T127" fmla="*/ 1263 h 716"/>
                              <a:gd name="T128" fmla="+- 0 9744 8460"/>
                              <a:gd name="T129" fmla="*/ T128 w 1402"/>
                              <a:gd name="T130" fmla="+- 0 1249 691"/>
                              <a:gd name="T131" fmla="*/ 1249 h 716"/>
                              <a:gd name="T132" fmla="+- 0 9792 8460"/>
                              <a:gd name="T133" fmla="*/ T132 w 1402"/>
                              <a:gd name="T134" fmla="+- 0 1203 691"/>
                              <a:gd name="T135" fmla="*/ 1203 h 716"/>
                              <a:gd name="T136" fmla="+- 0 9826 8460"/>
                              <a:gd name="T137" fmla="*/ T136 w 1402"/>
                              <a:gd name="T138" fmla="+- 0 1163 691"/>
                              <a:gd name="T139" fmla="*/ 1163 h 716"/>
                              <a:gd name="T140" fmla="+- 0 9862 8460"/>
                              <a:gd name="T141" fmla="*/ T140 w 1402"/>
                              <a:gd name="T142" fmla="+- 0 1039 691"/>
                              <a:gd name="T143" fmla="*/ 1039 h 716"/>
                              <a:gd name="T144" fmla="+- 0 9854 8460"/>
                              <a:gd name="T145" fmla="*/ T144 w 1402"/>
                              <a:gd name="T146" fmla="+- 0 1005 691"/>
                              <a:gd name="T147" fmla="*/ 1005 h 716"/>
                              <a:gd name="T148" fmla="+- 0 9850 8460"/>
                              <a:gd name="T149" fmla="*/ T148 w 1402"/>
                              <a:gd name="T150" fmla="+- 0 981 691"/>
                              <a:gd name="T151" fmla="*/ 981 h 716"/>
                              <a:gd name="T152" fmla="+- 0 9842 8460"/>
                              <a:gd name="T153" fmla="*/ T152 w 1402"/>
                              <a:gd name="T154" fmla="+- 0 971 691"/>
                              <a:gd name="T155" fmla="*/ 971 h 716"/>
                              <a:gd name="T156" fmla="+- 0 9838 8460"/>
                              <a:gd name="T157" fmla="*/ T156 w 1402"/>
                              <a:gd name="T158" fmla="+- 0 957 691"/>
                              <a:gd name="T159" fmla="*/ 957 h 716"/>
                              <a:gd name="T160" fmla="+- 0 9830 8460"/>
                              <a:gd name="T161" fmla="*/ T160 w 1402"/>
                              <a:gd name="T162" fmla="+- 0 947 691"/>
                              <a:gd name="T163" fmla="*/ 947 h 716"/>
                              <a:gd name="T164" fmla="+- 0 9823 8460"/>
                              <a:gd name="T165" fmla="*/ T164 w 1402"/>
                              <a:gd name="T166" fmla="+- 0 933 691"/>
                              <a:gd name="T167" fmla="*/ 933 h 716"/>
                              <a:gd name="T168" fmla="+- 0 9814 8460"/>
                              <a:gd name="T169" fmla="*/ T168 w 1402"/>
                              <a:gd name="T170" fmla="+- 0 919 691"/>
                              <a:gd name="T171" fmla="*/ 919 h 716"/>
                              <a:gd name="T172" fmla="+- 0 9782 8460"/>
                              <a:gd name="T173" fmla="*/ T172 w 1402"/>
                              <a:gd name="T174" fmla="+- 0 887 691"/>
                              <a:gd name="T175" fmla="*/ 887 h 716"/>
                              <a:gd name="T176" fmla="+- 0 9758 8460"/>
                              <a:gd name="T177" fmla="*/ T176 w 1402"/>
                              <a:gd name="T178" fmla="+- 0 863 691"/>
                              <a:gd name="T179" fmla="*/ 863 h 716"/>
                              <a:gd name="T180" fmla="+- 0 9715 8460"/>
                              <a:gd name="T181" fmla="*/ T180 w 1402"/>
                              <a:gd name="T182" fmla="+- 0 829 691"/>
                              <a:gd name="T183" fmla="*/ 829 h 716"/>
                              <a:gd name="T184" fmla="+- 0 9691 8460"/>
                              <a:gd name="T185" fmla="*/ T184 w 1402"/>
                              <a:gd name="T186" fmla="+- 0 815 691"/>
                              <a:gd name="T187" fmla="*/ 815 h 716"/>
                              <a:gd name="T188" fmla="+- 0 9626 8460"/>
                              <a:gd name="T189" fmla="*/ T188 w 1402"/>
                              <a:gd name="T190" fmla="+- 0 781 691"/>
                              <a:gd name="T191" fmla="*/ 781 h 716"/>
                              <a:gd name="T192" fmla="+- 0 9576 8460"/>
                              <a:gd name="T193" fmla="*/ T192 w 1402"/>
                              <a:gd name="T194" fmla="+- 0 759 691"/>
                              <a:gd name="T195" fmla="*/ 759 h 716"/>
                              <a:gd name="T196" fmla="+- 0 9497 8460"/>
                              <a:gd name="T197" fmla="*/ T196 w 1402"/>
                              <a:gd name="T198" fmla="+- 0 733 691"/>
                              <a:gd name="T199" fmla="*/ 733 h 716"/>
                              <a:gd name="T200" fmla="+- 0 9360 8460"/>
                              <a:gd name="T201" fmla="*/ T200 w 1402"/>
                              <a:gd name="T202" fmla="+- 0 705 691"/>
                              <a:gd name="T203" fmla="*/ 705 h 716"/>
                              <a:gd name="T204" fmla="+- 0 9247 8460"/>
                              <a:gd name="T205" fmla="*/ T204 w 1402"/>
                              <a:gd name="T206" fmla="+- 0 693 691"/>
                              <a:gd name="T207" fmla="*/ 693 h 7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Lst>
                            <a:rect l="0" t="0" r="r" b="b"/>
                            <a:pathLst>
                              <a:path w="1402" h="716">
                                <a:moveTo>
                                  <a:pt x="725" y="0"/>
                                </a:moveTo>
                                <a:lnTo>
                                  <a:pt x="677" y="0"/>
                                </a:lnTo>
                                <a:lnTo>
                                  <a:pt x="614" y="2"/>
                                </a:lnTo>
                                <a:lnTo>
                                  <a:pt x="583" y="4"/>
                                </a:lnTo>
                                <a:lnTo>
                                  <a:pt x="557" y="6"/>
                                </a:lnTo>
                                <a:lnTo>
                                  <a:pt x="518" y="12"/>
                                </a:lnTo>
                                <a:lnTo>
                                  <a:pt x="485" y="16"/>
                                </a:lnTo>
                                <a:lnTo>
                                  <a:pt x="461" y="20"/>
                                </a:lnTo>
                                <a:lnTo>
                                  <a:pt x="446" y="24"/>
                                </a:lnTo>
                                <a:lnTo>
                                  <a:pt x="422" y="28"/>
                                </a:lnTo>
                                <a:lnTo>
                                  <a:pt x="365" y="42"/>
                                </a:lnTo>
                                <a:lnTo>
                                  <a:pt x="350" y="48"/>
                                </a:lnTo>
                                <a:lnTo>
                                  <a:pt x="341" y="50"/>
                                </a:lnTo>
                                <a:lnTo>
                                  <a:pt x="298" y="64"/>
                                </a:lnTo>
                                <a:lnTo>
                                  <a:pt x="274" y="74"/>
                                </a:lnTo>
                                <a:lnTo>
                                  <a:pt x="266" y="76"/>
                                </a:lnTo>
                                <a:lnTo>
                                  <a:pt x="262" y="78"/>
                                </a:lnTo>
                                <a:lnTo>
                                  <a:pt x="254" y="80"/>
                                </a:lnTo>
                                <a:lnTo>
                                  <a:pt x="245" y="86"/>
                                </a:lnTo>
                                <a:lnTo>
                                  <a:pt x="238" y="88"/>
                                </a:lnTo>
                                <a:lnTo>
                                  <a:pt x="190" y="112"/>
                                </a:lnTo>
                                <a:lnTo>
                                  <a:pt x="187" y="114"/>
                                </a:lnTo>
                                <a:lnTo>
                                  <a:pt x="168" y="124"/>
                                </a:lnTo>
                                <a:lnTo>
                                  <a:pt x="166" y="126"/>
                                </a:lnTo>
                                <a:lnTo>
                                  <a:pt x="156" y="132"/>
                                </a:lnTo>
                                <a:lnTo>
                                  <a:pt x="154" y="134"/>
                                </a:lnTo>
                                <a:lnTo>
                                  <a:pt x="149" y="136"/>
                                </a:lnTo>
                                <a:lnTo>
                                  <a:pt x="137" y="146"/>
                                </a:lnTo>
                                <a:lnTo>
                                  <a:pt x="132" y="148"/>
                                </a:lnTo>
                                <a:lnTo>
                                  <a:pt x="130" y="150"/>
                                </a:lnTo>
                                <a:lnTo>
                                  <a:pt x="125" y="152"/>
                                </a:lnTo>
                                <a:lnTo>
                                  <a:pt x="122" y="156"/>
                                </a:lnTo>
                                <a:lnTo>
                                  <a:pt x="118" y="158"/>
                                </a:lnTo>
                                <a:lnTo>
                                  <a:pt x="108" y="168"/>
                                </a:lnTo>
                                <a:lnTo>
                                  <a:pt x="103" y="170"/>
                                </a:lnTo>
                                <a:lnTo>
                                  <a:pt x="94" y="180"/>
                                </a:lnTo>
                                <a:lnTo>
                                  <a:pt x="89" y="182"/>
                                </a:lnTo>
                                <a:lnTo>
                                  <a:pt x="67" y="204"/>
                                </a:lnTo>
                                <a:lnTo>
                                  <a:pt x="65" y="208"/>
                                </a:lnTo>
                                <a:lnTo>
                                  <a:pt x="50" y="222"/>
                                </a:lnTo>
                                <a:lnTo>
                                  <a:pt x="48" y="228"/>
                                </a:lnTo>
                                <a:lnTo>
                                  <a:pt x="46" y="230"/>
                                </a:lnTo>
                                <a:lnTo>
                                  <a:pt x="43" y="234"/>
                                </a:lnTo>
                                <a:lnTo>
                                  <a:pt x="38" y="240"/>
                                </a:lnTo>
                                <a:lnTo>
                                  <a:pt x="36" y="244"/>
                                </a:lnTo>
                                <a:lnTo>
                                  <a:pt x="34" y="246"/>
                                </a:lnTo>
                                <a:lnTo>
                                  <a:pt x="31" y="252"/>
                                </a:lnTo>
                                <a:lnTo>
                                  <a:pt x="29" y="254"/>
                                </a:lnTo>
                                <a:lnTo>
                                  <a:pt x="12" y="288"/>
                                </a:lnTo>
                                <a:lnTo>
                                  <a:pt x="2" y="320"/>
                                </a:lnTo>
                                <a:lnTo>
                                  <a:pt x="0" y="340"/>
                                </a:lnTo>
                                <a:lnTo>
                                  <a:pt x="0" y="378"/>
                                </a:lnTo>
                                <a:lnTo>
                                  <a:pt x="2" y="378"/>
                                </a:lnTo>
                                <a:lnTo>
                                  <a:pt x="2" y="400"/>
                                </a:lnTo>
                                <a:lnTo>
                                  <a:pt x="5" y="400"/>
                                </a:lnTo>
                                <a:lnTo>
                                  <a:pt x="5" y="408"/>
                                </a:lnTo>
                                <a:lnTo>
                                  <a:pt x="7" y="408"/>
                                </a:lnTo>
                                <a:lnTo>
                                  <a:pt x="7" y="414"/>
                                </a:lnTo>
                                <a:lnTo>
                                  <a:pt x="10" y="414"/>
                                </a:lnTo>
                                <a:lnTo>
                                  <a:pt x="10" y="424"/>
                                </a:lnTo>
                                <a:lnTo>
                                  <a:pt x="12" y="424"/>
                                </a:lnTo>
                                <a:lnTo>
                                  <a:pt x="12" y="432"/>
                                </a:lnTo>
                                <a:lnTo>
                                  <a:pt x="14" y="432"/>
                                </a:lnTo>
                                <a:lnTo>
                                  <a:pt x="14" y="436"/>
                                </a:lnTo>
                                <a:lnTo>
                                  <a:pt x="17" y="436"/>
                                </a:lnTo>
                                <a:lnTo>
                                  <a:pt x="17" y="440"/>
                                </a:lnTo>
                                <a:lnTo>
                                  <a:pt x="19" y="440"/>
                                </a:lnTo>
                                <a:lnTo>
                                  <a:pt x="19" y="446"/>
                                </a:lnTo>
                                <a:lnTo>
                                  <a:pt x="22" y="446"/>
                                </a:lnTo>
                                <a:lnTo>
                                  <a:pt x="22" y="450"/>
                                </a:lnTo>
                                <a:lnTo>
                                  <a:pt x="24" y="450"/>
                                </a:lnTo>
                                <a:lnTo>
                                  <a:pt x="24" y="456"/>
                                </a:lnTo>
                                <a:lnTo>
                                  <a:pt x="26" y="456"/>
                                </a:lnTo>
                                <a:lnTo>
                                  <a:pt x="26" y="460"/>
                                </a:lnTo>
                                <a:lnTo>
                                  <a:pt x="29" y="460"/>
                                </a:lnTo>
                                <a:lnTo>
                                  <a:pt x="29" y="464"/>
                                </a:lnTo>
                                <a:lnTo>
                                  <a:pt x="31" y="464"/>
                                </a:lnTo>
                                <a:lnTo>
                                  <a:pt x="31" y="470"/>
                                </a:lnTo>
                                <a:lnTo>
                                  <a:pt x="34" y="470"/>
                                </a:lnTo>
                                <a:lnTo>
                                  <a:pt x="36" y="472"/>
                                </a:lnTo>
                                <a:lnTo>
                                  <a:pt x="36" y="476"/>
                                </a:lnTo>
                                <a:lnTo>
                                  <a:pt x="38" y="476"/>
                                </a:lnTo>
                                <a:lnTo>
                                  <a:pt x="43" y="482"/>
                                </a:lnTo>
                                <a:lnTo>
                                  <a:pt x="43" y="486"/>
                                </a:lnTo>
                                <a:lnTo>
                                  <a:pt x="46" y="486"/>
                                </a:lnTo>
                                <a:lnTo>
                                  <a:pt x="48" y="488"/>
                                </a:lnTo>
                                <a:lnTo>
                                  <a:pt x="48" y="494"/>
                                </a:lnTo>
                                <a:lnTo>
                                  <a:pt x="50" y="494"/>
                                </a:lnTo>
                                <a:lnTo>
                                  <a:pt x="58" y="500"/>
                                </a:lnTo>
                                <a:lnTo>
                                  <a:pt x="58" y="506"/>
                                </a:lnTo>
                                <a:lnTo>
                                  <a:pt x="60" y="506"/>
                                </a:lnTo>
                                <a:lnTo>
                                  <a:pt x="94" y="540"/>
                                </a:lnTo>
                                <a:lnTo>
                                  <a:pt x="98" y="542"/>
                                </a:lnTo>
                                <a:lnTo>
                                  <a:pt x="108" y="552"/>
                                </a:lnTo>
                                <a:lnTo>
                                  <a:pt x="113" y="554"/>
                                </a:lnTo>
                                <a:lnTo>
                                  <a:pt x="127" y="566"/>
                                </a:lnTo>
                                <a:lnTo>
                                  <a:pt x="132" y="568"/>
                                </a:lnTo>
                                <a:lnTo>
                                  <a:pt x="144" y="578"/>
                                </a:lnTo>
                                <a:lnTo>
                                  <a:pt x="149" y="580"/>
                                </a:lnTo>
                                <a:lnTo>
                                  <a:pt x="151" y="582"/>
                                </a:lnTo>
                                <a:lnTo>
                                  <a:pt x="156" y="584"/>
                                </a:lnTo>
                                <a:lnTo>
                                  <a:pt x="158" y="588"/>
                                </a:lnTo>
                                <a:lnTo>
                                  <a:pt x="168" y="592"/>
                                </a:lnTo>
                                <a:lnTo>
                                  <a:pt x="170" y="594"/>
                                </a:lnTo>
                                <a:lnTo>
                                  <a:pt x="190" y="604"/>
                                </a:lnTo>
                                <a:lnTo>
                                  <a:pt x="192" y="606"/>
                                </a:lnTo>
                                <a:lnTo>
                                  <a:pt x="230" y="626"/>
                                </a:lnTo>
                                <a:lnTo>
                                  <a:pt x="238" y="628"/>
                                </a:lnTo>
                                <a:lnTo>
                                  <a:pt x="257" y="638"/>
                                </a:lnTo>
                                <a:lnTo>
                                  <a:pt x="271" y="642"/>
                                </a:lnTo>
                                <a:lnTo>
                                  <a:pt x="276" y="644"/>
                                </a:lnTo>
                                <a:lnTo>
                                  <a:pt x="283" y="648"/>
                                </a:lnTo>
                                <a:lnTo>
                                  <a:pt x="288" y="650"/>
                                </a:lnTo>
                                <a:lnTo>
                                  <a:pt x="302" y="654"/>
                                </a:lnTo>
                                <a:lnTo>
                                  <a:pt x="307" y="656"/>
                                </a:lnTo>
                                <a:lnTo>
                                  <a:pt x="314" y="660"/>
                                </a:lnTo>
                                <a:lnTo>
                                  <a:pt x="324" y="662"/>
                                </a:lnTo>
                                <a:lnTo>
                                  <a:pt x="360" y="674"/>
                                </a:lnTo>
                                <a:lnTo>
                                  <a:pt x="427" y="690"/>
                                </a:lnTo>
                                <a:lnTo>
                                  <a:pt x="439" y="692"/>
                                </a:lnTo>
                                <a:lnTo>
                                  <a:pt x="454" y="696"/>
                                </a:lnTo>
                                <a:lnTo>
                                  <a:pt x="478" y="700"/>
                                </a:lnTo>
                                <a:lnTo>
                                  <a:pt x="492" y="702"/>
                                </a:lnTo>
                                <a:lnTo>
                                  <a:pt x="509" y="704"/>
                                </a:lnTo>
                                <a:lnTo>
                                  <a:pt x="528" y="708"/>
                                </a:lnTo>
                                <a:lnTo>
                                  <a:pt x="545" y="710"/>
                                </a:lnTo>
                                <a:lnTo>
                                  <a:pt x="566" y="712"/>
                                </a:lnTo>
                                <a:lnTo>
                                  <a:pt x="626" y="716"/>
                                </a:lnTo>
                                <a:lnTo>
                                  <a:pt x="775" y="716"/>
                                </a:lnTo>
                                <a:lnTo>
                                  <a:pt x="835" y="712"/>
                                </a:lnTo>
                                <a:lnTo>
                                  <a:pt x="857" y="710"/>
                                </a:lnTo>
                                <a:lnTo>
                                  <a:pt x="874" y="708"/>
                                </a:lnTo>
                                <a:lnTo>
                                  <a:pt x="893" y="704"/>
                                </a:lnTo>
                                <a:lnTo>
                                  <a:pt x="910" y="702"/>
                                </a:lnTo>
                                <a:lnTo>
                                  <a:pt x="922" y="700"/>
                                </a:lnTo>
                                <a:lnTo>
                                  <a:pt x="936" y="698"/>
                                </a:lnTo>
                                <a:lnTo>
                                  <a:pt x="960" y="692"/>
                                </a:lnTo>
                                <a:lnTo>
                                  <a:pt x="974" y="690"/>
                                </a:lnTo>
                                <a:lnTo>
                                  <a:pt x="1032" y="676"/>
                                </a:lnTo>
                                <a:lnTo>
                                  <a:pt x="1039" y="674"/>
                                </a:lnTo>
                                <a:lnTo>
                                  <a:pt x="1049" y="672"/>
                                </a:lnTo>
                                <a:lnTo>
                                  <a:pt x="1085" y="660"/>
                                </a:lnTo>
                                <a:lnTo>
                                  <a:pt x="1099" y="654"/>
                                </a:lnTo>
                                <a:lnTo>
                                  <a:pt x="1106" y="652"/>
                                </a:lnTo>
                                <a:lnTo>
                                  <a:pt x="1130" y="642"/>
                                </a:lnTo>
                                <a:lnTo>
                                  <a:pt x="1138" y="640"/>
                                </a:lnTo>
                                <a:lnTo>
                                  <a:pt x="1142" y="638"/>
                                </a:lnTo>
                                <a:lnTo>
                                  <a:pt x="1150" y="636"/>
                                </a:lnTo>
                                <a:lnTo>
                                  <a:pt x="1169" y="626"/>
                                </a:lnTo>
                                <a:lnTo>
                                  <a:pt x="1176" y="624"/>
                                </a:lnTo>
                                <a:lnTo>
                                  <a:pt x="1205" y="608"/>
                                </a:lnTo>
                                <a:lnTo>
                                  <a:pt x="1207" y="606"/>
                                </a:lnTo>
                                <a:lnTo>
                                  <a:pt x="1222" y="600"/>
                                </a:lnTo>
                                <a:lnTo>
                                  <a:pt x="1224" y="596"/>
                                </a:lnTo>
                                <a:lnTo>
                                  <a:pt x="1238" y="590"/>
                                </a:lnTo>
                                <a:lnTo>
                                  <a:pt x="1248" y="582"/>
                                </a:lnTo>
                                <a:lnTo>
                                  <a:pt x="1253" y="580"/>
                                </a:lnTo>
                                <a:lnTo>
                                  <a:pt x="1255" y="578"/>
                                </a:lnTo>
                                <a:lnTo>
                                  <a:pt x="1260" y="576"/>
                                </a:lnTo>
                                <a:lnTo>
                                  <a:pt x="1262" y="572"/>
                                </a:lnTo>
                                <a:lnTo>
                                  <a:pt x="1267" y="570"/>
                                </a:lnTo>
                                <a:lnTo>
                                  <a:pt x="1270" y="568"/>
                                </a:lnTo>
                                <a:lnTo>
                                  <a:pt x="1274" y="566"/>
                                </a:lnTo>
                                <a:lnTo>
                                  <a:pt x="1279" y="560"/>
                                </a:lnTo>
                                <a:lnTo>
                                  <a:pt x="1284" y="558"/>
                                </a:lnTo>
                                <a:lnTo>
                                  <a:pt x="1296" y="548"/>
                                </a:lnTo>
                                <a:lnTo>
                                  <a:pt x="1308" y="536"/>
                                </a:lnTo>
                                <a:lnTo>
                                  <a:pt x="1313" y="534"/>
                                </a:lnTo>
                                <a:lnTo>
                                  <a:pt x="1330" y="518"/>
                                </a:lnTo>
                                <a:lnTo>
                                  <a:pt x="1332" y="512"/>
                                </a:lnTo>
                                <a:lnTo>
                                  <a:pt x="1349" y="496"/>
                                </a:lnTo>
                                <a:lnTo>
                                  <a:pt x="1356" y="484"/>
                                </a:lnTo>
                                <a:lnTo>
                                  <a:pt x="1361" y="480"/>
                                </a:lnTo>
                                <a:lnTo>
                                  <a:pt x="1363" y="474"/>
                                </a:lnTo>
                                <a:lnTo>
                                  <a:pt x="1366" y="472"/>
                                </a:lnTo>
                                <a:lnTo>
                                  <a:pt x="1387" y="428"/>
                                </a:lnTo>
                                <a:lnTo>
                                  <a:pt x="1390" y="422"/>
                                </a:lnTo>
                                <a:lnTo>
                                  <a:pt x="1392" y="412"/>
                                </a:lnTo>
                                <a:lnTo>
                                  <a:pt x="1397" y="396"/>
                                </a:lnTo>
                                <a:lnTo>
                                  <a:pt x="1402" y="348"/>
                                </a:lnTo>
                                <a:lnTo>
                                  <a:pt x="1399" y="348"/>
                                </a:lnTo>
                                <a:lnTo>
                                  <a:pt x="1399" y="324"/>
                                </a:lnTo>
                                <a:lnTo>
                                  <a:pt x="1397" y="324"/>
                                </a:lnTo>
                                <a:lnTo>
                                  <a:pt x="1397" y="314"/>
                                </a:lnTo>
                                <a:lnTo>
                                  <a:pt x="1394" y="314"/>
                                </a:lnTo>
                                <a:lnTo>
                                  <a:pt x="1394" y="306"/>
                                </a:lnTo>
                                <a:lnTo>
                                  <a:pt x="1392" y="306"/>
                                </a:lnTo>
                                <a:lnTo>
                                  <a:pt x="1392" y="300"/>
                                </a:lnTo>
                                <a:lnTo>
                                  <a:pt x="1390" y="300"/>
                                </a:lnTo>
                                <a:lnTo>
                                  <a:pt x="1390" y="290"/>
                                </a:lnTo>
                                <a:lnTo>
                                  <a:pt x="1387" y="290"/>
                                </a:lnTo>
                                <a:lnTo>
                                  <a:pt x="1387" y="284"/>
                                </a:lnTo>
                                <a:lnTo>
                                  <a:pt x="1385" y="284"/>
                                </a:lnTo>
                                <a:lnTo>
                                  <a:pt x="1385" y="280"/>
                                </a:lnTo>
                                <a:lnTo>
                                  <a:pt x="1382" y="280"/>
                                </a:lnTo>
                                <a:lnTo>
                                  <a:pt x="1382" y="276"/>
                                </a:lnTo>
                                <a:lnTo>
                                  <a:pt x="1380" y="276"/>
                                </a:lnTo>
                                <a:lnTo>
                                  <a:pt x="1380" y="270"/>
                                </a:lnTo>
                                <a:lnTo>
                                  <a:pt x="1378" y="270"/>
                                </a:lnTo>
                                <a:lnTo>
                                  <a:pt x="1378" y="266"/>
                                </a:lnTo>
                                <a:lnTo>
                                  <a:pt x="1375" y="266"/>
                                </a:lnTo>
                                <a:lnTo>
                                  <a:pt x="1375" y="260"/>
                                </a:lnTo>
                                <a:lnTo>
                                  <a:pt x="1373" y="260"/>
                                </a:lnTo>
                                <a:lnTo>
                                  <a:pt x="1373" y="256"/>
                                </a:lnTo>
                                <a:lnTo>
                                  <a:pt x="1370" y="256"/>
                                </a:lnTo>
                                <a:lnTo>
                                  <a:pt x="1370" y="252"/>
                                </a:lnTo>
                                <a:lnTo>
                                  <a:pt x="1368" y="248"/>
                                </a:lnTo>
                                <a:lnTo>
                                  <a:pt x="1366" y="248"/>
                                </a:lnTo>
                                <a:lnTo>
                                  <a:pt x="1366" y="244"/>
                                </a:lnTo>
                                <a:lnTo>
                                  <a:pt x="1363" y="242"/>
                                </a:lnTo>
                                <a:lnTo>
                                  <a:pt x="1361" y="242"/>
                                </a:lnTo>
                                <a:lnTo>
                                  <a:pt x="1361" y="236"/>
                                </a:lnTo>
                                <a:lnTo>
                                  <a:pt x="1356" y="232"/>
                                </a:lnTo>
                                <a:lnTo>
                                  <a:pt x="1354" y="232"/>
                                </a:lnTo>
                                <a:lnTo>
                                  <a:pt x="1354" y="228"/>
                                </a:lnTo>
                                <a:lnTo>
                                  <a:pt x="1351" y="224"/>
                                </a:lnTo>
                                <a:lnTo>
                                  <a:pt x="1349" y="224"/>
                                </a:lnTo>
                                <a:lnTo>
                                  <a:pt x="1349" y="220"/>
                                </a:lnTo>
                                <a:lnTo>
                                  <a:pt x="1325" y="196"/>
                                </a:lnTo>
                                <a:lnTo>
                                  <a:pt x="1322" y="196"/>
                                </a:lnTo>
                                <a:lnTo>
                                  <a:pt x="1322" y="192"/>
                                </a:lnTo>
                                <a:lnTo>
                                  <a:pt x="1318" y="186"/>
                                </a:lnTo>
                                <a:lnTo>
                                  <a:pt x="1313" y="184"/>
                                </a:lnTo>
                                <a:lnTo>
                                  <a:pt x="1303" y="174"/>
                                </a:lnTo>
                                <a:lnTo>
                                  <a:pt x="1298" y="172"/>
                                </a:lnTo>
                                <a:lnTo>
                                  <a:pt x="1286" y="160"/>
                                </a:lnTo>
                                <a:lnTo>
                                  <a:pt x="1282" y="158"/>
                                </a:lnTo>
                                <a:lnTo>
                                  <a:pt x="1270" y="148"/>
                                </a:lnTo>
                                <a:lnTo>
                                  <a:pt x="1265" y="146"/>
                                </a:lnTo>
                                <a:lnTo>
                                  <a:pt x="1255" y="138"/>
                                </a:lnTo>
                                <a:lnTo>
                                  <a:pt x="1250" y="136"/>
                                </a:lnTo>
                                <a:lnTo>
                                  <a:pt x="1248" y="134"/>
                                </a:lnTo>
                                <a:lnTo>
                                  <a:pt x="1243" y="132"/>
                                </a:lnTo>
                                <a:lnTo>
                                  <a:pt x="1241" y="128"/>
                                </a:lnTo>
                                <a:lnTo>
                                  <a:pt x="1231" y="124"/>
                                </a:lnTo>
                                <a:lnTo>
                                  <a:pt x="1229" y="122"/>
                                </a:lnTo>
                                <a:lnTo>
                                  <a:pt x="1210" y="112"/>
                                </a:lnTo>
                                <a:lnTo>
                                  <a:pt x="1207" y="110"/>
                                </a:lnTo>
                                <a:lnTo>
                                  <a:pt x="1174" y="92"/>
                                </a:lnTo>
                                <a:lnTo>
                                  <a:pt x="1166" y="90"/>
                                </a:lnTo>
                                <a:lnTo>
                                  <a:pt x="1147" y="80"/>
                                </a:lnTo>
                                <a:lnTo>
                                  <a:pt x="1140" y="78"/>
                                </a:lnTo>
                                <a:lnTo>
                                  <a:pt x="1135" y="76"/>
                                </a:lnTo>
                                <a:lnTo>
                                  <a:pt x="1121" y="72"/>
                                </a:lnTo>
                                <a:lnTo>
                                  <a:pt x="1116" y="68"/>
                                </a:lnTo>
                                <a:lnTo>
                                  <a:pt x="1109" y="66"/>
                                </a:lnTo>
                                <a:lnTo>
                                  <a:pt x="1104" y="64"/>
                                </a:lnTo>
                                <a:lnTo>
                                  <a:pt x="1068" y="52"/>
                                </a:lnTo>
                                <a:lnTo>
                                  <a:pt x="1058" y="50"/>
                                </a:lnTo>
                                <a:lnTo>
                                  <a:pt x="1037" y="42"/>
                                </a:lnTo>
                                <a:lnTo>
                                  <a:pt x="979" y="28"/>
                                </a:lnTo>
                                <a:lnTo>
                                  <a:pt x="955" y="24"/>
                                </a:lnTo>
                                <a:lnTo>
                                  <a:pt x="941" y="20"/>
                                </a:lnTo>
                                <a:lnTo>
                                  <a:pt x="929" y="18"/>
                                </a:lnTo>
                                <a:lnTo>
                                  <a:pt x="900" y="14"/>
                                </a:lnTo>
                                <a:lnTo>
                                  <a:pt x="881" y="12"/>
                                </a:lnTo>
                                <a:lnTo>
                                  <a:pt x="864" y="8"/>
                                </a:lnTo>
                                <a:lnTo>
                                  <a:pt x="845" y="6"/>
                                </a:lnTo>
                                <a:lnTo>
                                  <a:pt x="818" y="4"/>
                                </a:lnTo>
                                <a:lnTo>
                                  <a:pt x="787" y="2"/>
                                </a:lnTo>
                                <a:lnTo>
                                  <a:pt x="725" y="0"/>
                                </a:lnTo>
                                <a:close/>
                              </a:path>
                            </a:pathLst>
                          </a:custGeom>
                          <a:solidFill>
                            <a:srgbClr val="C8D6E6"/>
                          </a:solidFill>
                          <a:ln>
                            <a:noFill/>
                          </a:ln>
                        </wps:spPr>
                        <wps:bodyPr rot="0" vert="horz" wrap="square" lIns="91440" tIns="45720" rIns="91440" bIns="45720" anchor="t" anchorCtr="0" upright="1">
                          <a:noAutofit/>
                        </wps:bodyPr>
                      </wps:wsp>
                      <wps:wsp>
                        <wps:cNvPr id="875" name="Freeform 488"/>
                        <wps:cNvSpPr>
                          <a:spLocks/>
                        </wps:cNvSpPr>
                        <wps:spPr bwMode="auto">
                          <a:xfrm>
                            <a:off x="8457" y="684"/>
                            <a:ext cx="1402" cy="720"/>
                          </a:xfrm>
                          <a:custGeom>
                            <a:avLst/>
                            <a:gdLst>
                              <a:gd name="T0" fmla="+- 0 8458 8458"/>
                              <a:gd name="T1" fmla="*/ T0 w 1402"/>
                              <a:gd name="T2" fmla="+- 0 1045 685"/>
                              <a:gd name="T3" fmla="*/ 1045 h 720"/>
                              <a:gd name="T4" fmla="+- 0 8483 8458"/>
                              <a:gd name="T5" fmla="*/ T4 w 1402"/>
                              <a:gd name="T6" fmla="+- 0 949 685"/>
                              <a:gd name="T7" fmla="*/ 949 h 720"/>
                              <a:gd name="T8" fmla="+- 0 8553 8458"/>
                              <a:gd name="T9" fmla="*/ T8 w 1402"/>
                              <a:gd name="T10" fmla="+- 0 863 685"/>
                              <a:gd name="T11" fmla="*/ 863 h 720"/>
                              <a:gd name="T12" fmla="+- 0 8604 8458"/>
                              <a:gd name="T13" fmla="*/ T12 w 1402"/>
                              <a:gd name="T14" fmla="+- 0 825 685"/>
                              <a:gd name="T15" fmla="*/ 825 h 720"/>
                              <a:gd name="T16" fmla="+- 0 8663 8458"/>
                              <a:gd name="T17" fmla="*/ T16 w 1402"/>
                              <a:gd name="T18" fmla="+- 0 790 685"/>
                              <a:gd name="T19" fmla="*/ 790 h 720"/>
                              <a:gd name="T20" fmla="+- 0 8730 8458"/>
                              <a:gd name="T21" fmla="*/ T20 w 1402"/>
                              <a:gd name="T22" fmla="+- 0 760 685"/>
                              <a:gd name="T23" fmla="*/ 760 h 720"/>
                              <a:gd name="T24" fmla="+- 0 8805 8458"/>
                              <a:gd name="T25" fmla="*/ T24 w 1402"/>
                              <a:gd name="T26" fmla="+- 0 734 685"/>
                              <a:gd name="T27" fmla="*/ 734 h 720"/>
                              <a:gd name="T28" fmla="+- 0 8886 8458"/>
                              <a:gd name="T29" fmla="*/ T28 w 1402"/>
                              <a:gd name="T30" fmla="+- 0 713 685"/>
                              <a:gd name="T31" fmla="*/ 713 h 720"/>
                              <a:gd name="T32" fmla="+- 0 8972 8458"/>
                              <a:gd name="T33" fmla="*/ T32 w 1402"/>
                              <a:gd name="T34" fmla="+- 0 698 685"/>
                              <a:gd name="T35" fmla="*/ 698 h 720"/>
                              <a:gd name="T36" fmla="+- 0 9063 8458"/>
                              <a:gd name="T37" fmla="*/ T36 w 1402"/>
                              <a:gd name="T38" fmla="+- 0 688 685"/>
                              <a:gd name="T39" fmla="*/ 688 h 720"/>
                              <a:gd name="T40" fmla="+- 0 9158 8458"/>
                              <a:gd name="T41" fmla="*/ T40 w 1402"/>
                              <a:gd name="T42" fmla="+- 0 685 685"/>
                              <a:gd name="T43" fmla="*/ 685 h 720"/>
                              <a:gd name="T44" fmla="+- 0 9253 8458"/>
                              <a:gd name="T45" fmla="*/ T44 w 1402"/>
                              <a:gd name="T46" fmla="+- 0 688 685"/>
                              <a:gd name="T47" fmla="*/ 688 h 720"/>
                              <a:gd name="T48" fmla="+- 0 9344 8458"/>
                              <a:gd name="T49" fmla="*/ T48 w 1402"/>
                              <a:gd name="T50" fmla="+- 0 698 685"/>
                              <a:gd name="T51" fmla="*/ 698 h 720"/>
                              <a:gd name="T52" fmla="+- 0 9431 8458"/>
                              <a:gd name="T53" fmla="*/ T52 w 1402"/>
                              <a:gd name="T54" fmla="+- 0 713 685"/>
                              <a:gd name="T55" fmla="*/ 713 h 720"/>
                              <a:gd name="T56" fmla="+- 0 9512 8458"/>
                              <a:gd name="T57" fmla="*/ T56 w 1402"/>
                              <a:gd name="T58" fmla="+- 0 734 685"/>
                              <a:gd name="T59" fmla="*/ 734 h 720"/>
                              <a:gd name="T60" fmla="+- 0 9586 8458"/>
                              <a:gd name="T61" fmla="*/ T60 w 1402"/>
                              <a:gd name="T62" fmla="+- 0 760 685"/>
                              <a:gd name="T63" fmla="*/ 760 h 720"/>
                              <a:gd name="T64" fmla="+- 0 9654 8458"/>
                              <a:gd name="T65" fmla="*/ T64 w 1402"/>
                              <a:gd name="T66" fmla="+- 0 790 685"/>
                              <a:gd name="T67" fmla="*/ 790 h 720"/>
                              <a:gd name="T68" fmla="+- 0 9713 8458"/>
                              <a:gd name="T69" fmla="*/ T68 w 1402"/>
                              <a:gd name="T70" fmla="+- 0 825 685"/>
                              <a:gd name="T71" fmla="*/ 825 h 720"/>
                              <a:gd name="T72" fmla="+- 0 9763 8458"/>
                              <a:gd name="T73" fmla="*/ T72 w 1402"/>
                              <a:gd name="T74" fmla="+- 0 863 685"/>
                              <a:gd name="T75" fmla="*/ 863 h 720"/>
                              <a:gd name="T76" fmla="+- 0 9834 8458"/>
                              <a:gd name="T77" fmla="*/ T76 w 1402"/>
                              <a:gd name="T78" fmla="+- 0 949 685"/>
                              <a:gd name="T79" fmla="*/ 949 h 720"/>
                              <a:gd name="T80" fmla="+- 0 9859 8458"/>
                              <a:gd name="T81" fmla="*/ T80 w 1402"/>
                              <a:gd name="T82" fmla="+- 0 1045 685"/>
                              <a:gd name="T83" fmla="*/ 1045 h 720"/>
                              <a:gd name="T84" fmla="+- 0 9853 8458"/>
                              <a:gd name="T85" fmla="*/ T84 w 1402"/>
                              <a:gd name="T86" fmla="+- 0 1094 685"/>
                              <a:gd name="T87" fmla="*/ 1094 h 720"/>
                              <a:gd name="T88" fmla="+- 0 9804 8458"/>
                              <a:gd name="T89" fmla="*/ T88 w 1402"/>
                              <a:gd name="T90" fmla="+- 0 1185 685"/>
                              <a:gd name="T91" fmla="*/ 1185 h 720"/>
                              <a:gd name="T92" fmla="+- 0 9713 8458"/>
                              <a:gd name="T93" fmla="*/ T92 w 1402"/>
                              <a:gd name="T94" fmla="+- 0 1265 685"/>
                              <a:gd name="T95" fmla="*/ 1265 h 720"/>
                              <a:gd name="T96" fmla="+- 0 9654 8458"/>
                              <a:gd name="T97" fmla="*/ T96 w 1402"/>
                              <a:gd name="T98" fmla="+- 0 1300 685"/>
                              <a:gd name="T99" fmla="*/ 1300 h 720"/>
                              <a:gd name="T100" fmla="+- 0 9586 8458"/>
                              <a:gd name="T101" fmla="*/ T100 w 1402"/>
                              <a:gd name="T102" fmla="+- 0 1330 685"/>
                              <a:gd name="T103" fmla="*/ 1330 h 720"/>
                              <a:gd name="T104" fmla="+- 0 9512 8458"/>
                              <a:gd name="T105" fmla="*/ T104 w 1402"/>
                              <a:gd name="T106" fmla="+- 0 1356 685"/>
                              <a:gd name="T107" fmla="*/ 1356 h 720"/>
                              <a:gd name="T108" fmla="+- 0 9431 8458"/>
                              <a:gd name="T109" fmla="*/ T108 w 1402"/>
                              <a:gd name="T110" fmla="+- 0 1377 685"/>
                              <a:gd name="T111" fmla="*/ 1377 h 720"/>
                              <a:gd name="T112" fmla="+- 0 9344 8458"/>
                              <a:gd name="T113" fmla="*/ T112 w 1402"/>
                              <a:gd name="T114" fmla="+- 0 1392 685"/>
                              <a:gd name="T115" fmla="*/ 1392 h 720"/>
                              <a:gd name="T116" fmla="+- 0 9253 8458"/>
                              <a:gd name="T117" fmla="*/ T116 w 1402"/>
                              <a:gd name="T118" fmla="+- 0 1402 685"/>
                              <a:gd name="T119" fmla="*/ 1402 h 720"/>
                              <a:gd name="T120" fmla="+- 0 9158 8458"/>
                              <a:gd name="T121" fmla="*/ T120 w 1402"/>
                              <a:gd name="T122" fmla="+- 0 1405 685"/>
                              <a:gd name="T123" fmla="*/ 1405 h 720"/>
                              <a:gd name="T124" fmla="+- 0 9063 8458"/>
                              <a:gd name="T125" fmla="*/ T124 w 1402"/>
                              <a:gd name="T126" fmla="+- 0 1402 685"/>
                              <a:gd name="T127" fmla="*/ 1402 h 720"/>
                              <a:gd name="T128" fmla="+- 0 8972 8458"/>
                              <a:gd name="T129" fmla="*/ T128 w 1402"/>
                              <a:gd name="T130" fmla="+- 0 1392 685"/>
                              <a:gd name="T131" fmla="*/ 1392 h 720"/>
                              <a:gd name="T132" fmla="+- 0 8886 8458"/>
                              <a:gd name="T133" fmla="*/ T132 w 1402"/>
                              <a:gd name="T134" fmla="+- 0 1377 685"/>
                              <a:gd name="T135" fmla="*/ 1377 h 720"/>
                              <a:gd name="T136" fmla="+- 0 8805 8458"/>
                              <a:gd name="T137" fmla="*/ T136 w 1402"/>
                              <a:gd name="T138" fmla="+- 0 1356 685"/>
                              <a:gd name="T139" fmla="*/ 1356 h 720"/>
                              <a:gd name="T140" fmla="+- 0 8730 8458"/>
                              <a:gd name="T141" fmla="*/ T140 w 1402"/>
                              <a:gd name="T142" fmla="+- 0 1330 685"/>
                              <a:gd name="T143" fmla="*/ 1330 h 720"/>
                              <a:gd name="T144" fmla="+- 0 8663 8458"/>
                              <a:gd name="T145" fmla="*/ T144 w 1402"/>
                              <a:gd name="T146" fmla="+- 0 1300 685"/>
                              <a:gd name="T147" fmla="*/ 1300 h 720"/>
                              <a:gd name="T148" fmla="+- 0 8604 8458"/>
                              <a:gd name="T149" fmla="*/ T148 w 1402"/>
                              <a:gd name="T150" fmla="+- 0 1265 685"/>
                              <a:gd name="T151" fmla="*/ 1265 h 720"/>
                              <a:gd name="T152" fmla="+- 0 8553 8458"/>
                              <a:gd name="T153" fmla="*/ T152 w 1402"/>
                              <a:gd name="T154" fmla="+- 0 1227 685"/>
                              <a:gd name="T155" fmla="*/ 1227 h 720"/>
                              <a:gd name="T156" fmla="+- 0 8483 8458"/>
                              <a:gd name="T157" fmla="*/ T156 w 1402"/>
                              <a:gd name="T158" fmla="+- 0 1141 685"/>
                              <a:gd name="T159" fmla="*/ 1141 h 720"/>
                              <a:gd name="T160" fmla="+- 0 8458 8458"/>
                              <a:gd name="T161" fmla="*/ T160 w 1402"/>
                              <a:gd name="T162" fmla="+- 0 1045 685"/>
                              <a:gd name="T163" fmla="*/ 1045 h 7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Lst>
                            <a:rect l="0" t="0" r="r" b="b"/>
                            <a:pathLst>
                              <a:path w="1402" h="720">
                                <a:moveTo>
                                  <a:pt x="0" y="360"/>
                                </a:moveTo>
                                <a:lnTo>
                                  <a:pt x="25" y="264"/>
                                </a:lnTo>
                                <a:lnTo>
                                  <a:pt x="95" y="178"/>
                                </a:lnTo>
                                <a:lnTo>
                                  <a:pt x="146" y="140"/>
                                </a:lnTo>
                                <a:lnTo>
                                  <a:pt x="205" y="105"/>
                                </a:lnTo>
                                <a:lnTo>
                                  <a:pt x="272" y="75"/>
                                </a:lnTo>
                                <a:lnTo>
                                  <a:pt x="347" y="49"/>
                                </a:lnTo>
                                <a:lnTo>
                                  <a:pt x="428" y="28"/>
                                </a:lnTo>
                                <a:lnTo>
                                  <a:pt x="514" y="13"/>
                                </a:lnTo>
                                <a:lnTo>
                                  <a:pt x="605" y="3"/>
                                </a:lnTo>
                                <a:lnTo>
                                  <a:pt x="700" y="0"/>
                                </a:lnTo>
                                <a:lnTo>
                                  <a:pt x="795" y="3"/>
                                </a:lnTo>
                                <a:lnTo>
                                  <a:pt x="886" y="13"/>
                                </a:lnTo>
                                <a:lnTo>
                                  <a:pt x="973" y="28"/>
                                </a:lnTo>
                                <a:lnTo>
                                  <a:pt x="1054" y="49"/>
                                </a:lnTo>
                                <a:lnTo>
                                  <a:pt x="1128" y="75"/>
                                </a:lnTo>
                                <a:lnTo>
                                  <a:pt x="1196" y="105"/>
                                </a:lnTo>
                                <a:lnTo>
                                  <a:pt x="1255" y="140"/>
                                </a:lnTo>
                                <a:lnTo>
                                  <a:pt x="1305" y="178"/>
                                </a:lnTo>
                                <a:lnTo>
                                  <a:pt x="1376" y="264"/>
                                </a:lnTo>
                                <a:lnTo>
                                  <a:pt x="1401" y="360"/>
                                </a:lnTo>
                                <a:lnTo>
                                  <a:pt x="1395" y="409"/>
                                </a:lnTo>
                                <a:lnTo>
                                  <a:pt x="1346" y="500"/>
                                </a:lnTo>
                                <a:lnTo>
                                  <a:pt x="1255" y="580"/>
                                </a:lnTo>
                                <a:lnTo>
                                  <a:pt x="1196" y="615"/>
                                </a:lnTo>
                                <a:lnTo>
                                  <a:pt x="1128" y="645"/>
                                </a:lnTo>
                                <a:lnTo>
                                  <a:pt x="1054" y="671"/>
                                </a:lnTo>
                                <a:lnTo>
                                  <a:pt x="973" y="692"/>
                                </a:lnTo>
                                <a:lnTo>
                                  <a:pt x="886" y="707"/>
                                </a:lnTo>
                                <a:lnTo>
                                  <a:pt x="795" y="717"/>
                                </a:lnTo>
                                <a:lnTo>
                                  <a:pt x="700" y="720"/>
                                </a:lnTo>
                                <a:lnTo>
                                  <a:pt x="605" y="717"/>
                                </a:lnTo>
                                <a:lnTo>
                                  <a:pt x="514" y="707"/>
                                </a:lnTo>
                                <a:lnTo>
                                  <a:pt x="428" y="692"/>
                                </a:lnTo>
                                <a:lnTo>
                                  <a:pt x="347" y="671"/>
                                </a:lnTo>
                                <a:lnTo>
                                  <a:pt x="272" y="645"/>
                                </a:lnTo>
                                <a:lnTo>
                                  <a:pt x="205" y="615"/>
                                </a:lnTo>
                                <a:lnTo>
                                  <a:pt x="146" y="580"/>
                                </a:lnTo>
                                <a:lnTo>
                                  <a:pt x="95" y="542"/>
                                </a:lnTo>
                                <a:lnTo>
                                  <a:pt x="25" y="456"/>
                                </a:lnTo>
                                <a:lnTo>
                                  <a:pt x="0" y="360"/>
                                </a:lnTo>
                              </a:path>
                            </a:pathLst>
                          </a:custGeom>
                          <a:noFill/>
                          <a:ln w="7410">
                            <a:solidFill>
                              <a:srgbClr val="3F3F3F"/>
                            </a:solidFill>
                            <a:round/>
                            <a:headEnd/>
                            <a:tailEnd/>
                          </a:ln>
                        </wps:spPr>
                        <wps:bodyPr rot="0" vert="horz" wrap="square" lIns="91440" tIns="45720" rIns="91440" bIns="45720" anchor="t" anchorCtr="0" upright="1">
                          <a:noAutofit/>
                        </wps:bodyPr>
                      </wps:wsp>
                      <wps:wsp>
                        <wps:cNvPr id="876" name="AutoShape 487"/>
                        <wps:cNvSpPr>
                          <a:spLocks/>
                        </wps:cNvSpPr>
                        <wps:spPr bwMode="auto">
                          <a:xfrm>
                            <a:off x="9112" y="569"/>
                            <a:ext cx="94" cy="116"/>
                          </a:xfrm>
                          <a:custGeom>
                            <a:avLst/>
                            <a:gdLst>
                              <a:gd name="T0" fmla="+- 0 9113 9113"/>
                              <a:gd name="T1" fmla="*/ T0 w 94"/>
                              <a:gd name="T2" fmla="+- 0 570 570"/>
                              <a:gd name="T3" fmla="*/ 570 h 116"/>
                              <a:gd name="T4" fmla="+- 0 9158 9113"/>
                              <a:gd name="T5" fmla="*/ T4 w 94"/>
                              <a:gd name="T6" fmla="+- 0 685 570"/>
                              <a:gd name="T7" fmla="*/ 685 h 116"/>
                              <a:gd name="T8" fmla="+- 0 9200 9113"/>
                              <a:gd name="T9" fmla="*/ T8 w 94"/>
                              <a:gd name="T10" fmla="+- 0 584 570"/>
                              <a:gd name="T11" fmla="*/ 584 h 116"/>
                              <a:gd name="T12" fmla="+- 0 9159 9113"/>
                              <a:gd name="T13" fmla="*/ T12 w 94"/>
                              <a:gd name="T14" fmla="+- 0 584 570"/>
                              <a:gd name="T15" fmla="*/ 584 h 116"/>
                              <a:gd name="T16" fmla="+- 0 9135 9113"/>
                              <a:gd name="T17" fmla="*/ T16 w 94"/>
                              <a:gd name="T18" fmla="+- 0 581 570"/>
                              <a:gd name="T19" fmla="*/ 581 h 116"/>
                              <a:gd name="T20" fmla="+- 0 9113 9113"/>
                              <a:gd name="T21" fmla="*/ T20 w 94"/>
                              <a:gd name="T22" fmla="+- 0 570 570"/>
                              <a:gd name="T23" fmla="*/ 570 h 116"/>
                              <a:gd name="T24" fmla="+- 0 9206 9113"/>
                              <a:gd name="T25" fmla="*/ T24 w 94"/>
                              <a:gd name="T26" fmla="+- 0 570 570"/>
                              <a:gd name="T27" fmla="*/ 570 h 116"/>
                              <a:gd name="T28" fmla="+- 0 9183 9113"/>
                              <a:gd name="T29" fmla="*/ T28 w 94"/>
                              <a:gd name="T30" fmla="+- 0 581 570"/>
                              <a:gd name="T31" fmla="*/ 581 h 116"/>
                              <a:gd name="T32" fmla="+- 0 9159 9113"/>
                              <a:gd name="T33" fmla="*/ T32 w 94"/>
                              <a:gd name="T34" fmla="+- 0 584 570"/>
                              <a:gd name="T35" fmla="*/ 584 h 116"/>
                              <a:gd name="T36" fmla="+- 0 9200 9113"/>
                              <a:gd name="T37" fmla="*/ T36 w 94"/>
                              <a:gd name="T38" fmla="+- 0 584 570"/>
                              <a:gd name="T39" fmla="*/ 584 h 116"/>
                              <a:gd name="T40" fmla="+- 0 9206 9113"/>
                              <a:gd name="T41" fmla="*/ T40 w 94"/>
                              <a:gd name="T42" fmla="+- 0 570 570"/>
                              <a:gd name="T43" fmla="*/ 570 h 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Lst>
                            <a:rect l="0" t="0" r="r" b="b"/>
                            <a:pathLst>
                              <a:path w="94" h="116">
                                <a:moveTo>
                                  <a:pt x="0" y="0"/>
                                </a:moveTo>
                                <a:lnTo>
                                  <a:pt x="45" y="115"/>
                                </a:lnTo>
                                <a:lnTo>
                                  <a:pt x="87" y="14"/>
                                </a:lnTo>
                                <a:lnTo>
                                  <a:pt x="46" y="14"/>
                                </a:lnTo>
                                <a:lnTo>
                                  <a:pt x="22" y="11"/>
                                </a:lnTo>
                                <a:lnTo>
                                  <a:pt x="0" y="0"/>
                                </a:lnTo>
                                <a:close/>
                                <a:moveTo>
                                  <a:pt x="93" y="0"/>
                                </a:moveTo>
                                <a:lnTo>
                                  <a:pt x="70" y="11"/>
                                </a:lnTo>
                                <a:lnTo>
                                  <a:pt x="46" y="14"/>
                                </a:lnTo>
                                <a:lnTo>
                                  <a:pt x="87" y="14"/>
                                </a:lnTo>
                                <a:lnTo>
                                  <a:pt x="93" y="0"/>
                                </a:lnTo>
                                <a:close/>
                              </a:path>
                            </a:pathLst>
                          </a:custGeom>
                          <a:solidFill>
                            <a:srgbClr val="3F3F3F"/>
                          </a:solidFill>
                          <a:ln>
                            <a:noFill/>
                          </a:ln>
                        </wps:spPr>
                        <wps:bodyPr rot="0" vert="horz" wrap="square" lIns="91440" tIns="45720" rIns="91440" bIns="45720" anchor="t" anchorCtr="0" upright="1">
                          <a:noAutofit/>
                        </wps:bodyPr>
                      </wps:wsp>
                      <pic:pic xmlns:pic="http://schemas.openxmlformats.org/drawingml/2006/picture">
                        <pic:nvPicPr>
                          <pic:cNvPr id="877" name="Picture 486"/>
                          <pic:cNvPicPr>
                            <a:picLocks noChangeAspect="1" noChangeArrowheads="1"/>
                          </pic:cNvPicPr>
                        </pic:nvPicPr>
                        <pic:blipFill>
                          <a:blip r:embed="rId41"/>
                          <a:srcRect/>
                          <a:stretch>
                            <a:fillRect/>
                          </a:stretch>
                        </pic:blipFill>
                        <pic:spPr bwMode="auto">
                          <a:xfrm>
                            <a:off x="4461" y="860"/>
                            <a:ext cx="3545" cy="428"/>
                          </a:xfrm>
                          <a:prstGeom prst="rect">
                            <a:avLst/>
                          </a:prstGeom>
                          <a:noFill/>
                        </pic:spPr>
                      </pic:pic>
                      <wps:wsp>
                        <wps:cNvPr id="878" name="Freeform 485"/>
                        <wps:cNvSpPr>
                          <a:spLocks/>
                        </wps:cNvSpPr>
                        <wps:spPr bwMode="auto">
                          <a:xfrm>
                            <a:off x="4440" y="836"/>
                            <a:ext cx="3540" cy="418"/>
                          </a:xfrm>
                          <a:custGeom>
                            <a:avLst/>
                            <a:gdLst>
                              <a:gd name="T0" fmla="+- 0 4553 4440"/>
                              <a:gd name="T1" fmla="*/ T0 w 3540"/>
                              <a:gd name="T2" fmla="+- 0 836 836"/>
                              <a:gd name="T3" fmla="*/ 836 h 418"/>
                              <a:gd name="T4" fmla="+- 0 4522 4440"/>
                              <a:gd name="T5" fmla="*/ T4 w 3540"/>
                              <a:gd name="T6" fmla="+- 0 843 836"/>
                              <a:gd name="T7" fmla="*/ 843 h 418"/>
                              <a:gd name="T8" fmla="+- 0 4505 4440"/>
                              <a:gd name="T9" fmla="*/ T8 w 3540"/>
                              <a:gd name="T10" fmla="+- 0 853 836"/>
                              <a:gd name="T11" fmla="*/ 853 h 418"/>
                              <a:gd name="T12" fmla="+- 0 4471 4440"/>
                              <a:gd name="T13" fmla="*/ T12 w 3540"/>
                              <a:gd name="T14" fmla="+- 0 882 836"/>
                              <a:gd name="T15" fmla="*/ 882 h 418"/>
                              <a:gd name="T16" fmla="+- 0 4466 4440"/>
                              <a:gd name="T17" fmla="*/ T16 w 3540"/>
                              <a:gd name="T18" fmla="+- 0 889 836"/>
                              <a:gd name="T19" fmla="*/ 889 h 418"/>
                              <a:gd name="T20" fmla="+- 0 4462 4440"/>
                              <a:gd name="T21" fmla="*/ T20 w 3540"/>
                              <a:gd name="T22" fmla="+- 0 896 836"/>
                              <a:gd name="T23" fmla="*/ 896 h 418"/>
                              <a:gd name="T24" fmla="+- 0 4452 4440"/>
                              <a:gd name="T25" fmla="*/ T24 w 3540"/>
                              <a:gd name="T26" fmla="+- 0 918 836"/>
                              <a:gd name="T27" fmla="*/ 918 h 418"/>
                              <a:gd name="T28" fmla="+- 0 4445 4440"/>
                              <a:gd name="T29" fmla="*/ T28 w 3540"/>
                              <a:gd name="T30" fmla="+- 0 937 836"/>
                              <a:gd name="T31" fmla="*/ 937 h 418"/>
                              <a:gd name="T32" fmla="+- 0 4440 4440"/>
                              <a:gd name="T33" fmla="*/ T32 w 3540"/>
                              <a:gd name="T34" fmla="+- 0 963 836"/>
                              <a:gd name="T35" fmla="*/ 963 h 418"/>
                              <a:gd name="T36" fmla="+- 0 4442 4440"/>
                              <a:gd name="T37" fmla="*/ T36 w 3540"/>
                              <a:gd name="T38" fmla="+- 0 1127 836"/>
                              <a:gd name="T39" fmla="*/ 1127 h 418"/>
                              <a:gd name="T40" fmla="+- 0 4445 4440"/>
                              <a:gd name="T41" fmla="*/ T40 w 3540"/>
                              <a:gd name="T42" fmla="+- 0 1143 836"/>
                              <a:gd name="T43" fmla="*/ 1143 h 418"/>
                              <a:gd name="T44" fmla="+- 0 4447 4440"/>
                              <a:gd name="T45" fmla="*/ T44 w 3540"/>
                              <a:gd name="T46" fmla="+- 0 1153 836"/>
                              <a:gd name="T47" fmla="*/ 1153 h 418"/>
                              <a:gd name="T48" fmla="+- 0 4450 4440"/>
                              <a:gd name="T49" fmla="*/ T48 w 3540"/>
                              <a:gd name="T50" fmla="+- 0 1163 836"/>
                              <a:gd name="T51" fmla="*/ 1163 h 418"/>
                              <a:gd name="T52" fmla="+- 0 4452 4440"/>
                              <a:gd name="T53" fmla="*/ T52 w 3540"/>
                              <a:gd name="T54" fmla="+- 0 1167 836"/>
                              <a:gd name="T55" fmla="*/ 1167 h 418"/>
                              <a:gd name="T56" fmla="+- 0 4454 4440"/>
                              <a:gd name="T57" fmla="*/ T56 w 3540"/>
                              <a:gd name="T58" fmla="+- 0 1175 836"/>
                              <a:gd name="T59" fmla="*/ 1175 h 418"/>
                              <a:gd name="T60" fmla="+- 0 4457 4440"/>
                              <a:gd name="T61" fmla="*/ T60 w 3540"/>
                              <a:gd name="T62" fmla="+- 0 1179 836"/>
                              <a:gd name="T63" fmla="*/ 1179 h 418"/>
                              <a:gd name="T64" fmla="+- 0 4459 4440"/>
                              <a:gd name="T65" fmla="*/ T64 w 3540"/>
                              <a:gd name="T66" fmla="+- 0 1184 836"/>
                              <a:gd name="T67" fmla="*/ 1184 h 418"/>
                              <a:gd name="T68" fmla="+- 0 4462 4440"/>
                              <a:gd name="T69" fmla="*/ T68 w 3540"/>
                              <a:gd name="T70" fmla="+- 0 1189 836"/>
                              <a:gd name="T71" fmla="*/ 1189 h 418"/>
                              <a:gd name="T72" fmla="+- 0 4464 4440"/>
                              <a:gd name="T73" fmla="*/ T72 w 3540"/>
                              <a:gd name="T74" fmla="+- 0 1194 836"/>
                              <a:gd name="T75" fmla="*/ 1194 h 418"/>
                              <a:gd name="T76" fmla="+- 0 4466 4440"/>
                              <a:gd name="T77" fmla="*/ T76 w 3540"/>
                              <a:gd name="T78" fmla="+- 0 1201 836"/>
                              <a:gd name="T79" fmla="*/ 1201 h 418"/>
                              <a:gd name="T80" fmla="+- 0 4471 4440"/>
                              <a:gd name="T81" fmla="*/ T80 w 3540"/>
                              <a:gd name="T82" fmla="+- 0 1203 836"/>
                              <a:gd name="T83" fmla="*/ 1203 h 418"/>
                              <a:gd name="T84" fmla="+- 0 4474 4440"/>
                              <a:gd name="T85" fmla="*/ T84 w 3540"/>
                              <a:gd name="T86" fmla="+- 0 1208 836"/>
                              <a:gd name="T87" fmla="*/ 1208 h 418"/>
                              <a:gd name="T88" fmla="+- 0 4500 4440"/>
                              <a:gd name="T89" fmla="*/ T88 w 3540"/>
                              <a:gd name="T90" fmla="+- 0 1232 836"/>
                              <a:gd name="T91" fmla="*/ 1232 h 418"/>
                              <a:gd name="T92" fmla="+- 0 4507 4440"/>
                              <a:gd name="T93" fmla="*/ T92 w 3540"/>
                              <a:gd name="T94" fmla="+- 0 1237 836"/>
                              <a:gd name="T95" fmla="*/ 1237 h 418"/>
                              <a:gd name="T96" fmla="+- 0 7874 4440"/>
                              <a:gd name="T97" fmla="*/ T96 w 3540"/>
                              <a:gd name="T98" fmla="+- 0 1251 836"/>
                              <a:gd name="T99" fmla="*/ 1251 h 418"/>
                              <a:gd name="T100" fmla="+- 0 7894 4440"/>
                              <a:gd name="T101" fmla="*/ T100 w 3540"/>
                              <a:gd name="T102" fmla="+- 0 1247 836"/>
                              <a:gd name="T103" fmla="*/ 1247 h 418"/>
                              <a:gd name="T104" fmla="+- 0 7915 4440"/>
                              <a:gd name="T105" fmla="*/ T104 w 3540"/>
                              <a:gd name="T106" fmla="+- 0 1237 836"/>
                              <a:gd name="T107" fmla="*/ 1237 h 418"/>
                              <a:gd name="T108" fmla="+- 0 7922 4440"/>
                              <a:gd name="T109" fmla="*/ T108 w 3540"/>
                              <a:gd name="T110" fmla="+- 0 1232 836"/>
                              <a:gd name="T111" fmla="*/ 1232 h 418"/>
                              <a:gd name="T112" fmla="+- 0 7949 4440"/>
                              <a:gd name="T113" fmla="*/ T112 w 3540"/>
                              <a:gd name="T114" fmla="+- 0 1203 836"/>
                              <a:gd name="T115" fmla="*/ 1203 h 418"/>
                              <a:gd name="T116" fmla="+- 0 7956 4440"/>
                              <a:gd name="T117" fmla="*/ T116 w 3540"/>
                              <a:gd name="T118" fmla="+- 0 1194 836"/>
                              <a:gd name="T119" fmla="*/ 1194 h 418"/>
                              <a:gd name="T120" fmla="+- 0 7961 4440"/>
                              <a:gd name="T121" fmla="*/ T120 w 3540"/>
                              <a:gd name="T122" fmla="+- 0 1184 836"/>
                              <a:gd name="T123" fmla="*/ 1184 h 418"/>
                              <a:gd name="T124" fmla="+- 0 7970 4440"/>
                              <a:gd name="T125" fmla="*/ T124 w 3540"/>
                              <a:gd name="T126" fmla="+- 0 1163 836"/>
                              <a:gd name="T127" fmla="*/ 1163 h 418"/>
                              <a:gd name="T128" fmla="+- 0 7978 4440"/>
                              <a:gd name="T129" fmla="*/ T128 w 3540"/>
                              <a:gd name="T130" fmla="+- 0 1129 836"/>
                              <a:gd name="T131" fmla="*/ 1129 h 418"/>
                              <a:gd name="T132" fmla="+- 0 7978 4440"/>
                              <a:gd name="T133" fmla="*/ T132 w 3540"/>
                              <a:gd name="T134" fmla="+- 0 963 836"/>
                              <a:gd name="T135" fmla="*/ 963 h 418"/>
                              <a:gd name="T136" fmla="+- 0 7975 4440"/>
                              <a:gd name="T137" fmla="*/ T136 w 3540"/>
                              <a:gd name="T138" fmla="+- 0 947 836"/>
                              <a:gd name="T139" fmla="*/ 947 h 418"/>
                              <a:gd name="T140" fmla="+- 0 7973 4440"/>
                              <a:gd name="T141" fmla="*/ T140 w 3540"/>
                              <a:gd name="T142" fmla="+- 0 937 836"/>
                              <a:gd name="T143" fmla="*/ 937 h 418"/>
                              <a:gd name="T144" fmla="+- 0 7970 4440"/>
                              <a:gd name="T145" fmla="*/ T144 w 3540"/>
                              <a:gd name="T146" fmla="+- 0 927 836"/>
                              <a:gd name="T147" fmla="*/ 927 h 418"/>
                              <a:gd name="T148" fmla="+- 0 7968 4440"/>
                              <a:gd name="T149" fmla="*/ T148 w 3540"/>
                              <a:gd name="T150" fmla="+- 0 923 836"/>
                              <a:gd name="T151" fmla="*/ 923 h 418"/>
                              <a:gd name="T152" fmla="+- 0 7966 4440"/>
                              <a:gd name="T153" fmla="*/ T152 w 3540"/>
                              <a:gd name="T154" fmla="+- 0 915 836"/>
                              <a:gd name="T155" fmla="*/ 915 h 418"/>
                              <a:gd name="T156" fmla="+- 0 7963 4440"/>
                              <a:gd name="T157" fmla="*/ T156 w 3540"/>
                              <a:gd name="T158" fmla="+- 0 911 836"/>
                              <a:gd name="T159" fmla="*/ 911 h 418"/>
                              <a:gd name="T160" fmla="+- 0 7961 4440"/>
                              <a:gd name="T161" fmla="*/ T160 w 3540"/>
                              <a:gd name="T162" fmla="+- 0 906 836"/>
                              <a:gd name="T163" fmla="*/ 906 h 418"/>
                              <a:gd name="T164" fmla="+- 0 7958 4440"/>
                              <a:gd name="T165" fmla="*/ T164 w 3540"/>
                              <a:gd name="T166" fmla="+- 0 901 836"/>
                              <a:gd name="T167" fmla="*/ 901 h 418"/>
                              <a:gd name="T168" fmla="+- 0 7956 4440"/>
                              <a:gd name="T169" fmla="*/ T168 w 3540"/>
                              <a:gd name="T170" fmla="+- 0 894 836"/>
                              <a:gd name="T171" fmla="*/ 894 h 418"/>
                              <a:gd name="T172" fmla="+- 0 7954 4440"/>
                              <a:gd name="T173" fmla="*/ T172 w 3540"/>
                              <a:gd name="T174" fmla="+- 0 889 836"/>
                              <a:gd name="T175" fmla="*/ 889 h 418"/>
                              <a:gd name="T176" fmla="+- 0 7949 4440"/>
                              <a:gd name="T177" fmla="*/ T176 w 3540"/>
                              <a:gd name="T178" fmla="+- 0 887 836"/>
                              <a:gd name="T179" fmla="*/ 887 h 418"/>
                              <a:gd name="T180" fmla="+- 0 7925 4440"/>
                              <a:gd name="T181" fmla="*/ T180 w 3540"/>
                              <a:gd name="T182" fmla="+- 0 858 836"/>
                              <a:gd name="T183" fmla="*/ 858 h 418"/>
                              <a:gd name="T184" fmla="+- 0 7918 4440"/>
                              <a:gd name="T185" fmla="*/ T184 w 3540"/>
                              <a:gd name="T186" fmla="+- 0 853 836"/>
                              <a:gd name="T187" fmla="*/ 853 h 418"/>
                              <a:gd name="T188" fmla="+- 0 7910 4440"/>
                              <a:gd name="T189" fmla="*/ T188 w 3540"/>
                              <a:gd name="T190" fmla="+- 0 848 836"/>
                              <a:gd name="T191" fmla="*/ 848 h 418"/>
                              <a:gd name="T192" fmla="+- 0 7898 4440"/>
                              <a:gd name="T193" fmla="*/ T192 w 3540"/>
                              <a:gd name="T194" fmla="+- 0 843 836"/>
                              <a:gd name="T195" fmla="*/ 843 h 418"/>
                              <a:gd name="T196" fmla="+- 0 7886 4440"/>
                              <a:gd name="T197" fmla="*/ T196 w 3540"/>
                              <a:gd name="T198" fmla="+- 0 839 836"/>
                              <a:gd name="T199" fmla="*/ 839 h 41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Lst>
                            <a:rect l="0" t="0" r="r" b="b"/>
                            <a:pathLst>
                              <a:path w="3540" h="418">
                                <a:moveTo>
                                  <a:pt x="3427" y="0"/>
                                </a:moveTo>
                                <a:lnTo>
                                  <a:pt x="113" y="0"/>
                                </a:lnTo>
                                <a:lnTo>
                                  <a:pt x="96" y="3"/>
                                </a:lnTo>
                                <a:lnTo>
                                  <a:pt x="82" y="7"/>
                                </a:lnTo>
                                <a:lnTo>
                                  <a:pt x="67" y="15"/>
                                </a:lnTo>
                                <a:lnTo>
                                  <a:pt x="65" y="17"/>
                                </a:lnTo>
                                <a:lnTo>
                                  <a:pt x="55" y="22"/>
                                </a:lnTo>
                                <a:lnTo>
                                  <a:pt x="31" y="46"/>
                                </a:lnTo>
                                <a:lnTo>
                                  <a:pt x="29" y="51"/>
                                </a:lnTo>
                                <a:lnTo>
                                  <a:pt x="26" y="53"/>
                                </a:lnTo>
                                <a:lnTo>
                                  <a:pt x="24" y="58"/>
                                </a:lnTo>
                                <a:lnTo>
                                  <a:pt x="22" y="60"/>
                                </a:lnTo>
                                <a:lnTo>
                                  <a:pt x="14" y="75"/>
                                </a:lnTo>
                                <a:lnTo>
                                  <a:pt x="12" y="82"/>
                                </a:lnTo>
                                <a:lnTo>
                                  <a:pt x="10" y="87"/>
                                </a:lnTo>
                                <a:lnTo>
                                  <a:pt x="5" y="101"/>
                                </a:lnTo>
                                <a:lnTo>
                                  <a:pt x="2" y="111"/>
                                </a:lnTo>
                                <a:lnTo>
                                  <a:pt x="0" y="127"/>
                                </a:lnTo>
                                <a:lnTo>
                                  <a:pt x="0" y="291"/>
                                </a:lnTo>
                                <a:lnTo>
                                  <a:pt x="2" y="291"/>
                                </a:lnTo>
                                <a:lnTo>
                                  <a:pt x="2" y="307"/>
                                </a:lnTo>
                                <a:lnTo>
                                  <a:pt x="5" y="307"/>
                                </a:lnTo>
                                <a:lnTo>
                                  <a:pt x="5" y="317"/>
                                </a:lnTo>
                                <a:lnTo>
                                  <a:pt x="7" y="317"/>
                                </a:lnTo>
                                <a:lnTo>
                                  <a:pt x="7" y="327"/>
                                </a:lnTo>
                                <a:lnTo>
                                  <a:pt x="10" y="327"/>
                                </a:lnTo>
                                <a:lnTo>
                                  <a:pt x="10" y="331"/>
                                </a:lnTo>
                                <a:lnTo>
                                  <a:pt x="12" y="331"/>
                                </a:lnTo>
                                <a:lnTo>
                                  <a:pt x="12" y="339"/>
                                </a:lnTo>
                                <a:lnTo>
                                  <a:pt x="14" y="339"/>
                                </a:lnTo>
                                <a:lnTo>
                                  <a:pt x="14" y="343"/>
                                </a:lnTo>
                                <a:lnTo>
                                  <a:pt x="17" y="343"/>
                                </a:lnTo>
                                <a:lnTo>
                                  <a:pt x="17" y="348"/>
                                </a:lnTo>
                                <a:lnTo>
                                  <a:pt x="19" y="348"/>
                                </a:lnTo>
                                <a:lnTo>
                                  <a:pt x="19" y="353"/>
                                </a:lnTo>
                                <a:lnTo>
                                  <a:pt x="22" y="353"/>
                                </a:lnTo>
                                <a:lnTo>
                                  <a:pt x="22" y="358"/>
                                </a:lnTo>
                                <a:lnTo>
                                  <a:pt x="24" y="358"/>
                                </a:lnTo>
                                <a:lnTo>
                                  <a:pt x="26" y="360"/>
                                </a:lnTo>
                                <a:lnTo>
                                  <a:pt x="26" y="365"/>
                                </a:lnTo>
                                <a:lnTo>
                                  <a:pt x="29" y="365"/>
                                </a:lnTo>
                                <a:lnTo>
                                  <a:pt x="31" y="367"/>
                                </a:lnTo>
                                <a:lnTo>
                                  <a:pt x="31" y="372"/>
                                </a:lnTo>
                                <a:lnTo>
                                  <a:pt x="34" y="372"/>
                                </a:lnTo>
                                <a:lnTo>
                                  <a:pt x="55" y="394"/>
                                </a:lnTo>
                                <a:lnTo>
                                  <a:pt x="60" y="396"/>
                                </a:lnTo>
                                <a:lnTo>
                                  <a:pt x="62" y="399"/>
                                </a:lnTo>
                                <a:lnTo>
                                  <a:pt x="67" y="401"/>
                                </a:lnTo>
                                <a:lnTo>
                                  <a:pt x="3434" y="418"/>
                                </a:lnTo>
                                <a:lnTo>
                                  <a:pt x="3434" y="415"/>
                                </a:lnTo>
                                <a:lnTo>
                                  <a:pt x="3449" y="413"/>
                                </a:lnTo>
                                <a:lnTo>
                                  <a:pt x="3454" y="411"/>
                                </a:lnTo>
                                <a:lnTo>
                                  <a:pt x="3461" y="408"/>
                                </a:lnTo>
                                <a:lnTo>
                                  <a:pt x="3475" y="401"/>
                                </a:lnTo>
                                <a:lnTo>
                                  <a:pt x="3478" y="399"/>
                                </a:lnTo>
                                <a:lnTo>
                                  <a:pt x="3482" y="396"/>
                                </a:lnTo>
                                <a:lnTo>
                                  <a:pt x="3506" y="372"/>
                                </a:lnTo>
                                <a:lnTo>
                                  <a:pt x="3509" y="367"/>
                                </a:lnTo>
                                <a:lnTo>
                                  <a:pt x="3514" y="363"/>
                                </a:lnTo>
                                <a:lnTo>
                                  <a:pt x="3516" y="358"/>
                                </a:lnTo>
                                <a:lnTo>
                                  <a:pt x="3518" y="355"/>
                                </a:lnTo>
                                <a:lnTo>
                                  <a:pt x="3521" y="348"/>
                                </a:lnTo>
                                <a:lnTo>
                                  <a:pt x="3528" y="334"/>
                                </a:lnTo>
                                <a:lnTo>
                                  <a:pt x="3530" y="327"/>
                                </a:lnTo>
                                <a:lnTo>
                                  <a:pt x="3535" y="307"/>
                                </a:lnTo>
                                <a:lnTo>
                                  <a:pt x="3538" y="293"/>
                                </a:lnTo>
                                <a:lnTo>
                                  <a:pt x="3540" y="127"/>
                                </a:lnTo>
                                <a:lnTo>
                                  <a:pt x="3538" y="127"/>
                                </a:lnTo>
                                <a:lnTo>
                                  <a:pt x="3538" y="111"/>
                                </a:lnTo>
                                <a:lnTo>
                                  <a:pt x="3535" y="111"/>
                                </a:lnTo>
                                <a:lnTo>
                                  <a:pt x="3535" y="101"/>
                                </a:lnTo>
                                <a:lnTo>
                                  <a:pt x="3533" y="101"/>
                                </a:lnTo>
                                <a:lnTo>
                                  <a:pt x="3533" y="91"/>
                                </a:lnTo>
                                <a:lnTo>
                                  <a:pt x="3530" y="91"/>
                                </a:lnTo>
                                <a:lnTo>
                                  <a:pt x="3530" y="87"/>
                                </a:lnTo>
                                <a:lnTo>
                                  <a:pt x="3528" y="87"/>
                                </a:lnTo>
                                <a:lnTo>
                                  <a:pt x="3528" y="79"/>
                                </a:lnTo>
                                <a:lnTo>
                                  <a:pt x="3526" y="79"/>
                                </a:lnTo>
                                <a:lnTo>
                                  <a:pt x="3526" y="75"/>
                                </a:lnTo>
                                <a:lnTo>
                                  <a:pt x="3523" y="75"/>
                                </a:lnTo>
                                <a:lnTo>
                                  <a:pt x="3523" y="70"/>
                                </a:lnTo>
                                <a:lnTo>
                                  <a:pt x="3521" y="70"/>
                                </a:lnTo>
                                <a:lnTo>
                                  <a:pt x="3521" y="65"/>
                                </a:lnTo>
                                <a:lnTo>
                                  <a:pt x="3518" y="65"/>
                                </a:lnTo>
                                <a:lnTo>
                                  <a:pt x="3518" y="60"/>
                                </a:lnTo>
                                <a:lnTo>
                                  <a:pt x="3516" y="58"/>
                                </a:lnTo>
                                <a:lnTo>
                                  <a:pt x="3514" y="58"/>
                                </a:lnTo>
                                <a:lnTo>
                                  <a:pt x="3514" y="53"/>
                                </a:lnTo>
                                <a:lnTo>
                                  <a:pt x="3511" y="51"/>
                                </a:lnTo>
                                <a:lnTo>
                                  <a:pt x="3509" y="51"/>
                                </a:lnTo>
                                <a:lnTo>
                                  <a:pt x="3509" y="46"/>
                                </a:lnTo>
                                <a:lnTo>
                                  <a:pt x="3485" y="22"/>
                                </a:lnTo>
                                <a:lnTo>
                                  <a:pt x="3480" y="19"/>
                                </a:lnTo>
                                <a:lnTo>
                                  <a:pt x="3478" y="17"/>
                                </a:lnTo>
                                <a:lnTo>
                                  <a:pt x="3473" y="15"/>
                                </a:lnTo>
                                <a:lnTo>
                                  <a:pt x="3470" y="12"/>
                                </a:lnTo>
                                <a:lnTo>
                                  <a:pt x="3463" y="10"/>
                                </a:lnTo>
                                <a:lnTo>
                                  <a:pt x="3458" y="7"/>
                                </a:lnTo>
                                <a:lnTo>
                                  <a:pt x="3451" y="5"/>
                                </a:lnTo>
                                <a:lnTo>
                                  <a:pt x="3446" y="3"/>
                                </a:lnTo>
                                <a:lnTo>
                                  <a:pt x="3427" y="0"/>
                                </a:lnTo>
                                <a:close/>
                              </a:path>
                            </a:pathLst>
                          </a:custGeom>
                          <a:solidFill>
                            <a:srgbClr val="C8D6E6"/>
                          </a:solidFill>
                          <a:ln>
                            <a:noFill/>
                          </a:ln>
                        </wps:spPr>
                        <wps:bodyPr rot="0" vert="horz" wrap="square" lIns="91440" tIns="45720" rIns="91440" bIns="45720" anchor="t" anchorCtr="0" upright="1">
                          <a:noAutofit/>
                        </wps:bodyPr>
                      </wps:wsp>
                      <wps:wsp>
                        <wps:cNvPr id="879" name="Freeform 484"/>
                        <wps:cNvSpPr>
                          <a:spLocks/>
                        </wps:cNvSpPr>
                        <wps:spPr bwMode="auto">
                          <a:xfrm>
                            <a:off x="4437" y="833"/>
                            <a:ext cx="3541" cy="418"/>
                          </a:xfrm>
                          <a:custGeom>
                            <a:avLst/>
                            <a:gdLst>
                              <a:gd name="T0" fmla="+- 0 7858 4438"/>
                              <a:gd name="T1" fmla="*/ T0 w 3541"/>
                              <a:gd name="T2" fmla="+- 0 1251 834"/>
                              <a:gd name="T3" fmla="*/ 1251 h 418"/>
                              <a:gd name="T4" fmla="+- 0 7905 4438"/>
                              <a:gd name="T5" fmla="*/ T4 w 3541"/>
                              <a:gd name="T6" fmla="+- 0 1240 834"/>
                              <a:gd name="T7" fmla="*/ 1240 h 418"/>
                              <a:gd name="T8" fmla="+- 0 7943 4438"/>
                              <a:gd name="T9" fmla="*/ T8 w 3541"/>
                              <a:gd name="T10" fmla="+- 0 1209 834"/>
                              <a:gd name="T11" fmla="*/ 1209 h 418"/>
                              <a:gd name="T12" fmla="+- 0 7968 4438"/>
                              <a:gd name="T13" fmla="*/ T12 w 3541"/>
                              <a:gd name="T14" fmla="+- 0 1162 834"/>
                              <a:gd name="T15" fmla="*/ 1162 h 418"/>
                              <a:gd name="T16" fmla="+- 0 7978 4438"/>
                              <a:gd name="T17" fmla="*/ T16 w 3541"/>
                              <a:gd name="T18" fmla="+- 0 1105 834"/>
                              <a:gd name="T19" fmla="*/ 1105 h 418"/>
                              <a:gd name="T20" fmla="+- 0 7978 4438"/>
                              <a:gd name="T21" fmla="*/ T20 w 3541"/>
                              <a:gd name="T22" fmla="+- 0 980 834"/>
                              <a:gd name="T23" fmla="*/ 980 h 418"/>
                              <a:gd name="T24" fmla="+- 0 7968 4438"/>
                              <a:gd name="T25" fmla="*/ T24 w 3541"/>
                              <a:gd name="T26" fmla="+- 0 923 834"/>
                              <a:gd name="T27" fmla="*/ 923 h 418"/>
                              <a:gd name="T28" fmla="+- 0 7943 4438"/>
                              <a:gd name="T29" fmla="*/ T28 w 3541"/>
                              <a:gd name="T30" fmla="+- 0 876 834"/>
                              <a:gd name="T31" fmla="*/ 876 h 418"/>
                              <a:gd name="T32" fmla="+- 0 7905 4438"/>
                              <a:gd name="T33" fmla="*/ T32 w 3541"/>
                              <a:gd name="T34" fmla="+- 0 845 834"/>
                              <a:gd name="T35" fmla="*/ 845 h 418"/>
                              <a:gd name="T36" fmla="+- 0 7858 4438"/>
                              <a:gd name="T37" fmla="*/ T36 w 3541"/>
                              <a:gd name="T38" fmla="+- 0 834 834"/>
                              <a:gd name="T39" fmla="*/ 834 h 418"/>
                              <a:gd name="T40" fmla="+- 0 4558 4438"/>
                              <a:gd name="T41" fmla="*/ T40 w 3541"/>
                              <a:gd name="T42" fmla="+- 0 834 834"/>
                              <a:gd name="T43" fmla="*/ 834 h 418"/>
                              <a:gd name="T44" fmla="+- 0 4511 4438"/>
                              <a:gd name="T45" fmla="*/ T44 w 3541"/>
                              <a:gd name="T46" fmla="+- 0 845 834"/>
                              <a:gd name="T47" fmla="*/ 845 h 418"/>
                              <a:gd name="T48" fmla="+- 0 4472 4438"/>
                              <a:gd name="T49" fmla="*/ T48 w 3541"/>
                              <a:gd name="T50" fmla="+- 0 876 834"/>
                              <a:gd name="T51" fmla="*/ 876 h 418"/>
                              <a:gd name="T52" fmla="+- 0 4447 4438"/>
                              <a:gd name="T53" fmla="*/ T52 w 3541"/>
                              <a:gd name="T54" fmla="+- 0 923 834"/>
                              <a:gd name="T55" fmla="*/ 923 h 418"/>
                              <a:gd name="T56" fmla="+- 0 4438 4438"/>
                              <a:gd name="T57" fmla="*/ T56 w 3541"/>
                              <a:gd name="T58" fmla="+- 0 980 834"/>
                              <a:gd name="T59" fmla="*/ 980 h 418"/>
                              <a:gd name="T60" fmla="+- 0 4438 4438"/>
                              <a:gd name="T61" fmla="*/ T60 w 3541"/>
                              <a:gd name="T62" fmla="+- 0 1105 834"/>
                              <a:gd name="T63" fmla="*/ 1105 h 418"/>
                              <a:gd name="T64" fmla="+- 0 4447 4438"/>
                              <a:gd name="T65" fmla="*/ T64 w 3541"/>
                              <a:gd name="T66" fmla="+- 0 1162 834"/>
                              <a:gd name="T67" fmla="*/ 1162 h 418"/>
                              <a:gd name="T68" fmla="+- 0 4472 4438"/>
                              <a:gd name="T69" fmla="*/ T68 w 3541"/>
                              <a:gd name="T70" fmla="+- 0 1209 834"/>
                              <a:gd name="T71" fmla="*/ 1209 h 418"/>
                              <a:gd name="T72" fmla="+- 0 4511 4438"/>
                              <a:gd name="T73" fmla="*/ T72 w 3541"/>
                              <a:gd name="T74" fmla="+- 0 1240 834"/>
                              <a:gd name="T75" fmla="*/ 1240 h 418"/>
                              <a:gd name="T76" fmla="+- 0 4558 4438"/>
                              <a:gd name="T77" fmla="*/ T76 w 3541"/>
                              <a:gd name="T78" fmla="+- 0 1251 834"/>
                              <a:gd name="T79" fmla="*/ 1251 h 418"/>
                              <a:gd name="T80" fmla="+- 0 7858 4438"/>
                              <a:gd name="T81" fmla="*/ T80 w 3541"/>
                              <a:gd name="T82" fmla="+- 0 1251 834"/>
                              <a:gd name="T83" fmla="*/ 1251 h 41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3541" h="418">
                                <a:moveTo>
                                  <a:pt x="3420" y="417"/>
                                </a:moveTo>
                                <a:lnTo>
                                  <a:pt x="3467" y="406"/>
                                </a:lnTo>
                                <a:lnTo>
                                  <a:pt x="3505" y="375"/>
                                </a:lnTo>
                                <a:lnTo>
                                  <a:pt x="3530" y="328"/>
                                </a:lnTo>
                                <a:lnTo>
                                  <a:pt x="3540" y="271"/>
                                </a:lnTo>
                                <a:lnTo>
                                  <a:pt x="3540" y="146"/>
                                </a:lnTo>
                                <a:lnTo>
                                  <a:pt x="3530" y="89"/>
                                </a:lnTo>
                                <a:lnTo>
                                  <a:pt x="3505" y="42"/>
                                </a:lnTo>
                                <a:lnTo>
                                  <a:pt x="3467" y="11"/>
                                </a:lnTo>
                                <a:lnTo>
                                  <a:pt x="3420" y="0"/>
                                </a:lnTo>
                                <a:lnTo>
                                  <a:pt x="120" y="0"/>
                                </a:lnTo>
                                <a:lnTo>
                                  <a:pt x="73" y="11"/>
                                </a:lnTo>
                                <a:lnTo>
                                  <a:pt x="34" y="42"/>
                                </a:lnTo>
                                <a:lnTo>
                                  <a:pt x="9" y="89"/>
                                </a:lnTo>
                                <a:lnTo>
                                  <a:pt x="0" y="146"/>
                                </a:lnTo>
                                <a:lnTo>
                                  <a:pt x="0" y="271"/>
                                </a:lnTo>
                                <a:lnTo>
                                  <a:pt x="9" y="328"/>
                                </a:lnTo>
                                <a:lnTo>
                                  <a:pt x="34" y="375"/>
                                </a:lnTo>
                                <a:lnTo>
                                  <a:pt x="73" y="406"/>
                                </a:lnTo>
                                <a:lnTo>
                                  <a:pt x="120" y="417"/>
                                </a:lnTo>
                                <a:lnTo>
                                  <a:pt x="3420" y="417"/>
                                </a:lnTo>
                                <a:close/>
                              </a:path>
                            </a:pathLst>
                          </a:custGeom>
                          <a:noFill/>
                          <a:ln w="7686">
                            <a:solidFill>
                              <a:srgbClr val="3F3F3F"/>
                            </a:solidFill>
                            <a:round/>
                            <a:headEnd/>
                            <a:tailEnd/>
                          </a:ln>
                        </wps:spPr>
                        <wps:bodyPr rot="0" vert="horz" wrap="square" lIns="91440" tIns="45720" rIns="91440" bIns="45720" anchor="t" anchorCtr="0" upright="1">
                          <a:noAutofit/>
                        </wps:bodyPr>
                      </wps:wsp>
                      <wps:wsp>
                        <wps:cNvPr id="880" name="Freeform 483"/>
                        <wps:cNvSpPr>
                          <a:spLocks/>
                        </wps:cNvSpPr>
                        <wps:spPr bwMode="auto">
                          <a:xfrm>
                            <a:off x="7977" y="1042"/>
                            <a:ext cx="480" cy="3"/>
                          </a:xfrm>
                          <a:custGeom>
                            <a:avLst/>
                            <a:gdLst>
                              <a:gd name="T0" fmla="+- 0 8458 7978"/>
                              <a:gd name="T1" fmla="*/ T0 w 480"/>
                              <a:gd name="T2" fmla="+- 0 1045 1043"/>
                              <a:gd name="T3" fmla="*/ 1045 h 3"/>
                              <a:gd name="T4" fmla="+- 0 8366 7978"/>
                              <a:gd name="T5" fmla="*/ T4 w 480"/>
                              <a:gd name="T6" fmla="+- 0 1045 1043"/>
                              <a:gd name="T7" fmla="*/ 1045 h 3"/>
                              <a:gd name="T8" fmla="+- 0 8366 7978"/>
                              <a:gd name="T9" fmla="*/ T8 w 480"/>
                              <a:gd name="T10" fmla="+- 0 1043 1043"/>
                              <a:gd name="T11" fmla="*/ 1043 h 3"/>
                              <a:gd name="T12" fmla="+- 0 7978 7978"/>
                              <a:gd name="T13" fmla="*/ T12 w 480"/>
                              <a:gd name="T14" fmla="+- 0 1043 1043"/>
                              <a:gd name="T15" fmla="*/ 1043 h 3"/>
                            </a:gdLst>
                            <a:ahLst/>
                            <a:cxnLst>
                              <a:cxn ang="0">
                                <a:pos x="T1" y="T3"/>
                              </a:cxn>
                              <a:cxn ang="0">
                                <a:pos x="T5" y="T7"/>
                              </a:cxn>
                              <a:cxn ang="0">
                                <a:pos x="T9" y="T11"/>
                              </a:cxn>
                              <a:cxn ang="0">
                                <a:pos x="T13" y="T15"/>
                              </a:cxn>
                            </a:cxnLst>
                            <a:rect l="0" t="0" r="r" b="b"/>
                            <a:pathLst>
                              <a:path w="480" h="3">
                                <a:moveTo>
                                  <a:pt x="480" y="2"/>
                                </a:moveTo>
                                <a:lnTo>
                                  <a:pt x="388" y="2"/>
                                </a:lnTo>
                                <a:lnTo>
                                  <a:pt x="388" y="0"/>
                                </a:lnTo>
                                <a:lnTo>
                                  <a:pt x="0" y="0"/>
                                </a:lnTo>
                              </a:path>
                            </a:pathLst>
                          </a:custGeom>
                          <a:noFill/>
                          <a:ln w="10113">
                            <a:solidFill>
                              <a:srgbClr val="3F3F3F"/>
                            </a:solidFill>
                            <a:round/>
                            <a:headEnd/>
                            <a:tailEnd/>
                          </a:ln>
                        </wps:spPr>
                        <wps:bodyPr rot="0" vert="horz" wrap="square" lIns="91440" tIns="45720" rIns="91440" bIns="45720" anchor="t" anchorCtr="0" upright="1">
                          <a:noAutofit/>
                        </wps:bodyPr>
                      </wps:wsp>
                      <wps:wsp>
                        <wps:cNvPr id="881" name="Line 482"/>
                        <wps:cNvCnPr>
                          <a:cxnSpLocks noChangeShapeType="1"/>
                        </wps:cNvCnPr>
                        <wps:spPr bwMode="auto">
                          <a:xfrm>
                            <a:off x="4438" y="1043"/>
                            <a:ext cx="0" cy="12"/>
                          </a:xfrm>
                          <a:prstGeom prst="line">
                            <a:avLst/>
                          </a:prstGeom>
                          <a:noFill/>
                          <a:ln w="10113">
                            <a:solidFill>
                              <a:srgbClr val="3F3F3F"/>
                            </a:solidFill>
                            <a:round/>
                            <a:headEnd/>
                            <a:tailEnd/>
                          </a:ln>
                        </wps:spPr>
                        <wps:bodyPr/>
                      </wps:wsp>
                      <wps:wsp>
                        <wps:cNvPr id="882" name="Freeform 481"/>
                        <wps:cNvSpPr>
                          <a:spLocks/>
                        </wps:cNvSpPr>
                        <wps:spPr bwMode="auto">
                          <a:xfrm>
                            <a:off x="3516" y="997"/>
                            <a:ext cx="94" cy="113"/>
                          </a:xfrm>
                          <a:custGeom>
                            <a:avLst/>
                            <a:gdLst>
                              <a:gd name="T0" fmla="+- 0 3607 3516"/>
                              <a:gd name="T1" fmla="*/ T0 w 94"/>
                              <a:gd name="T2" fmla="+- 0 997 997"/>
                              <a:gd name="T3" fmla="*/ 997 h 113"/>
                              <a:gd name="T4" fmla="+- 0 3516 3516"/>
                              <a:gd name="T5" fmla="*/ T4 w 94"/>
                              <a:gd name="T6" fmla="+- 0 1055 997"/>
                              <a:gd name="T7" fmla="*/ 1055 h 113"/>
                              <a:gd name="T8" fmla="+- 0 3610 3516"/>
                              <a:gd name="T9" fmla="*/ T8 w 94"/>
                              <a:gd name="T10" fmla="+- 0 1110 997"/>
                              <a:gd name="T11" fmla="*/ 1110 h 113"/>
                              <a:gd name="T12" fmla="+- 0 3601 3516"/>
                              <a:gd name="T13" fmla="*/ T12 w 94"/>
                              <a:gd name="T14" fmla="+- 0 1083 997"/>
                              <a:gd name="T15" fmla="*/ 1083 h 113"/>
                              <a:gd name="T16" fmla="+- 0 3598 3516"/>
                              <a:gd name="T17" fmla="*/ T16 w 94"/>
                              <a:gd name="T18" fmla="+- 0 1054 997"/>
                              <a:gd name="T19" fmla="*/ 1054 h 113"/>
                              <a:gd name="T20" fmla="+- 0 3599 3516"/>
                              <a:gd name="T21" fmla="*/ T20 w 94"/>
                              <a:gd name="T22" fmla="+- 0 1025 997"/>
                              <a:gd name="T23" fmla="*/ 1025 h 113"/>
                              <a:gd name="T24" fmla="+- 0 3607 3516"/>
                              <a:gd name="T25" fmla="*/ T24 w 94"/>
                              <a:gd name="T26" fmla="+- 0 997 997"/>
                              <a:gd name="T27" fmla="*/ 997 h 113"/>
                            </a:gdLst>
                            <a:ahLst/>
                            <a:cxnLst>
                              <a:cxn ang="0">
                                <a:pos x="T1" y="T3"/>
                              </a:cxn>
                              <a:cxn ang="0">
                                <a:pos x="T5" y="T7"/>
                              </a:cxn>
                              <a:cxn ang="0">
                                <a:pos x="T9" y="T11"/>
                              </a:cxn>
                              <a:cxn ang="0">
                                <a:pos x="T13" y="T15"/>
                              </a:cxn>
                              <a:cxn ang="0">
                                <a:pos x="T17" y="T19"/>
                              </a:cxn>
                              <a:cxn ang="0">
                                <a:pos x="T21" y="T23"/>
                              </a:cxn>
                              <a:cxn ang="0">
                                <a:pos x="T25" y="T27"/>
                              </a:cxn>
                            </a:cxnLst>
                            <a:rect l="0" t="0" r="r" b="b"/>
                            <a:pathLst>
                              <a:path w="94" h="113">
                                <a:moveTo>
                                  <a:pt x="91" y="0"/>
                                </a:moveTo>
                                <a:lnTo>
                                  <a:pt x="0" y="58"/>
                                </a:lnTo>
                                <a:lnTo>
                                  <a:pt x="94" y="113"/>
                                </a:lnTo>
                                <a:lnTo>
                                  <a:pt x="85" y="86"/>
                                </a:lnTo>
                                <a:lnTo>
                                  <a:pt x="82" y="57"/>
                                </a:lnTo>
                                <a:lnTo>
                                  <a:pt x="83" y="28"/>
                                </a:lnTo>
                                <a:lnTo>
                                  <a:pt x="91" y="0"/>
                                </a:lnTo>
                                <a:close/>
                              </a:path>
                            </a:pathLst>
                          </a:custGeom>
                          <a:solidFill>
                            <a:srgbClr val="3F3F3F"/>
                          </a:solidFill>
                          <a:ln>
                            <a:noFill/>
                          </a:ln>
                        </wps:spPr>
                        <wps:bodyPr rot="0" vert="horz" wrap="square" lIns="91440" tIns="45720" rIns="91440" bIns="45720" anchor="t" anchorCtr="0" upright="1">
                          <a:noAutofit/>
                        </wps:bodyPr>
                      </wps:wsp>
                      <pic:pic xmlns:pic="http://schemas.openxmlformats.org/drawingml/2006/picture">
                        <pic:nvPicPr>
                          <pic:cNvPr id="883" name="Picture 480"/>
                          <pic:cNvPicPr>
                            <a:picLocks noChangeAspect="1" noChangeArrowheads="1"/>
                          </pic:cNvPicPr>
                        </pic:nvPicPr>
                        <pic:blipFill>
                          <a:blip r:embed="rId42"/>
                          <a:srcRect/>
                          <a:stretch>
                            <a:fillRect/>
                          </a:stretch>
                        </pic:blipFill>
                        <pic:spPr bwMode="auto">
                          <a:xfrm>
                            <a:off x="4461" y="1433"/>
                            <a:ext cx="3545" cy="425"/>
                          </a:xfrm>
                          <a:prstGeom prst="rect">
                            <a:avLst/>
                          </a:prstGeom>
                          <a:noFill/>
                        </pic:spPr>
                      </pic:pic>
                      <wps:wsp>
                        <wps:cNvPr id="884" name="Freeform 479"/>
                        <wps:cNvSpPr>
                          <a:spLocks/>
                        </wps:cNvSpPr>
                        <wps:spPr bwMode="auto">
                          <a:xfrm>
                            <a:off x="4440" y="1412"/>
                            <a:ext cx="3540" cy="418"/>
                          </a:xfrm>
                          <a:custGeom>
                            <a:avLst/>
                            <a:gdLst>
                              <a:gd name="T0" fmla="+- 0 4560 4440"/>
                              <a:gd name="T1" fmla="*/ T0 w 3540"/>
                              <a:gd name="T2" fmla="+- 0 1412 1412"/>
                              <a:gd name="T3" fmla="*/ 1412 h 418"/>
                              <a:gd name="T4" fmla="+- 0 4531 4440"/>
                              <a:gd name="T5" fmla="*/ T4 w 3540"/>
                              <a:gd name="T6" fmla="+- 0 1417 1412"/>
                              <a:gd name="T7" fmla="*/ 1417 h 418"/>
                              <a:gd name="T8" fmla="+- 0 4507 4440"/>
                              <a:gd name="T9" fmla="*/ T8 w 3540"/>
                              <a:gd name="T10" fmla="+- 0 1427 1412"/>
                              <a:gd name="T11" fmla="*/ 1427 h 418"/>
                              <a:gd name="T12" fmla="+- 0 4500 4440"/>
                              <a:gd name="T13" fmla="*/ T12 w 3540"/>
                              <a:gd name="T14" fmla="+- 0 1431 1412"/>
                              <a:gd name="T15" fmla="*/ 1431 h 418"/>
                              <a:gd name="T16" fmla="+- 0 4493 4440"/>
                              <a:gd name="T17" fmla="*/ T16 w 3540"/>
                              <a:gd name="T18" fmla="+- 0 1436 1412"/>
                              <a:gd name="T19" fmla="*/ 1436 h 418"/>
                              <a:gd name="T20" fmla="+- 0 4471 4440"/>
                              <a:gd name="T21" fmla="*/ T20 w 3540"/>
                              <a:gd name="T22" fmla="+- 0 1460 1412"/>
                              <a:gd name="T23" fmla="*/ 1460 h 418"/>
                              <a:gd name="T24" fmla="+- 0 4466 4440"/>
                              <a:gd name="T25" fmla="*/ T24 w 3540"/>
                              <a:gd name="T26" fmla="+- 0 1467 1412"/>
                              <a:gd name="T27" fmla="*/ 1467 h 418"/>
                              <a:gd name="T28" fmla="+- 0 4462 4440"/>
                              <a:gd name="T29" fmla="*/ T28 w 3540"/>
                              <a:gd name="T30" fmla="+- 0 1475 1412"/>
                              <a:gd name="T31" fmla="*/ 1475 h 418"/>
                              <a:gd name="T32" fmla="+- 0 4457 4440"/>
                              <a:gd name="T33" fmla="*/ T32 w 3540"/>
                              <a:gd name="T34" fmla="+- 0 1482 1412"/>
                              <a:gd name="T35" fmla="*/ 1482 h 418"/>
                              <a:gd name="T36" fmla="+- 0 4450 4440"/>
                              <a:gd name="T37" fmla="*/ T36 w 3540"/>
                              <a:gd name="T38" fmla="+- 0 1499 1412"/>
                              <a:gd name="T39" fmla="*/ 1499 h 418"/>
                              <a:gd name="T40" fmla="+- 0 4442 4440"/>
                              <a:gd name="T41" fmla="*/ T40 w 3540"/>
                              <a:gd name="T42" fmla="+- 0 1525 1412"/>
                              <a:gd name="T43" fmla="*/ 1525 h 418"/>
                              <a:gd name="T44" fmla="+- 0 4440 4440"/>
                              <a:gd name="T45" fmla="*/ T44 w 3540"/>
                              <a:gd name="T46" fmla="+- 0 1703 1412"/>
                              <a:gd name="T47" fmla="*/ 1703 h 418"/>
                              <a:gd name="T48" fmla="+- 0 4442 4440"/>
                              <a:gd name="T49" fmla="*/ T48 w 3540"/>
                              <a:gd name="T50" fmla="+- 0 1719 1412"/>
                              <a:gd name="T51" fmla="*/ 1719 h 418"/>
                              <a:gd name="T52" fmla="+- 0 4445 4440"/>
                              <a:gd name="T53" fmla="*/ T52 w 3540"/>
                              <a:gd name="T54" fmla="+- 0 1729 1412"/>
                              <a:gd name="T55" fmla="*/ 1729 h 418"/>
                              <a:gd name="T56" fmla="+- 0 4447 4440"/>
                              <a:gd name="T57" fmla="*/ T56 w 3540"/>
                              <a:gd name="T58" fmla="+- 0 1739 1412"/>
                              <a:gd name="T59" fmla="*/ 1739 h 418"/>
                              <a:gd name="T60" fmla="+- 0 4450 4440"/>
                              <a:gd name="T61" fmla="*/ T60 w 3540"/>
                              <a:gd name="T62" fmla="+- 0 1743 1412"/>
                              <a:gd name="T63" fmla="*/ 1743 h 418"/>
                              <a:gd name="T64" fmla="+- 0 4452 4440"/>
                              <a:gd name="T65" fmla="*/ T64 w 3540"/>
                              <a:gd name="T66" fmla="+- 0 1751 1412"/>
                              <a:gd name="T67" fmla="*/ 1751 h 418"/>
                              <a:gd name="T68" fmla="+- 0 4454 4440"/>
                              <a:gd name="T69" fmla="*/ T68 w 3540"/>
                              <a:gd name="T70" fmla="+- 0 1755 1412"/>
                              <a:gd name="T71" fmla="*/ 1755 h 418"/>
                              <a:gd name="T72" fmla="+- 0 4457 4440"/>
                              <a:gd name="T73" fmla="*/ T72 w 3540"/>
                              <a:gd name="T74" fmla="+- 0 1760 1412"/>
                              <a:gd name="T75" fmla="*/ 1760 h 418"/>
                              <a:gd name="T76" fmla="+- 0 4459 4440"/>
                              <a:gd name="T77" fmla="*/ T76 w 3540"/>
                              <a:gd name="T78" fmla="+- 0 1765 1412"/>
                              <a:gd name="T79" fmla="*/ 1765 h 418"/>
                              <a:gd name="T80" fmla="+- 0 4462 4440"/>
                              <a:gd name="T81" fmla="*/ T80 w 3540"/>
                              <a:gd name="T82" fmla="+- 0 1770 1412"/>
                              <a:gd name="T83" fmla="*/ 1770 h 418"/>
                              <a:gd name="T84" fmla="+- 0 4466 4440"/>
                              <a:gd name="T85" fmla="*/ T84 w 3540"/>
                              <a:gd name="T86" fmla="+- 0 1772 1412"/>
                              <a:gd name="T87" fmla="*/ 1772 h 418"/>
                              <a:gd name="T88" fmla="+- 0 4469 4440"/>
                              <a:gd name="T89" fmla="*/ T88 w 3540"/>
                              <a:gd name="T90" fmla="+- 0 1777 1412"/>
                              <a:gd name="T91" fmla="*/ 1777 h 418"/>
                              <a:gd name="T92" fmla="+- 0 4471 4440"/>
                              <a:gd name="T93" fmla="*/ T92 w 3540"/>
                              <a:gd name="T94" fmla="+- 0 1784 1412"/>
                              <a:gd name="T95" fmla="*/ 1784 h 418"/>
                              <a:gd name="T96" fmla="+- 0 4495 4440"/>
                              <a:gd name="T97" fmla="*/ T96 w 3540"/>
                              <a:gd name="T98" fmla="+- 0 1806 1412"/>
                              <a:gd name="T99" fmla="*/ 1806 h 418"/>
                              <a:gd name="T100" fmla="+- 0 4502 4440"/>
                              <a:gd name="T101" fmla="*/ T100 w 3540"/>
                              <a:gd name="T102" fmla="+- 0 1811 1412"/>
                              <a:gd name="T103" fmla="*/ 1811 h 418"/>
                              <a:gd name="T104" fmla="+- 0 7874 4440"/>
                              <a:gd name="T105" fmla="*/ T104 w 3540"/>
                              <a:gd name="T106" fmla="+- 0 1830 1412"/>
                              <a:gd name="T107" fmla="*/ 1830 h 418"/>
                              <a:gd name="T108" fmla="+- 0 7889 4440"/>
                              <a:gd name="T109" fmla="*/ T108 w 3540"/>
                              <a:gd name="T110" fmla="+- 0 1825 1412"/>
                              <a:gd name="T111" fmla="*/ 1825 h 418"/>
                              <a:gd name="T112" fmla="+- 0 7901 4440"/>
                              <a:gd name="T113" fmla="*/ T112 w 3540"/>
                              <a:gd name="T114" fmla="+- 0 1820 1412"/>
                              <a:gd name="T115" fmla="*/ 1820 h 418"/>
                              <a:gd name="T116" fmla="+- 0 7918 4440"/>
                              <a:gd name="T117" fmla="*/ T116 w 3540"/>
                              <a:gd name="T118" fmla="+- 0 1811 1412"/>
                              <a:gd name="T119" fmla="*/ 1811 h 418"/>
                              <a:gd name="T120" fmla="+- 0 7946 4440"/>
                              <a:gd name="T121" fmla="*/ T120 w 3540"/>
                              <a:gd name="T122" fmla="+- 0 1784 1412"/>
                              <a:gd name="T123" fmla="*/ 1784 h 418"/>
                              <a:gd name="T124" fmla="+- 0 7954 4440"/>
                              <a:gd name="T125" fmla="*/ T124 w 3540"/>
                              <a:gd name="T126" fmla="+- 0 1775 1412"/>
                              <a:gd name="T127" fmla="*/ 1775 h 418"/>
                              <a:gd name="T128" fmla="+- 0 7958 4440"/>
                              <a:gd name="T129" fmla="*/ T128 w 3540"/>
                              <a:gd name="T130" fmla="+- 0 1767 1412"/>
                              <a:gd name="T131" fmla="*/ 1767 h 418"/>
                              <a:gd name="T132" fmla="+- 0 7968 4440"/>
                              <a:gd name="T133" fmla="*/ T132 w 3540"/>
                              <a:gd name="T134" fmla="+- 0 1746 1412"/>
                              <a:gd name="T135" fmla="*/ 1746 h 418"/>
                              <a:gd name="T136" fmla="+- 0 7975 4440"/>
                              <a:gd name="T137" fmla="*/ T136 w 3540"/>
                              <a:gd name="T138" fmla="+- 0 1719 1412"/>
                              <a:gd name="T139" fmla="*/ 1719 h 418"/>
                              <a:gd name="T140" fmla="+- 0 7980 4440"/>
                              <a:gd name="T141" fmla="*/ T140 w 3540"/>
                              <a:gd name="T142" fmla="+- 0 1539 1412"/>
                              <a:gd name="T143" fmla="*/ 1539 h 418"/>
                              <a:gd name="T144" fmla="+- 0 7978 4440"/>
                              <a:gd name="T145" fmla="*/ T144 w 3540"/>
                              <a:gd name="T146" fmla="+- 0 1523 1412"/>
                              <a:gd name="T147" fmla="*/ 1523 h 418"/>
                              <a:gd name="T148" fmla="+- 0 7975 4440"/>
                              <a:gd name="T149" fmla="*/ T148 w 3540"/>
                              <a:gd name="T150" fmla="+- 0 1515 1412"/>
                              <a:gd name="T151" fmla="*/ 1515 h 418"/>
                              <a:gd name="T152" fmla="+- 0 7973 4440"/>
                              <a:gd name="T153" fmla="*/ T152 w 3540"/>
                              <a:gd name="T154" fmla="+- 0 1506 1412"/>
                              <a:gd name="T155" fmla="*/ 1506 h 418"/>
                              <a:gd name="T156" fmla="+- 0 7970 4440"/>
                              <a:gd name="T157" fmla="*/ T156 w 3540"/>
                              <a:gd name="T158" fmla="+- 0 1499 1412"/>
                              <a:gd name="T159" fmla="*/ 1499 h 418"/>
                              <a:gd name="T160" fmla="+- 0 7968 4440"/>
                              <a:gd name="T161" fmla="*/ T160 w 3540"/>
                              <a:gd name="T162" fmla="+- 0 1494 1412"/>
                              <a:gd name="T163" fmla="*/ 1494 h 418"/>
                              <a:gd name="T164" fmla="+- 0 7966 4440"/>
                              <a:gd name="T165" fmla="*/ T164 w 3540"/>
                              <a:gd name="T166" fmla="+- 0 1487 1412"/>
                              <a:gd name="T167" fmla="*/ 1487 h 418"/>
                              <a:gd name="T168" fmla="+- 0 7963 4440"/>
                              <a:gd name="T169" fmla="*/ T168 w 3540"/>
                              <a:gd name="T170" fmla="+- 0 1482 1412"/>
                              <a:gd name="T171" fmla="*/ 1482 h 418"/>
                              <a:gd name="T172" fmla="+- 0 7961 4440"/>
                              <a:gd name="T173" fmla="*/ T172 w 3540"/>
                              <a:gd name="T174" fmla="+- 0 1477 1412"/>
                              <a:gd name="T175" fmla="*/ 1477 h 418"/>
                              <a:gd name="T176" fmla="+- 0 7956 4440"/>
                              <a:gd name="T177" fmla="*/ T176 w 3540"/>
                              <a:gd name="T178" fmla="+- 0 1475 1412"/>
                              <a:gd name="T179" fmla="*/ 1475 h 418"/>
                              <a:gd name="T180" fmla="+- 0 7954 4440"/>
                              <a:gd name="T181" fmla="*/ T180 w 3540"/>
                              <a:gd name="T182" fmla="+- 0 1467 1412"/>
                              <a:gd name="T183" fmla="*/ 1467 h 418"/>
                              <a:gd name="T184" fmla="+- 0 7951 4440"/>
                              <a:gd name="T185" fmla="*/ T184 w 3540"/>
                              <a:gd name="T186" fmla="+- 0 1463 1412"/>
                              <a:gd name="T187" fmla="*/ 1463 h 418"/>
                              <a:gd name="T188" fmla="+- 0 7946 4440"/>
                              <a:gd name="T189" fmla="*/ T188 w 3540"/>
                              <a:gd name="T190" fmla="+- 0 1460 1412"/>
                              <a:gd name="T191" fmla="*/ 1460 h 418"/>
                              <a:gd name="T192" fmla="+- 0 7927 4440"/>
                              <a:gd name="T193" fmla="*/ T192 w 3540"/>
                              <a:gd name="T194" fmla="+- 0 1436 1412"/>
                              <a:gd name="T195" fmla="*/ 1436 h 418"/>
                              <a:gd name="T196" fmla="+- 0 7920 4440"/>
                              <a:gd name="T197" fmla="*/ T196 w 3540"/>
                              <a:gd name="T198" fmla="+- 0 1431 1412"/>
                              <a:gd name="T199" fmla="*/ 1431 h 418"/>
                              <a:gd name="T200" fmla="+- 0 7913 4440"/>
                              <a:gd name="T201" fmla="*/ T200 w 3540"/>
                              <a:gd name="T202" fmla="+- 0 1427 1412"/>
                              <a:gd name="T203" fmla="*/ 1427 h 418"/>
                              <a:gd name="T204" fmla="+- 0 7889 4440"/>
                              <a:gd name="T205" fmla="*/ T204 w 3540"/>
                              <a:gd name="T206" fmla="+- 0 1417 1412"/>
                              <a:gd name="T207" fmla="*/ 1417 h 418"/>
                              <a:gd name="T208" fmla="+- 0 7860 4440"/>
                              <a:gd name="T209" fmla="*/ T208 w 3540"/>
                              <a:gd name="T210" fmla="+- 0 1412 1412"/>
                              <a:gd name="T211" fmla="*/ 1412 h 41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Lst>
                            <a:rect l="0" t="0" r="r" b="b"/>
                            <a:pathLst>
                              <a:path w="3540" h="418">
                                <a:moveTo>
                                  <a:pt x="3420" y="0"/>
                                </a:moveTo>
                                <a:lnTo>
                                  <a:pt x="120" y="0"/>
                                </a:lnTo>
                                <a:lnTo>
                                  <a:pt x="101" y="3"/>
                                </a:lnTo>
                                <a:lnTo>
                                  <a:pt x="91" y="5"/>
                                </a:lnTo>
                                <a:lnTo>
                                  <a:pt x="77" y="10"/>
                                </a:lnTo>
                                <a:lnTo>
                                  <a:pt x="67" y="15"/>
                                </a:lnTo>
                                <a:lnTo>
                                  <a:pt x="65" y="17"/>
                                </a:lnTo>
                                <a:lnTo>
                                  <a:pt x="60" y="19"/>
                                </a:lnTo>
                                <a:lnTo>
                                  <a:pt x="58" y="22"/>
                                </a:lnTo>
                                <a:lnTo>
                                  <a:pt x="53" y="24"/>
                                </a:lnTo>
                                <a:lnTo>
                                  <a:pt x="34" y="43"/>
                                </a:lnTo>
                                <a:lnTo>
                                  <a:pt x="31" y="48"/>
                                </a:lnTo>
                                <a:lnTo>
                                  <a:pt x="29" y="51"/>
                                </a:lnTo>
                                <a:lnTo>
                                  <a:pt x="26" y="55"/>
                                </a:lnTo>
                                <a:lnTo>
                                  <a:pt x="24" y="58"/>
                                </a:lnTo>
                                <a:lnTo>
                                  <a:pt x="22" y="63"/>
                                </a:lnTo>
                                <a:lnTo>
                                  <a:pt x="19" y="65"/>
                                </a:lnTo>
                                <a:lnTo>
                                  <a:pt x="17" y="70"/>
                                </a:lnTo>
                                <a:lnTo>
                                  <a:pt x="14" y="77"/>
                                </a:lnTo>
                                <a:lnTo>
                                  <a:pt x="10" y="87"/>
                                </a:lnTo>
                                <a:lnTo>
                                  <a:pt x="7" y="94"/>
                                </a:lnTo>
                                <a:lnTo>
                                  <a:pt x="2" y="113"/>
                                </a:lnTo>
                                <a:lnTo>
                                  <a:pt x="0" y="130"/>
                                </a:lnTo>
                                <a:lnTo>
                                  <a:pt x="0" y="291"/>
                                </a:lnTo>
                                <a:lnTo>
                                  <a:pt x="2" y="291"/>
                                </a:lnTo>
                                <a:lnTo>
                                  <a:pt x="2" y="307"/>
                                </a:lnTo>
                                <a:lnTo>
                                  <a:pt x="5" y="307"/>
                                </a:lnTo>
                                <a:lnTo>
                                  <a:pt x="5" y="317"/>
                                </a:lnTo>
                                <a:lnTo>
                                  <a:pt x="7" y="317"/>
                                </a:lnTo>
                                <a:lnTo>
                                  <a:pt x="7" y="327"/>
                                </a:lnTo>
                                <a:lnTo>
                                  <a:pt x="10" y="327"/>
                                </a:lnTo>
                                <a:lnTo>
                                  <a:pt x="10" y="331"/>
                                </a:lnTo>
                                <a:lnTo>
                                  <a:pt x="12" y="331"/>
                                </a:lnTo>
                                <a:lnTo>
                                  <a:pt x="12" y="339"/>
                                </a:lnTo>
                                <a:lnTo>
                                  <a:pt x="14" y="339"/>
                                </a:lnTo>
                                <a:lnTo>
                                  <a:pt x="14" y="343"/>
                                </a:lnTo>
                                <a:lnTo>
                                  <a:pt x="17" y="343"/>
                                </a:lnTo>
                                <a:lnTo>
                                  <a:pt x="17" y="348"/>
                                </a:lnTo>
                                <a:lnTo>
                                  <a:pt x="19" y="348"/>
                                </a:lnTo>
                                <a:lnTo>
                                  <a:pt x="19" y="353"/>
                                </a:lnTo>
                                <a:lnTo>
                                  <a:pt x="22" y="353"/>
                                </a:lnTo>
                                <a:lnTo>
                                  <a:pt x="22" y="358"/>
                                </a:lnTo>
                                <a:lnTo>
                                  <a:pt x="24" y="358"/>
                                </a:lnTo>
                                <a:lnTo>
                                  <a:pt x="26" y="360"/>
                                </a:lnTo>
                                <a:lnTo>
                                  <a:pt x="26" y="365"/>
                                </a:lnTo>
                                <a:lnTo>
                                  <a:pt x="29" y="365"/>
                                </a:lnTo>
                                <a:lnTo>
                                  <a:pt x="31" y="367"/>
                                </a:lnTo>
                                <a:lnTo>
                                  <a:pt x="31" y="372"/>
                                </a:lnTo>
                                <a:lnTo>
                                  <a:pt x="34" y="372"/>
                                </a:lnTo>
                                <a:lnTo>
                                  <a:pt x="55" y="394"/>
                                </a:lnTo>
                                <a:lnTo>
                                  <a:pt x="60" y="396"/>
                                </a:lnTo>
                                <a:lnTo>
                                  <a:pt x="62" y="399"/>
                                </a:lnTo>
                                <a:lnTo>
                                  <a:pt x="67" y="401"/>
                                </a:lnTo>
                                <a:lnTo>
                                  <a:pt x="3434" y="418"/>
                                </a:lnTo>
                                <a:lnTo>
                                  <a:pt x="3434" y="415"/>
                                </a:lnTo>
                                <a:lnTo>
                                  <a:pt x="3449" y="413"/>
                                </a:lnTo>
                                <a:lnTo>
                                  <a:pt x="3454" y="411"/>
                                </a:lnTo>
                                <a:lnTo>
                                  <a:pt x="3461" y="408"/>
                                </a:lnTo>
                                <a:lnTo>
                                  <a:pt x="3475" y="401"/>
                                </a:lnTo>
                                <a:lnTo>
                                  <a:pt x="3478" y="399"/>
                                </a:lnTo>
                                <a:lnTo>
                                  <a:pt x="3482" y="396"/>
                                </a:lnTo>
                                <a:lnTo>
                                  <a:pt x="3506" y="372"/>
                                </a:lnTo>
                                <a:lnTo>
                                  <a:pt x="3509" y="367"/>
                                </a:lnTo>
                                <a:lnTo>
                                  <a:pt x="3514" y="363"/>
                                </a:lnTo>
                                <a:lnTo>
                                  <a:pt x="3516" y="358"/>
                                </a:lnTo>
                                <a:lnTo>
                                  <a:pt x="3518" y="355"/>
                                </a:lnTo>
                                <a:lnTo>
                                  <a:pt x="3521" y="348"/>
                                </a:lnTo>
                                <a:lnTo>
                                  <a:pt x="3528" y="334"/>
                                </a:lnTo>
                                <a:lnTo>
                                  <a:pt x="3530" y="327"/>
                                </a:lnTo>
                                <a:lnTo>
                                  <a:pt x="3535" y="307"/>
                                </a:lnTo>
                                <a:lnTo>
                                  <a:pt x="3538" y="293"/>
                                </a:lnTo>
                                <a:lnTo>
                                  <a:pt x="3540" y="127"/>
                                </a:lnTo>
                                <a:lnTo>
                                  <a:pt x="3538" y="127"/>
                                </a:lnTo>
                                <a:lnTo>
                                  <a:pt x="3538" y="111"/>
                                </a:lnTo>
                                <a:lnTo>
                                  <a:pt x="3535" y="111"/>
                                </a:lnTo>
                                <a:lnTo>
                                  <a:pt x="3535" y="103"/>
                                </a:lnTo>
                                <a:lnTo>
                                  <a:pt x="3533" y="103"/>
                                </a:lnTo>
                                <a:lnTo>
                                  <a:pt x="3533" y="94"/>
                                </a:lnTo>
                                <a:lnTo>
                                  <a:pt x="3530" y="94"/>
                                </a:lnTo>
                                <a:lnTo>
                                  <a:pt x="3530" y="87"/>
                                </a:lnTo>
                                <a:lnTo>
                                  <a:pt x="3528" y="87"/>
                                </a:lnTo>
                                <a:lnTo>
                                  <a:pt x="3528" y="82"/>
                                </a:lnTo>
                                <a:lnTo>
                                  <a:pt x="3526" y="82"/>
                                </a:lnTo>
                                <a:lnTo>
                                  <a:pt x="3526" y="75"/>
                                </a:lnTo>
                                <a:lnTo>
                                  <a:pt x="3523" y="75"/>
                                </a:lnTo>
                                <a:lnTo>
                                  <a:pt x="3523" y="70"/>
                                </a:lnTo>
                                <a:lnTo>
                                  <a:pt x="3521" y="70"/>
                                </a:lnTo>
                                <a:lnTo>
                                  <a:pt x="3521" y="65"/>
                                </a:lnTo>
                                <a:lnTo>
                                  <a:pt x="3518" y="63"/>
                                </a:lnTo>
                                <a:lnTo>
                                  <a:pt x="3516" y="63"/>
                                </a:lnTo>
                                <a:lnTo>
                                  <a:pt x="3516" y="58"/>
                                </a:lnTo>
                                <a:lnTo>
                                  <a:pt x="3514" y="55"/>
                                </a:lnTo>
                                <a:lnTo>
                                  <a:pt x="3511" y="55"/>
                                </a:lnTo>
                                <a:lnTo>
                                  <a:pt x="3511" y="51"/>
                                </a:lnTo>
                                <a:lnTo>
                                  <a:pt x="3509" y="48"/>
                                </a:lnTo>
                                <a:lnTo>
                                  <a:pt x="3506" y="48"/>
                                </a:lnTo>
                                <a:lnTo>
                                  <a:pt x="3506" y="43"/>
                                </a:lnTo>
                                <a:lnTo>
                                  <a:pt x="3487" y="24"/>
                                </a:lnTo>
                                <a:lnTo>
                                  <a:pt x="3482" y="22"/>
                                </a:lnTo>
                                <a:lnTo>
                                  <a:pt x="3480" y="19"/>
                                </a:lnTo>
                                <a:lnTo>
                                  <a:pt x="3475" y="17"/>
                                </a:lnTo>
                                <a:lnTo>
                                  <a:pt x="3473" y="15"/>
                                </a:lnTo>
                                <a:lnTo>
                                  <a:pt x="3463" y="10"/>
                                </a:lnTo>
                                <a:lnTo>
                                  <a:pt x="3449" y="5"/>
                                </a:lnTo>
                                <a:lnTo>
                                  <a:pt x="3439" y="3"/>
                                </a:lnTo>
                                <a:lnTo>
                                  <a:pt x="3420" y="0"/>
                                </a:lnTo>
                                <a:close/>
                              </a:path>
                            </a:pathLst>
                          </a:custGeom>
                          <a:solidFill>
                            <a:srgbClr val="C8D6E6"/>
                          </a:solidFill>
                          <a:ln>
                            <a:noFill/>
                          </a:ln>
                        </wps:spPr>
                        <wps:bodyPr rot="0" vert="horz" wrap="square" lIns="91440" tIns="45720" rIns="91440" bIns="45720" anchor="t" anchorCtr="0" upright="1">
                          <a:noAutofit/>
                        </wps:bodyPr>
                      </wps:wsp>
                      <wps:wsp>
                        <wps:cNvPr id="885" name="Freeform 478"/>
                        <wps:cNvSpPr>
                          <a:spLocks/>
                        </wps:cNvSpPr>
                        <wps:spPr bwMode="auto">
                          <a:xfrm>
                            <a:off x="4437" y="1412"/>
                            <a:ext cx="3541" cy="416"/>
                          </a:xfrm>
                          <a:custGeom>
                            <a:avLst/>
                            <a:gdLst>
                              <a:gd name="T0" fmla="+- 0 7858 4438"/>
                              <a:gd name="T1" fmla="*/ T0 w 3541"/>
                              <a:gd name="T2" fmla="+- 0 1827 1412"/>
                              <a:gd name="T3" fmla="*/ 1827 h 416"/>
                              <a:gd name="T4" fmla="+- 0 7905 4438"/>
                              <a:gd name="T5" fmla="*/ T4 w 3541"/>
                              <a:gd name="T6" fmla="+- 0 1816 1412"/>
                              <a:gd name="T7" fmla="*/ 1816 h 416"/>
                              <a:gd name="T8" fmla="+- 0 7943 4438"/>
                              <a:gd name="T9" fmla="*/ T8 w 3541"/>
                              <a:gd name="T10" fmla="+- 0 1785 1412"/>
                              <a:gd name="T11" fmla="*/ 1785 h 416"/>
                              <a:gd name="T12" fmla="+- 0 7968 4438"/>
                              <a:gd name="T13" fmla="*/ T12 w 3541"/>
                              <a:gd name="T14" fmla="+- 0 1738 1412"/>
                              <a:gd name="T15" fmla="*/ 1738 h 416"/>
                              <a:gd name="T16" fmla="+- 0 7978 4438"/>
                              <a:gd name="T17" fmla="*/ T16 w 3541"/>
                              <a:gd name="T18" fmla="+- 0 1681 1412"/>
                              <a:gd name="T19" fmla="*/ 1681 h 416"/>
                              <a:gd name="T20" fmla="+- 0 7978 4438"/>
                              <a:gd name="T21" fmla="*/ T20 w 3541"/>
                              <a:gd name="T22" fmla="+- 0 1559 1412"/>
                              <a:gd name="T23" fmla="*/ 1559 h 416"/>
                              <a:gd name="T24" fmla="+- 0 7968 4438"/>
                              <a:gd name="T25" fmla="*/ T24 w 3541"/>
                              <a:gd name="T26" fmla="+- 0 1501 1412"/>
                              <a:gd name="T27" fmla="*/ 1501 h 416"/>
                              <a:gd name="T28" fmla="+- 0 7943 4438"/>
                              <a:gd name="T29" fmla="*/ T28 w 3541"/>
                              <a:gd name="T30" fmla="+- 0 1455 1412"/>
                              <a:gd name="T31" fmla="*/ 1455 h 416"/>
                              <a:gd name="T32" fmla="+- 0 7905 4438"/>
                              <a:gd name="T33" fmla="*/ T32 w 3541"/>
                              <a:gd name="T34" fmla="+- 0 1424 1412"/>
                              <a:gd name="T35" fmla="*/ 1424 h 416"/>
                              <a:gd name="T36" fmla="+- 0 7858 4438"/>
                              <a:gd name="T37" fmla="*/ T36 w 3541"/>
                              <a:gd name="T38" fmla="+- 0 1412 1412"/>
                              <a:gd name="T39" fmla="*/ 1412 h 416"/>
                              <a:gd name="T40" fmla="+- 0 4558 4438"/>
                              <a:gd name="T41" fmla="*/ T40 w 3541"/>
                              <a:gd name="T42" fmla="+- 0 1412 1412"/>
                              <a:gd name="T43" fmla="*/ 1412 h 416"/>
                              <a:gd name="T44" fmla="+- 0 4511 4438"/>
                              <a:gd name="T45" fmla="*/ T44 w 3541"/>
                              <a:gd name="T46" fmla="+- 0 1424 1412"/>
                              <a:gd name="T47" fmla="*/ 1424 h 416"/>
                              <a:gd name="T48" fmla="+- 0 4472 4438"/>
                              <a:gd name="T49" fmla="*/ T48 w 3541"/>
                              <a:gd name="T50" fmla="+- 0 1455 1412"/>
                              <a:gd name="T51" fmla="*/ 1455 h 416"/>
                              <a:gd name="T52" fmla="+- 0 4447 4438"/>
                              <a:gd name="T53" fmla="*/ T52 w 3541"/>
                              <a:gd name="T54" fmla="+- 0 1501 1412"/>
                              <a:gd name="T55" fmla="*/ 1501 h 416"/>
                              <a:gd name="T56" fmla="+- 0 4438 4438"/>
                              <a:gd name="T57" fmla="*/ T56 w 3541"/>
                              <a:gd name="T58" fmla="+- 0 1559 1412"/>
                              <a:gd name="T59" fmla="*/ 1559 h 416"/>
                              <a:gd name="T60" fmla="+- 0 4438 4438"/>
                              <a:gd name="T61" fmla="*/ T60 w 3541"/>
                              <a:gd name="T62" fmla="+- 0 1681 1412"/>
                              <a:gd name="T63" fmla="*/ 1681 h 416"/>
                              <a:gd name="T64" fmla="+- 0 4447 4438"/>
                              <a:gd name="T65" fmla="*/ T64 w 3541"/>
                              <a:gd name="T66" fmla="+- 0 1738 1412"/>
                              <a:gd name="T67" fmla="*/ 1738 h 416"/>
                              <a:gd name="T68" fmla="+- 0 4472 4438"/>
                              <a:gd name="T69" fmla="*/ T68 w 3541"/>
                              <a:gd name="T70" fmla="+- 0 1785 1412"/>
                              <a:gd name="T71" fmla="*/ 1785 h 416"/>
                              <a:gd name="T72" fmla="+- 0 4511 4438"/>
                              <a:gd name="T73" fmla="*/ T72 w 3541"/>
                              <a:gd name="T74" fmla="+- 0 1816 1412"/>
                              <a:gd name="T75" fmla="*/ 1816 h 416"/>
                              <a:gd name="T76" fmla="+- 0 4558 4438"/>
                              <a:gd name="T77" fmla="*/ T76 w 3541"/>
                              <a:gd name="T78" fmla="+- 0 1827 1412"/>
                              <a:gd name="T79" fmla="*/ 1827 h 416"/>
                              <a:gd name="T80" fmla="+- 0 7858 4438"/>
                              <a:gd name="T81" fmla="*/ T80 w 3541"/>
                              <a:gd name="T82" fmla="+- 0 1827 1412"/>
                              <a:gd name="T83" fmla="*/ 1827 h 4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3541" h="416">
                                <a:moveTo>
                                  <a:pt x="3420" y="415"/>
                                </a:moveTo>
                                <a:lnTo>
                                  <a:pt x="3467" y="404"/>
                                </a:lnTo>
                                <a:lnTo>
                                  <a:pt x="3505" y="373"/>
                                </a:lnTo>
                                <a:lnTo>
                                  <a:pt x="3530" y="326"/>
                                </a:lnTo>
                                <a:lnTo>
                                  <a:pt x="3540" y="269"/>
                                </a:lnTo>
                                <a:lnTo>
                                  <a:pt x="3540" y="147"/>
                                </a:lnTo>
                                <a:lnTo>
                                  <a:pt x="3530" y="89"/>
                                </a:lnTo>
                                <a:lnTo>
                                  <a:pt x="3505" y="43"/>
                                </a:lnTo>
                                <a:lnTo>
                                  <a:pt x="3467" y="12"/>
                                </a:lnTo>
                                <a:lnTo>
                                  <a:pt x="3420" y="0"/>
                                </a:lnTo>
                                <a:lnTo>
                                  <a:pt x="120" y="0"/>
                                </a:lnTo>
                                <a:lnTo>
                                  <a:pt x="73" y="12"/>
                                </a:lnTo>
                                <a:lnTo>
                                  <a:pt x="34" y="43"/>
                                </a:lnTo>
                                <a:lnTo>
                                  <a:pt x="9" y="89"/>
                                </a:lnTo>
                                <a:lnTo>
                                  <a:pt x="0" y="147"/>
                                </a:lnTo>
                                <a:lnTo>
                                  <a:pt x="0" y="269"/>
                                </a:lnTo>
                                <a:lnTo>
                                  <a:pt x="9" y="326"/>
                                </a:lnTo>
                                <a:lnTo>
                                  <a:pt x="34" y="373"/>
                                </a:lnTo>
                                <a:lnTo>
                                  <a:pt x="73" y="404"/>
                                </a:lnTo>
                                <a:lnTo>
                                  <a:pt x="120" y="415"/>
                                </a:lnTo>
                                <a:lnTo>
                                  <a:pt x="3420" y="415"/>
                                </a:lnTo>
                                <a:close/>
                              </a:path>
                            </a:pathLst>
                          </a:custGeom>
                          <a:noFill/>
                          <a:ln w="7686">
                            <a:solidFill>
                              <a:srgbClr val="3F3F3F"/>
                            </a:solidFill>
                            <a:round/>
                            <a:headEnd/>
                            <a:tailEnd/>
                          </a:ln>
                        </wps:spPr>
                        <wps:bodyPr rot="0" vert="horz" wrap="square" lIns="91440" tIns="45720" rIns="91440" bIns="45720" anchor="t" anchorCtr="0" upright="1">
                          <a:noAutofit/>
                        </wps:bodyPr>
                      </wps:wsp>
                      <wps:wsp>
                        <wps:cNvPr id="886" name="Freeform 477"/>
                        <wps:cNvSpPr>
                          <a:spLocks/>
                        </wps:cNvSpPr>
                        <wps:spPr bwMode="auto">
                          <a:xfrm>
                            <a:off x="2916" y="1469"/>
                            <a:ext cx="1522" cy="149"/>
                          </a:xfrm>
                          <a:custGeom>
                            <a:avLst/>
                            <a:gdLst>
                              <a:gd name="T0" fmla="+- 0 2916 2916"/>
                              <a:gd name="T1" fmla="*/ T0 w 1522"/>
                              <a:gd name="T2" fmla="+- 0 1470 1470"/>
                              <a:gd name="T3" fmla="*/ 1470 h 149"/>
                              <a:gd name="T4" fmla="+- 0 2916 2916"/>
                              <a:gd name="T5" fmla="*/ T4 w 1522"/>
                              <a:gd name="T6" fmla="+- 0 1619 1470"/>
                              <a:gd name="T7" fmla="*/ 1619 h 149"/>
                              <a:gd name="T8" fmla="+- 0 4438 2916"/>
                              <a:gd name="T9" fmla="*/ T8 w 1522"/>
                              <a:gd name="T10" fmla="+- 0 1619 1470"/>
                              <a:gd name="T11" fmla="*/ 1619 h 149"/>
                            </a:gdLst>
                            <a:ahLst/>
                            <a:cxnLst>
                              <a:cxn ang="0">
                                <a:pos x="T1" y="T3"/>
                              </a:cxn>
                              <a:cxn ang="0">
                                <a:pos x="T5" y="T7"/>
                              </a:cxn>
                              <a:cxn ang="0">
                                <a:pos x="T9" y="T11"/>
                              </a:cxn>
                            </a:cxnLst>
                            <a:rect l="0" t="0" r="r" b="b"/>
                            <a:pathLst>
                              <a:path w="1522" h="149">
                                <a:moveTo>
                                  <a:pt x="0" y="0"/>
                                </a:moveTo>
                                <a:lnTo>
                                  <a:pt x="0" y="149"/>
                                </a:lnTo>
                                <a:lnTo>
                                  <a:pt x="1522" y="149"/>
                                </a:lnTo>
                              </a:path>
                            </a:pathLst>
                          </a:custGeom>
                          <a:noFill/>
                          <a:ln w="10096">
                            <a:solidFill>
                              <a:srgbClr val="3F3F3F"/>
                            </a:solidFill>
                            <a:round/>
                            <a:headEnd/>
                            <a:tailEnd/>
                          </a:ln>
                        </wps:spPr>
                        <wps:bodyPr rot="0" vert="horz" wrap="square" lIns="91440" tIns="45720" rIns="91440" bIns="45720" anchor="t" anchorCtr="0" upright="1">
                          <a:noAutofit/>
                        </wps:bodyPr>
                      </wps:wsp>
                      <wps:wsp>
                        <wps:cNvPr id="887" name="Freeform 476"/>
                        <wps:cNvSpPr>
                          <a:spLocks/>
                        </wps:cNvSpPr>
                        <wps:spPr bwMode="auto">
                          <a:xfrm>
                            <a:off x="7977" y="1493"/>
                            <a:ext cx="1181" cy="125"/>
                          </a:xfrm>
                          <a:custGeom>
                            <a:avLst/>
                            <a:gdLst>
                              <a:gd name="T0" fmla="+- 0 7978 7978"/>
                              <a:gd name="T1" fmla="*/ T0 w 1181"/>
                              <a:gd name="T2" fmla="+- 0 1619 1494"/>
                              <a:gd name="T3" fmla="*/ 1619 h 125"/>
                              <a:gd name="T4" fmla="+- 0 9158 7978"/>
                              <a:gd name="T5" fmla="*/ T4 w 1181"/>
                              <a:gd name="T6" fmla="+- 0 1619 1494"/>
                              <a:gd name="T7" fmla="*/ 1619 h 125"/>
                              <a:gd name="T8" fmla="+- 0 9158 7978"/>
                              <a:gd name="T9" fmla="*/ T8 w 1181"/>
                              <a:gd name="T10" fmla="+- 0 1494 1494"/>
                              <a:gd name="T11" fmla="*/ 1494 h 125"/>
                            </a:gdLst>
                            <a:ahLst/>
                            <a:cxnLst>
                              <a:cxn ang="0">
                                <a:pos x="T1" y="T3"/>
                              </a:cxn>
                              <a:cxn ang="0">
                                <a:pos x="T5" y="T7"/>
                              </a:cxn>
                              <a:cxn ang="0">
                                <a:pos x="T9" y="T11"/>
                              </a:cxn>
                            </a:cxnLst>
                            <a:rect l="0" t="0" r="r" b="b"/>
                            <a:pathLst>
                              <a:path w="1181" h="125">
                                <a:moveTo>
                                  <a:pt x="0" y="125"/>
                                </a:moveTo>
                                <a:lnTo>
                                  <a:pt x="1180" y="125"/>
                                </a:lnTo>
                                <a:lnTo>
                                  <a:pt x="1180" y="0"/>
                                </a:lnTo>
                              </a:path>
                            </a:pathLst>
                          </a:custGeom>
                          <a:noFill/>
                          <a:ln w="10093">
                            <a:solidFill>
                              <a:srgbClr val="3F3F3F"/>
                            </a:solidFill>
                            <a:round/>
                            <a:headEnd/>
                            <a:tailEnd/>
                          </a:ln>
                        </wps:spPr>
                        <wps:bodyPr rot="0" vert="horz" wrap="square" lIns="91440" tIns="45720" rIns="91440" bIns="45720" anchor="t" anchorCtr="0" upright="1">
                          <a:noAutofit/>
                        </wps:bodyPr>
                      </wps:wsp>
                      <wps:wsp>
                        <wps:cNvPr id="888" name="AutoShape 475"/>
                        <wps:cNvSpPr>
                          <a:spLocks/>
                        </wps:cNvSpPr>
                        <wps:spPr bwMode="auto">
                          <a:xfrm>
                            <a:off x="9112" y="1405"/>
                            <a:ext cx="94" cy="116"/>
                          </a:xfrm>
                          <a:custGeom>
                            <a:avLst/>
                            <a:gdLst>
                              <a:gd name="T0" fmla="+- 0 9158 9113"/>
                              <a:gd name="T1" fmla="*/ T0 w 94"/>
                              <a:gd name="T2" fmla="+- 0 1405 1405"/>
                              <a:gd name="T3" fmla="*/ 1405 h 116"/>
                              <a:gd name="T4" fmla="+- 0 9113 9113"/>
                              <a:gd name="T5" fmla="*/ T4 w 94"/>
                              <a:gd name="T6" fmla="+- 0 1520 1405"/>
                              <a:gd name="T7" fmla="*/ 1520 h 116"/>
                              <a:gd name="T8" fmla="+- 0 9135 9113"/>
                              <a:gd name="T9" fmla="*/ T8 w 94"/>
                              <a:gd name="T10" fmla="+- 0 1511 1405"/>
                              <a:gd name="T11" fmla="*/ 1511 h 116"/>
                              <a:gd name="T12" fmla="+- 0 9159 9113"/>
                              <a:gd name="T13" fmla="*/ T12 w 94"/>
                              <a:gd name="T14" fmla="+- 0 1508 1405"/>
                              <a:gd name="T15" fmla="*/ 1508 h 116"/>
                              <a:gd name="T16" fmla="+- 0 9201 9113"/>
                              <a:gd name="T17" fmla="*/ T16 w 94"/>
                              <a:gd name="T18" fmla="+- 0 1508 1405"/>
                              <a:gd name="T19" fmla="*/ 1508 h 116"/>
                              <a:gd name="T20" fmla="+- 0 9158 9113"/>
                              <a:gd name="T21" fmla="*/ T20 w 94"/>
                              <a:gd name="T22" fmla="+- 0 1405 1405"/>
                              <a:gd name="T23" fmla="*/ 1405 h 116"/>
                              <a:gd name="T24" fmla="+- 0 9201 9113"/>
                              <a:gd name="T25" fmla="*/ T24 w 94"/>
                              <a:gd name="T26" fmla="+- 0 1508 1405"/>
                              <a:gd name="T27" fmla="*/ 1508 h 116"/>
                              <a:gd name="T28" fmla="+- 0 9159 9113"/>
                              <a:gd name="T29" fmla="*/ T28 w 94"/>
                              <a:gd name="T30" fmla="+- 0 1508 1405"/>
                              <a:gd name="T31" fmla="*/ 1508 h 116"/>
                              <a:gd name="T32" fmla="+- 0 9183 9113"/>
                              <a:gd name="T33" fmla="*/ T32 w 94"/>
                              <a:gd name="T34" fmla="+- 0 1511 1405"/>
                              <a:gd name="T35" fmla="*/ 1511 h 116"/>
                              <a:gd name="T36" fmla="+- 0 9206 9113"/>
                              <a:gd name="T37" fmla="*/ T36 w 94"/>
                              <a:gd name="T38" fmla="+- 0 1520 1405"/>
                              <a:gd name="T39" fmla="*/ 1520 h 116"/>
                              <a:gd name="T40" fmla="+- 0 9201 9113"/>
                              <a:gd name="T41" fmla="*/ T40 w 94"/>
                              <a:gd name="T42" fmla="+- 0 1508 1405"/>
                              <a:gd name="T43" fmla="*/ 1508 h 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Lst>
                            <a:rect l="0" t="0" r="r" b="b"/>
                            <a:pathLst>
                              <a:path w="94" h="116">
                                <a:moveTo>
                                  <a:pt x="45" y="0"/>
                                </a:moveTo>
                                <a:lnTo>
                                  <a:pt x="0" y="115"/>
                                </a:lnTo>
                                <a:lnTo>
                                  <a:pt x="22" y="106"/>
                                </a:lnTo>
                                <a:lnTo>
                                  <a:pt x="46" y="103"/>
                                </a:lnTo>
                                <a:lnTo>
                                  <a:pt x="88" y="103"/>
                                </a:lnTo>
                                <a:lnTo>
                                  <a:pt x="45" y="0"/>
                                </a:lnTo>
                                <a:close/>
                                <a:moveTo>
                                  <a:pt x="88" y="103"/>
                                </a:moveTo>
                                <a:lnTo>
                                  <a:pt x="46" y="103"/>
                                </a:lnTo>
                                <a:lnTo>
                                  <a:pt x="70" y="106"/>
                                </a:lnTo>
                                <a:lnTo>
                                  <a:pt x="93" y="115"/>
                                </a:lnTo>
                                <a:lnTo>
                                  <a:pt x="88" y="103"/>
                                </a:lnTo>
                                <a:close/>
                              </a:path>
                            </a:pathLst>
                          </a:custGeom>
                          <a:solidFill>
                            <a:srgbClr val="3F3F3F"/>
                          </a:solidFill>
                          <a:ln>
                            <a:noFill/>
                          </a:ln>
                        </wps:spPr>
                        <wps:bodyPr rot="0" vert="horz" wrap="square" lIns="91440" tIns="45720" rIns="91440" bIns="45720" anchor="t" anchorCtr="0" upright="1">
                          <a:noAutofit/>
                        </wps:bodyPr>
                      </wps:wsp>
                      <wps:wsp>
                        <wps:cNvPr id="889" name="Text Box 474"/>
                        <wps:cNvSpPr txBox="1">
                          <a:spLocks noChangeArrowheads="1"/>
                        </wps:cNvSpPr>
                        <wps:spPr bwMode="auto">
                          <a:xfrm>
                            <a:off x="3796" y="296"/>
                            <a:ext cx="256" cy="178"/>
                          </a:xfrm>
                          <a:prstGeom prst="rect">
                            <a:avLst/>
                          </a:prstGeom>
                          <a:noFill/>
                          <a:ln>
                            <a:noFill/>
                          </a:ln>
                        </wps:spPr>
                        <wps:txbx>
                          <w:txbxContent>
                            <w:p w14:paraId="6B00AAD6" w14:textId="77777777" w:rsidR="003036E0" w:rsidRDefault="003036E0" w:rsidP="00EA228C">
                              <w:pPr>
                                <w:spacing w:line="177" w:lineRule="exact"/>
                                <w:rPr>
                                  <w:b/>
                                  <w:sz w:val="16"/>
                                </w:rPr>
                              </w:pPr>
                              <w:r>
                                <w:rPr>
                                  <w:b/>
                                  <w:w w:val="85"/>
                                  <w:sz w:val="16"/>
                                </w:rPr>
                                <w:t>(#1)</w:t>
                              </w:r>
                            </w:p>
                          </w:txbxContent>
                        </wps:txbx>
                        <wps:bodyPr rot="0" vert="horz" wrap="square" lIns="0" tIns="0" rIns="0" bIns="0" anchor="t" anchorCtr="0" upright="1">
                          <a:noAutofit/>
                        </wps:bodyPr>
                      </wps:wsp>
                      <wps:wsp>
                        <wps:cNvPr id="890" name="Text Box 473"/>
                        <wps:cNvSpPr txBox="1">
                          <a:spLocks noChangeArrowheads="1"/>
                        </wps:cNvSpPr>
                        <wps:spPr bwMode="auto">
                          <a:xfrm>
                            <a:off x="5400" y="368"/>
                            <a:ext cx="1643" cy="178"/>
                          </a:xfrm>
                          <a:prstGeom prst="rect">
                            <a:avLst/>
                          </a:prstGeom>
                          <a:noFill/>
                          <a:ln>
                            <a:noFill/>
                          </a:ln>
                        </wps:spPr>
                        <wps:txbx>
                          <w:txbxContent>
                            <w:p w14:paraId="13A6BC92" w14:textId="77777777" w:rsidR="003036E0" w:rsidRDefault="003036E0" w:rsidP="00EA228C">
                              <w:pPr>
                                <w:spacing w:line="177" w:lineRule="exact"/>
                                <w:rPr>
                                  <w:sz w:val="16"/>
                                </w:rPr>
                              </w:pPr>
                              <w:r>
                                <w:rPr>
                                  <w:w w:val="85"/>
                                  <w:sz w:val="16"/>
                                </w:rPr>
                                <w:t>Prior</w:t>
                              </w:r>
                              <w:r>
                                <w:rPr>
                                  <w:spacing w:val="-20"/>
                                  <w:w w:val="85"/>
                                  <w:sz w:val="16"/>
                                </w:rPr>
                                <w:t xml:space="preserve"> </w:t>
                              </w:r>
                              <w:r>
                                <w:rPr>
                                  <w:w w:val="85"/>
                                  <w:sz w:val="16"/>
                                </w:rPr>
                                <w:t>Authorization</w:t>
                              </w:r>
                              <w:r>
                                <w:rPr>
                                  <w:spacing w:val="-18"/>
                                  <w:w w:val="85"/>
                                  <w:sz w:val="16"/>
                                </w:rPr>
                                <w:t xml:space="preserve"> </w:t>
                              </w:r>
                              <w:r>
                                <w:rPr>
                                  <w:w w:val="85"/>
                                  <w:sz w:val="16"/>
                                </w:rPr>
                                <w:t>Request</w:t>
                              </w:r>
                            </w:p>
                          </w:txbxContent>
                        </wps:txbx>
                        <wps:bodyPr rot="0" vert="horz" wrap="square" lIns="0" tIns="0" rIns="0" bIns="0" anchor="t" anchorCtr="0" upright="1">
                          <a:noAutofit/>
                        </wps:bodyPr>
                      </wps:wsp>
                      <wps:wsp>
                        <wps:cNvPr id="891" name="Text Box 472"/>
                        <wps:cNvSpPr txBox="1">
                          <a:spLocks noChangeArrowheads="1"/>
                        </wps:cNvSpPr>
                        <wps:spPr bwMode="auto">
                          <a:xfrm>
                            <a:off x="2673" y="966"/>
                            <a:ext cx="512" cy="178"/>
                          </a:xfrm>
                          <a:prstGeom prst="rect">
                            <a:avLst/>
                          </a:prstGeom>
                          <a:noFill/>
                          <a:ln>
                            <a:noFill/>
                          </a:ln>
                        </wps:spPr>
                        <wps:txbx>
                          <w:txbxContent>
                            <w:p w14:paraId="7E9CE502" w14:textId="77777777" w:rsidR="003036E0" w:rsidRDefault="003036E0" w:rsidP="00EA228C">
                              <w:pPr>
                                <w:spacing w:line="177" w:lineRule="exact"/>
                                <w:rPr>
                                  <w:sz w:val="16"/>
                                </w:rPr>
                              </w:pPr>
                              <w:r>
                                <w:rPr>
                                  <w:w w:val="80"/>
                                  <w:sz w:val="16"/>
                                </w:rPr>
                                <w:t>Provider</w:t>
                              </w:r>
                            </w:p>
                          </w:txbxContent>
                        </wps:txbx>
                        <wps:bodyPr rot="0" vert="horz" wrap="square" lIns="0" tIns="0" rIns="0" bIns="0" anchor="t" anchorCtr="0" upright="1">
                          <a:noAutofit/>
                        </wps:bodyPr>
                      </wps:wsp>
                      <wps:wsp>
                        <wps:cNvPr id="892" name="Text Box 471"/>
                        <wps:cNvSpPr txBox="1">
                          <a:spLocks noChangeArrowheads="1"/>
                        </wps:cNvSpPr>
                        <wps:spPr bwMode="auto">
                          <a:xfrm>
                            <a:off x="4771" y="858"/>
                            <a:ext cx="2908" cy="372"/>
                          </a:xfrm>
                          <a:prstGeom prst="rect">
                            <a:avLst/>
                          </a:prstGeom>
                          <a:noFill/>
                          <a:ln>
                            <a:noFill/>
                          </a:ln>
                        </wps:spPr>
                        <wps:txbx>
                          <w:txbxContent>
                            <w:p w14:paraId="640A71DD" w14:textId="77777777" w:rsidR="003036E0" w:rsidRDefault="003036E0" w:rsidP="00EA228C">
                              <w:pPr>
                                <w:spacing w:line="254" w:lineRule="auto"/>
                                <w:ind w:left="628" w:right="15" w:hanging="629"/>
                                <w:rPr>
                                  <w:sz w:val="16"/>
                                </w:rPr>
                              </w:pPr>
                              <w:r>
                                <w:rPr>
                                  <w:w w:val="85"/>
                                  <w:sz w:val="16"/>
                                </w:rPr>
                                <w:t>Request</w:t>
                              </w:r>
                              <w:r>
                                <w:rPr>
                                  <w:spacing w:val="-17"/>
                                  <w:w w:val="85"/>
                                  <w:sz w:val="16"/>
                                </w:rPr>
                                <w:t xml:space="preserve"> </w:t>
                              </w:r>
                              <w:r>
                                <w:rPr>
                                  <w:w w:val="85"/>
                                  <w:sz w:val="16"/>
                                </w:rPr>
                                <w:t>for</w:t>
                              </w:r>
                              <w:r>
                                <w:rPr>
                                  <w:spacing w:val="-8"/>
                                  <w:w w:val="85"/>
                                  <w:sz w:val="16"/>
                                </w:rPr>
                                <w:t xml:space="preserve"> </w:t>
                              </w:r>
                              <w:r>
                                <w:rPr>
                                  <w:w w:val="85"/>
                                  <w:sz w:val="16"/>
                                </w:rPr>
                                <w:t>Additional</w:t>
                              </w:r>
                              <w:r>
                                <w:rPr>
                                  <w:spacing w:val="-12"/>
                                  <w:w w:val="85"/>
                                  <w:sz w:val="16"/>
                                </w:rPr>
                                <w:t xml:space="preserve"> </w:t>
                              </w:r>
                              <w:r>
                                <w:rPr>
                                  <w:w w:val="85"/>
                                  <w:sz w:val="16"/>
                                </w:rPr>
                                <w:t>Information</w:t>
                              </w:r>
                              <w:r>
                                <w:rPr>
                                  <w:spacing w:val="-14"/>
                                  <w:w w:val="85"/>
                                  <w:sz w:val="16"/>
                                </w:rPr>
                                <w:t xml:space="preserve"> </w:t>
                              </w:r>
                              <w:r>
                                <w:rPr>
                                  <w:w w:val="85"/>
                                  <w:sz w:val="16"/>
                                </w:rPr>
                                <w:t>to</w:t>
                              </w:r>
                              <w:r>
                                <w:rPr>
                                  <w:spacing w:val="-13"/>
                                  <w:w w:val="85"/>
                                  <w:sz w:val="16"/>
                                </w:rPr>
                                <w:t xml:space="preserve"> </w:t>
                              </w:r>
                              <w:r>
                                <w:rPr>
                                  <w:w w:val="85"/>
                                  <w:sz w:val="16"/>
                                </w:rPr>
                                <w:t>Support</w:t>
                              </w:r>
                              <w:r>
                                <w:rPr>
                                  <w:spacing w:val="-11"/>
                                  <w:w w:val="85"/>
                                  <w:sz w:val="16"/>
                                </w:rPr>
                                <w:t xml:space="preserve"> </w:t>
                              </w:r>
                              <w:r>
                                <w:rPr>
                                  <w:w w:val="85"/>
                                  <w:sz w:val="16"/>
                                </w:rPr>
                                <w:t xml:space="preserve">the </w:t>
                              </w:r>
                              <w:r>
                                <w:rPr>
                                  <w:w w:val="90"/>
                                  <w:sz w:val="16"/>
                                </w:rPr>
                                <w:t>Prior Authorization</w:t>
                              </w:r>
                              <w:r>
                                <w:rPr>
                                  <w:spacing w:val="-22"/>
                                  <w:w w:val="90"/>
                                  <w:sz w:val="16"/>
                                </w:rPr>
                                <w:t xml:space="preserve"> </w:t>
                              </w:r>
                              <w:r>
                                <w:rPr>
                                  <w:w w:val="90"/>
                                  <w:sz w:val="16"/>
                                </w:rPr>
                                <w:t>Request</w:t>
                              </w:r>
                            </w:p>
                          </w:txbxContent>
                        </wps:txbx>
                        <wps:bodyPr rot="0" vert="horz" wrap="square" lIns="0" tIns="0" rIns="0" bIns="0" anchor="t" anchorCtr="0" upright="1">
                          <a:noAutofit/>
                        </wps:bodyPr>
                      </wps:wsp>
                      <wps:wsp>
                        <wps:cNvPr id="893" name="Text Box 470"/>
                        <wps:cNvSpPr txBox="1">
                          <a:spLocks noChangeArrowheads="1"/>
                        </wps:cNvSpPr>
                        <wps:spPr bwMode="auto">
                          <a:xfrm>
                            <a:off x="8102" y="735"/>
                            <a:ext cx="256" cy="178"/>
                          </a:xfrm>
                          <a:prstGeom prst="rect">
                            <a:avLst/>
                          </a:prstGeom>
                          <a:noFill/>
                          <a:ln>
                            <a:noFill/>
                          </a:ln>
                        </wps:spPr>
                        <wps:txbx>
                          <w:txbxContent>
                            <w:p w14:paraId="7FBF1A1A" w14:textId="77777777" w:rsidR="003036E0" w:rsidRDefault="003036E0" w:rsidP="00EA228C">
                              <w:pPr>
                                <w:spacing w:line="177" w:lineRule="exact"/>
                                <w:rPr>
                                  <w:b/>
                                  <w:sz w:val="16"/>
                                </w:rPr>
                              </w:pPr>
                              <w:r>
                                <w:rPr>
                                  <w:b/>
                                  <w:w w:val="85"/>
                                  <w:sz w:val="16"/>
                                </w:rPr>
                                <w:t>(#2)</w:t>
                              </w:r>
                            </w:p>
                          </w:txbxContent>
                        </wps:txbx>
                        <wps:bodyPr rot="0" vert="horz" wrap="square" lIns="0" tIns="0" rIns="0" bIns="0" anchor="t" anchorCtr="0" upright="1">
                          <a:noAutofit/>
                        </wps:bodyPr>
                      </wps:wsp>
                      <wps:wsp>
                        <wps:cNvPr id="894" name="Text Box 469"/>
                        <wps:cNvSpPr txBox="1">
                          <a:spLocks noChangeArrowheads="1"/>
                        </wps:cNvSpPr>
                        <wps:spPr bwMode="auto">
                          <a:xfrm>
                            <a:off x="8817" y="956"/>
                            <a:ext cx="714" cy="178"/>
                          </a:xfrm>
                          <a:prstGeom prst="rect">
                            <a:avLst/>
                          </a:prstGeom>
                          <a:noFill/>
                          <a:ln>
                            <a:noFill/>
                          </a:ln>
                        </wps:spPr>
                        <wps:txbx>
                          <w:txbxContent>
                            <w:p w14:paraId="61594A15" w14:textId="77777777" w:rsidR="003036E0" w:rsidRDefault="003036E0" w:rsidP="00EA228C">
                              <w:pPr>
                                <w:spacing w:line="177" w:lineRule="exact"/>
                                <w:rPr>
                                  <w:sz w:val="16"/>
                                </w:rPr>
                              </w:pPr>
                              <w:r>
                                <w:rPr>
                                  <w:w w:val="80"/>
                                  <w:sz w:val="16"/>
                                </w:rPr>
                                <w:t>Payer/UMO</w:t>
                              </w:r>
                            </w:p>
                          </w:txbxContent>
                        </wps:txbx>
                        <wps:bodyPr rot="0" vert="horz" wrap="square" lIns="0" tIns="0" rIns="0" bIns="0" anchor="t" anchorCtr="0" upright="1">
                          <a:noAutofit/>
                        </wps:bodyPr>
                      </wps:wsp>
                      <wps:wsp>
                        <wps:cNvPr id="895" name="Text Box 468"/>
                        <wps:cNvSpPr txBox="1">
                          <a:spLocks noChangeArrowheads="1"/>
                        </wps:cNvSpPr>
                        <wps:spPr bwMode="auto">
                          <a:xfrm>
                            <a:off x="3796" y="1451"/>
                            <a:ext cx="256" cy="178"/>
                          </a:xfrm>
                          <a:prstGeom prst="rect">
                            <a:avLst/>
                          </a:prstGeom>
                          <a:noFill/>
                          <a:ln>
                            <a:noFill/>
                          </a:ln>
                        </wps:spPr>
                        <wps:txbx>
                          <w:txbxContent>
                            <w:p w14:paraId="397C0489" w14:textId="77777777" w:rsidR="003036E0" w:rsidRDefault="003036E0" w:rsidP="00EA228C">
                              <w:pPr>
                                <w:spacing w:line="177" w:lineRule="exact"/>
                                <w:rPr>
                                  <w:b/>
                                  <w:sz w:val="16"/>
                                </w:rPr>
                              </w:pPr>
                              <w:r>
                                <w:rPr>
                                  <w:b/>
                                  <w:w w:val="85"/>
                                  <w:sz w:val="16"/>
                                </w:rPr>
                                <w:t>(#3)</w:t>
                              </w:r>
                            </w:p>
                          </w:txbxContent>
                        </wps:txbx>
                        <wps:bodyPr rot="0" vert="horz" wrap="square" lIns="0" tIns="0" rIns="0" bIns="0" anchor="t" anchorCtr="0" upright="1">
                          <a:noAutofit/>
                        </wps:bodyPr>
                      </wps:wsp>
                      <wps:wsp>
                        <wps:cNvPr id="896" name="Text Box 467"/>
                        <wps:cNvSpPr txBox="1">
                          <a:spLocks noChangeArrowheads="1"/>
                        </wps:cNvSpPr>
                        <wps:spPr bwMode="auto">
                          <a:xfrm>
                            <a:off x="4814" y="1532"/>
                            <a:ext cx="2819" cy="178"/>
                          </a:xfrm>
                          <a:prstGeom prst="rect">
                            <a:avLst/>
                          </a:prstGeom>
                          <a:noFill/>
                          <a:ln>
                            <a:noFill/>
                          </a:ln>
                        </wps:spPr>
                        <wps:txbx>
                          <w:txbxContent>
                            <w:p w14:paraId="65C6CDBD" w14:textId="77777777" w:rsidR="003036E0" w:rsidRDefault="003036E0" w:rsidP="00EA228C">
                              <w:pPr>
                                <w:spacing w:line="177" w:lineRule="exact"/>
                                <w:rPr>
                                  <w:sz w:val="16"/>
                                </w:rPr>
                              </w:pPr>
                              <w:r>
                                <w:rPr>
                                  <w:w w:val="85"/>
                                  <w:sz w:val="16"/>
                                </w:rPr>
                                <w:t>Response</w:t>
                              </w:r>
                              <w:r>
                                <w:rPr>
                                  <w:spacing w:val="-14"/>
                                  <w:w w:val="85"/>
                                  <w:sz w:val="16"/>
                                </w:rPr>
                                <w:t xml:space="preserve"> </w:t>
                              </w:r>
                              <w:r>
                                <w:rPr>
                                  <w:spacing w:val="-3"/>
                                  <w:w w:val="85"/>
                                  <w:sz w:val="16"/>
                                </w:rPr>
                                <w:t>to</w:t>
                              </w:r>
                              <w:r>
                                <w:rPr>
                                  <w:spacing w:val="-4"/>
                                  <w:w w:val="85"/>
                                  <w:sz w:val="16"/>
                                </w:rPr>
                                <w:t xml:space="preserve"> </w:t>
                              </w:r>
                              <w:r>
                                <w:rPr>
                                  <w:w w:val="85"/>
                                  <w:sz w:val="16"/>
                                </w:rPr>
                                <w:t>Request</w:t>
                              </w:r>
                              <w:r>
                                <w:rPr>
                                  <w:spacing w:val="-15"/>
                                  <w:w w:val="85"/>
                                  <w:sz w:val="16"/>
                                </w:rPr>
                                <w:t xml:space="preserve"> </w:t>
                              </w:r>
                              <w:r>
                                <w:rPr>
                                  <w:w w:val="85"/>
                                  <w:sz w:val="16"/>
                                </w:rPr>
                                <w:t>for</w:t>
                              </w:r>
                              <w:r>
                                <w:rPr>
                                  <w:spacing w:val="-13"/>
                                  <w:w w:val="85"/>
                                  <w:sz w:val="16"/>
                                </w:rPr>
                                <w:t xml:space="preserve"> </w:t>
                              </w:r>
                              <w:r>
                                <w:rPr>
                                  <w:w w:val="85"/>
                                  <w:sz w:val="16"/>
                                </w:rPr>
                                <w:t>Additional</w:t>
                              </w:r>
                              <w:r>
                                <w:rPr>
                                  <w:spacing w:val="-17"/>
                                  <w:w w:val="85"/>
                                  <w:sz w:val="16"/>
                                </w:rPr>
                                <w:t xml:space="preserve"> </w:t>
                              </w:r>
                              <w:r>
                                <w:rPr>
                                  <w:w w:val="85"/>
                                  <w:sz w:val="16"/>
                                </w:rPr>
                                <w:t>Information</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5629FCB" id="Group 466" o:spid="_x0000_s1039" style="position:absolute;left:0;text-align:left;margin-left:115.5pt;margin-top:13.35pt;width:379.15pt;height:79.9pt;z-index:-251505664;mso-wrap-distance-left:0;mso-wrap-distance-right:0;mso-position-horizontal-relative:page;mso-position-vertical-relative:text" coordorigin="2310,261" coordsize="7583,159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">
                <v:shape id="Picture 498" o:spid="_x0000_s1040" type="#_x0000_t75" style="position:absolute;left:2335;top:665;width:1208;height:8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">
                  <v:imagedata r:id="rId43" o:title=""/>
                </v:shape>
                <v:shape id="Freeform 497" o:spid="_x0000_s1041" style="position:absolute;left:2318;top:644;width:1200;height:828;visibility:visible;mso-wrap-style:square;v-text-anchor:top" coordsize="1200,8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" path="m622,l579,,483,8r-29,4l442,16r-14,2l416,20r-8,2l370,32,312,52r-4,2l300,56r-4,2l288,60r-9,6l272,68,219,94r-10,8l200,106r-10,8l185,116r-2,2l178,120r-2,4l171,126r-5,4l161,132r-5,6l152,140r-10,8l128,162r-5,2l92,196r-3,4l75,214r-3,6l68,224r-8,12l58,238r-2,6l51,248r-5,8l24,298r-4,14l17,318r-5,14l8,352,3,376,,408r,16l3,424r,32l5,456r,12l8,468r,12l10,480r,10l12,490r,10l15,500r,8l17,508r,6l20,514r,6l22,520r,6l24,526r,8l27,534r,4l29,538r,6l32,544r,4l34,548r,4l36,552r,6l39,558r,4l41,562r,6l44,568r,4l46,572r,4l48,576r3,4l51,584r2,l58,588r,6l60,594r3,2l63,600r2,l68,604r,4l70,608r5,4l75,618r2,l92,632r,4l94,636r29,30l128,668r14,14l147,684r5,6l156,692r15,12l176,706r9,8l190,716r2,2l202,724r2,2l209,728r3,2l226,738r2,2l272,762r7,2l284,766r7,2l300,774r8,2l312,778r58,20l418,810r12,2l444,814r12,2l471,820r17,2l533,826r58,2l610,828r58,-2l713,822r17,-2l742,816r29,-4l783,810r7,-2l838,796r50,-18l898,774r7,-2l910,768r7,-2l927,762r7,-2l958,748r2,-4l984,732r3,-2l996,726r10,-8l1016,714r9,-8l1030,704r7,-8l1042,694r5,-4l1052,688r4,-6l1061,680r19,-20l1085,658r17,-16l1104,636r17,-16l1124,616r4,-6l1131,606r2,-2l1136,598r4,-4l1143,588r2,-2l1148,582r2,-2l1160,560r2,-2l1172,538r4,-12l1184,504r2,-4l1188,488r3,-10l1193,466r3,-16l1198,418r2,-4l1198,414r,-32l1196,382r,-16l1193,366r,-12l1191,354r,-10l1188,344r,-12l1186,332r,-4l1184,328r,-8l1181,320r,-8l1179,312r,-6l1176,306r,-6l1174,300r,-6l1172,294r,-6l1169,288r,-4l1167,284r,-4l1164,280r,-6l1162,272r-2,l1160,268r-3,l1157,262r-2,l1155,258r-3,l1152,252r-2,-2l1148,250r,-4l1145,244r-2,l1143,238r-5,-4l1136,234r,-6l1133,226r-2,l1131,222r-5,-6l1124,216r,-4l1107,196r-3,l1104,190r-19,-18l1080,168r-19,-18l1056,148r-4,-6l1047,140r-17,-14l1025,124r-2,-4l1018,118r-2,-2l1006,112r-2,-4l999,106r-3,-2l992,102r-3,-2l970,90r-2,-2l934,70r-7,-2l917,64r-7,-4l900,56r-7,-2l888,52,831,32,744,12,672,4,622,xe" fillcolor="#c8d6e6" stroked="f">
                  <v:path arrowok="t" o:connecttype="custom" o:connectlocs="442,660;312,696;279,710;190,758;171,770;142,792;75,858;56,888;17,962;0,1068;8,1112;12,1144;20,1158;24,1178;32,1188;36,1202;44,1212;51,1224;60,1238;68,1252;92,1276;142,1326;176,1350;204,1370;272,1406;308,1420;444,1458;591,1472;742,1460;888,1422;927,1406;987,1374;1030,1348;1056,1326;1104,1280;1133,1248;1148,1226;1176,1170;1193,1110;1198,1026;1191,998;1186,972;1179,956;1174,938;1167,928;1160,916;1155,902;1148,890;1136,878;1126,860;1104,834;1052,786;1018,762;996,748;934,714;893,698;622,644" o:connectangles="0,0,0,0,0,0,0,0,0,0,0,0,0,0,0,0,0,0,0,0,0,0,0,0,0,0,0,0,0,0,0,0,0,0,0,0,0,0,0,0,0,0,0,0,0,0,0,0,0,0,0,0,0,0,0,0,0"/>
                </v:shape>
                <v:shape id="Freeform 496" o:spid="_x0000_s1042" style="position:absolute;left:2316;top:639;width:1200;height:831;visibility:visible;mso-wrap-style:square;v-text-anchor:top" coordsize="1200,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" path="m,416l7,354,25,296,56,241,97,190r50,-46l206,103,273,68,347,39,427,18,511,5,600,r89,5l773,18r80,21l927,68r67,35l1053,144r50,46l1144,241r31,55l1193,354r7,62l1193,477r-18,59l1144,591r-41,51l1053,688r-59,41l927,764r-74,28l773,813r-84,13l600,831r-89,-5l427,813,347,792,273,764,206,729,147,688,97,642,56,591,25,536,7,477,,416e" filled="f" strokecolor="#3f3f3f" strokeweight=".20131mm">
                  <v:path arrowok="t" o:connecttype="custom" o:connectlocs="0,1055;7,993;25,935;56,880;97,829;147,783;206,742;273,707;347,678;427,657;511,644;600,639;689,644;773,657;853,678;927,707;994,742;1053,783;1103,829;1144,880;1175,935;1193,993;1200,1055;1193,1116;1175,1175;1144,1230;1103,1281;1053,1327;994,1368;927,1403;853,1431;773,1452;689,1465;600,1470;511,1465;427,1452;347,1431;273,1403;206,1368;147,1327;97,1281;56,1230;25,1175;7,1116;0,1055" o:connectangles="0,0,0,0,0,0,0,0,0,0,0,0,0,0,0,0,0,0,0,0,0,0,0,0,0,0,0,0,0,0,0,0,0,0,0,0,0,0,0,0,0,0,0,0,0"/>
                </v:shape>
                <v:shape id="Picture 495" o:spid="_x0000_s1043" type="#_x0000_t75" style="position:absolute;left:4461;top:286;width:3545;height:3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">
                  <v:imagedata r:id="rId44" o:title=""/>
                </v:shape>
                <v:shape id="Freeform 494" o:spid="_x0000_s1044" style="position:absolute;left:4440;top:269;width:3540;height:380;visibility:visible;mso-wrap-style:square;v-text-anchor:top" coordsize="3540,3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" path="m3432,l108,,94,2,86,5,82,7,74,9r-4,3l67,14r-5,3l60,19r-5,2l31,45r-2,5l26,53r-2,4l22,60,12,79r-2,7l7,91,2,110,,127,,252r2,l2,269r3,l5,278r2,l7,288r3,l10,293r2,l12,300r2,l14,305r3,l17,309r2,l19,314r3,l22,319r2,l26,321r,5l29,326r2,3l31,333r3,l55,355r5,2l62,360r5,2l70,365r4,2l82,369r4,3l94,374r14,3l3432,379r,-2l3446,374r8,-2l3458,369r8,-2l3470,365r3,-3l3478,360r2,-3l3485,355r21,-22l3509,329r2,-3l3514,321r24,-67l3540,125r-2,l3538,110r-3,l3535,101r-2,l3533,91r-3,l3530,84r-2,l3528,79r-2,l3526,74r-3,l3523,69r-2,l3521,65r-3,l3518,60r-2,-3l3514,57r,-4l3511,50r-2,l3509,45,3485,21r-5,-2l3478,17r-5,-3l3470,12r-4,-3l3458,7r-4,-2l3446,2,3432,xe" fillcolor="#c8d6e6" stroked="f">
                  <v:path arrowok="t" o:connecttype="custom" o:connectlocs="108,270;86,275;74,279;67,284;60,289;31,315;26,323;22,330;10,356;2,380;0,522;2,539;5,548;7,558;10,563;12,570;14,575;17,579;19,584;22,589;26,591;29,596;31,603;55,625;62,630;70,635;82,639;94,644;3432,649;3446,644;3458,639;3470,635;3478,630;3485,625;3509,599;3514,591;3540,395;3538,380;3535,371;3533,361;3530,354;3528,349;3526,344;3523,339;3521,335;3518,330;3514,327;3511,320;3509,315;3480,289;3473,284;3466,279;3454,275;3432,270" o:connectangles="0,0,0,0,0,0,0,0,0,0,0,0,0,0,0,0,0,0,0,0,0,0,0,0,0,0,0,0,0,0,0,0,0,0,0,0,0,0,0,0,0,0,0,0,0,0,0,0,0,0,0,0,0,0"/>
                </v:shape>
                <v:shape id="Freeform 493" o:spid="_x0000_s1045" style="position:absolute;left:4437;top:267;width:3541;height:380;visibility:visible;mso-wrap-style:square;v-text-anchor:top" coordsize="3541,3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" path="m3420,380r47,-12l3505,337r25,-47l3540,233r,-86l3530,89,3505,43,3467,12,3420,,120,,73,12,34,43,9,89,,147r,86l9,290r25,47l73,368r47,12l3420,380xe" filled="f" strokecolor="#3f3f3f" strokeweight=".21358mm">
                  <v:path arrowok="t" o:connecttype="custom" o:connectlocs="3420,647;3467,635;3505,604;3530,557;3540,500;3540,414;3530,356;3505,310;3467,279;3420,267;120,267;73,279;34,310;9,356;0,414;0,500;9,557;34,604;73,635;120,647;3420,647" o:connectangles="0,0,0,0,0,0,0,0,0,0,0,0,0,0,0,0,0,0,0,0,0"/>
                </v:shape>
                <v:shape id="Freeform 492" o:spid="_x0000_s1046" style="position:absolute;left:2916;top:456;width:1522;height:183;visibility:visible;mso-wrap-style:square;v-text-anchor:top" coordsize="1522,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" path="m,182l,,1522,e" filled="f" strokecolor="#3f3f3f" strokeweight=".28019mm">
                  <v:path arrowok="t" o:connecttype="custom" o:connectlocs="0,639;0,457;1522,457" o:connectangles="0,0,0"/>
                </v:shape>
                <v:shape id="Freeform 491" o:spid="_x0000_s1047" style="position:absolute;left:7977;top:456;width:1181;height:142;visibility:visible;mso-wrap-style:square;v-text-anchor:top" coordsize="1181,1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" path="m,l1180,r,142e" filled="f" strokecolor="#3f3f3f" strokeweight=".28019mm">
                  <v:path arrowok="t" o:connecttype="custom" o:connectlocs="0,457;1180,457;1180,599" o:connectangles="0,0,0"/>
                </v:shape>
                <v:shape id="Picture 490" o:spid="_x0000_s1048" type="#_x0000_t75" style="position:absolute;left:8474;top:713;width:1419;height:7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">
                  <v:imagedata r:id="rId45" o:title=""/>
                </v:shape>
                <v:shape id="Freeform 489" o:spid="_x0000_s1049" style="position:absolute;left:8460;top:691;width:1402;height:716;visibility:visible;mso-wrap-style:square;v-text-anchor:top" coordsize="1402,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" path="m725,l677,,614,2,583,4,557,6r-39,6l485,16r-24,4l446,24r-24,4l365,42r-15,6l341,50,298,64,274,74r-8,2l262,78r-8,2l245,86r-7,2l190,112r-3,2l168,124r-2,2l156,132r-2,2l149,136r-12,10l132,148r-2,2l125,152r-3,4l118,158r-10,10l103,170r-9,10l89,182,67,204r-2,4l50,222r-2,6l46,230r-3,4l38,240r-2,4l34,246r-3,6l29,254,12,288,2,320,,340r,38l2,378r,22l5,400r,8l7,408r,6l10,414r,10l12,424r,8l14,432r,4l17,436r,4l19,440r,6l22,446r,4l24,450r,6l26,456r,4l29,460r,4l31,464r,6l34,470r2,2l36,476r2,l43,482r,4l46,486r2,2l48,494r2,l58,500r,6l60,506r34,34l98,542r10,10l113,554r14,12l132,568r12,10l149,580r2,2l156,584r2,4l168,592r2,2l190,604r2,2l230,626r8,2l257,638r14,4l276,644r7,4l288,650r14,4l307,656r7,4l324,662r36,12l427,690r12,2l454,696r24,4l492,702r17,2l528,708r17,2l566,712r60,4l775,716r60,-4l857,710r17,-2l893,704r17,-2l922,700r14,-2l960,692r14,-2l1032,676r7,-2l1049,672r36,-12l1099,654r7,-2l1130,642r8,-2l1142,638r8,-2l1169,626r7,-2l1205,608r2,-2l1222,600r2,-4l1238,590r10,-8l1253,580r2,-2l1260,576r2,-4l1267,570r3,-2l1274,566r5,-6l1284,558r12,-10l1308,536r5,-2l1330,518r2,-6l1349,496r7,-12l1361,480r2,-6l1366,472r21,-44l1390,422r2,-10l1397,396r5,-48l1399,348r,-24l1397,324r,-10l1394,314r,-8l1392,306r,-6l1390,300r,-10l1387,290r,-6l1385,284r,-4l1382,280r,-4l1380,276r,-6l1378,270r,-4l1375,266r,-6l1373,260r,-4l1370,256r,-4l1368,248r-2,l1366,244r-3,-2l1361,242r,-6l1356,232r-2,l1354,228r-3,-4l1349,224r,-4l1325,196r-3,l1322,192r-4,-6l1313,184r-10,-10l1298,172r-12,-12l1282,158r-12,-10l1265,146r-10,-8l1250,136r-2,-2l1243,132r-2,-4l1231,124r-2,-2l1210,112r-3,-2l1174,92r-8,-2l1147,80r-7,-2l1135,76r-14,-4l1116,68r-7,-2l1104,64,1068,52r-10,-2l1037,42,979,28,955,24,941,20,929,18,900,14,881,12,864,8,845,6,818,4,787,2,725,xe" fillcolor="#c8d6e6" stroked="f">
                  <v:path arrowok="t" o:connecttype="custom" o:connectlocs="557,697;422,719;274,765;238,779;156,823;130,841;103,861;50,913;36,935;2,1011;5,1091;10,1115;17,1127;22,1141;29,1151;36,1163;46,1177;58,1197;113,1245;151,1273;190,1295;271,1333;307,1347;439,1383;528,1399;835,1403;922,1391;1039,1365;1130,1333;1176,1315;1238,1281;1262,1263;1284,1249;1332,1203;1366,1163;1402,1039;1394,1005;1390,981;1382,971;1378,957;1370,947;1363,933;1354,919;1322,887;1298,863;1255,829;1231,815;1166,781;1116,759;1037,733;900,705;787,693" o:connectangles="0,0,0,0,0,0,0,0,0,0,0,0,0,0,0,0,0,0,0,0,0,0,0,0,0,0,0,0,0,0,0,0,0,0,0,0,0,0,0,0,0,0,0,0,0,0,0,0,0,0,0,0"/>
                </v:shape>
                <v:shape id="Freeform 488" o:spid="_x0000_s1050" style="position:absolute;left:8457;top:684;width:1402;height:720;visibility:visible;mso-wrap-style:square;v-text-anchor:top" coordsize="1402,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" path="m,360l25,264,95,178r51,-38l205,105,272,75,347,49,428,28,514,13,605,3,700,r95,3l886,13r87,15l1054,49r74,26l1196,105r59,35l1305,178r71,86l1401,360r-6,49l1346,500r-91,80l1196,615r-68,30l1054,671r-81,21l886,707r-91,10l700,720r-95,-3l514,707,428,692,347,671,272,645,205,615,146,580,95,542,25,456,,360e" filled="f" strokecolor="#3f3f3f" strokeweight=".20583mm">
                  <v:path arrowok="t" o:connecttype="custom" o:connectlocs="0,1045;25,949;95,863;146,825;205,790;272,760;347,734;428,713;514,698;605,688;700,685;795,688;886,698;973,713;1054,734;1128,760;1196,790;1255,825;1305,863;1376,949;1401,1045;1395,1094;1346,1185;1255,1265;1196,1300;1128,1330;1054,1356;973,1377;886,1392;795,1402;700,1405;605,1402;514,1392;428,1377;347,1356;272,1330;205,1300;146,1265;95,1227;25,1141;0,1045" o:connectangles="0,0,0,0,0,0,0,0,0,0,0,0,0,0,0,0,0,0,0,0,0,0,0,0,0,0,0,0,0,0,0,0,0,0,0,0,0,0,0,0,0"/>
                </v:shape>
                <v:shape id="AutoShape 487" o:spid="_x0000_s1051" style="position:absolute;left:9112;top:569;width:94;height:116;visibility:visible;mso-wrap-style:square;v-text-anchor:top" coordsize="94,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" path="m,l45,115,87,14r-41,l22,11,,xm93,l70,11,46,14r41,l93,xe" fillcolor="#3f3f3f" stroked="f">
                  <v:path arrowok="t" o:connecttype="custom" o:connectlocs="0,570;45,685;87,584;46,584;22,581;0,570;93,570;70,581;46,584;87,584;93,570" o:connectangles="0,0,0,0,0,0,0,0,0,0,0"/>
                </v:shape>
                <v:shape id="Picture 486" o:spid="_x0000_s1052" type="#_x0000_t75" style="position:absolute;left:4461;top:860;width:3545;height:4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">
                  <v:imagedata r:id="rId46" o:title=""/>
                </v:shape>
                <v:shape id="Freeform 485" o:spid="_x0000_s1053" style="position:absolute;left:4440;top:836;width:3540;height:418;visibility:visible;mso-wrap-style:square;v-text-anchor:top" coordsize="3540,4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" path="m3427,l113,,96,3,82,7,67,15r-2,2l55,22,31,46r-2,5l26,53r-2,5l22,60,14,75r-2,7l10,87,5,101,2,111,,127,,291r2,l2,307r3,l5,317r2,l7,327r3,l10,331r2,l12,339r2,l14,343r3,l17,348r2,l19,353r3,l22,358r2,l26,360r,5l29,365r2,2l31,372r3,l55,394r5,2l62,399r5,2l3434,418r,-3l3449,413r5,-2l3461,408r14,-7l3478,399r4,-3l3506,372r3,-5l3514,363r2,-5l3518,355r3,-7l3528,334r2,-7l3535,307r3,-14l3540,127r-2,l3538,111r-3,l3535,101r-2,l3533,91r-3,l3530,87r-2,l3528,79r-2,l3526,75r-3,l3523,70r-2,l3521,65r-3,l3518,60r-2,-2l3514,58r,-5l3511,51r-2,l3509,46,3485,22r-5,-3l3478,17r-5,-2l3470,12r-7,-2l3458,7r-7,-2l3446,3,3427,xe" fillcolor="#c8d6e6" stroked="f">
                  <v:path arrowok="t" o:connecttype="custom" o:connectlocs="113,836;82,843;65,853;31,882;26,889;22,896;12,918;5,937;0,963;2,1127;5,1143;7,1153;10,1163;12,1167;14,1175;17,1179;19,1184;22,1189;24,1194;26,1201;31,1203;34,1208;60,1232;67,1237;3434,1251;3454,1247;3475,1237;3482,1232;3509,1203;3516,1194;3521,1184;3530,1163;3538,1129;3538,963;3535,947;3533,937;3530,927;3528,923;3526,915;3523,911;3521,906;3518,901;3516,894;3514,889;3509,887;3485,858;3478,853;3470,848;3458,843;3446,839" o:connectangles="0,0,0,0,0,0,0,0,0,0,0,0,0,0,0,0,0,0,0,0,0,0,0,0,0,0,0,0,0,0,0,0,0,0,0,0,0,0,0,0,0,0,0,0,0,0,0,0,0,0"/>
                </v:shape>
                <v:shape id="Freeform 484" o:spid="_x0000_s1054" style="position:absolute;left:4437;top:833;width:3541;height:418;visibility:visible;mso-wrap-style:square;v-text-anchor:top" coordsize="3541,4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" path="m3420,417r47,-11l3505,375r25,-47l3540,271r,-125l3530,89,3505,42,3467,11,3420,,120,,73,11,34,42,9,89,,146,,271r9,57l34,375r39,31l120,417r3300,xe" filled="f" strokecolor="#3f3f3f" strokeweight=".2135mm">
                  <v:path arrowok="t" o:connecttype="custom" o:connectlocs="3420,1251;3467,1240;3505,1209;3530,1162;3540,1105;3540,980;3530,923;3505,876;3467,845;3420,834;120,834;73,845;34,876;9,923;0,980;0,1105;9,1162;34,1209;73,1240;120,1251;3420,1251" o:connectangles="0,0,0,0,0,0,0,0,0,0,0,0,0,0,0,0,0,0,0,0,0"/>
                </v:shape>
                <v:shape id="Freeform 483" o:spid="_x0000_s1055" style="position:absolute;left:7977;top:1042;width:480;height:3;visibility:visible;mso-wrap-style:square;v-text-anchor:top" coordsize="48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" path="m480,2r-92,l388,,,e" filled="f" strokecolor="#3f3f3f" strokeweight=".28092mm">
                  <v:path arrowok="t" o:connecttype="custom" o:connectlocs="480,1045;388,1045;388,1043;0,1043" o:connectangles="0,0,0,0"/>
                </v:shape>
                <v:line id="Line 482" o:spid="_x0000_s1056" style="position:absolute;visibility:visible;mso-wrap-style:square" from="4438,1043" to="4438,10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" strokecolor="#3f3f3f" strokeweight=".28092mm"/>
                <v:shape id="Freeform 481" o:spid="_x0000_s1057" style="position:absolute;left:3516;top:997;width:94;height:113;visibility:visible;mso-wrap-style:square;v-text-anchor:top" coordsize="94,1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" path="m91,l,58r94,55l85,86,82,57,83,28,91,xe" fillcolor="#3f3f3f" stroked="f">
                  <v:path arrowok="t" o:connecttype="custom" o:connectlocs="91,997;0,1055;94,1110;85,1083;82,1054;83,1025;91,997" o:connectangles="0,0,0,0,0,0,0"/>
                </v:shape>
                <v:shape id="Picture 480" o:spid="_x0000_s1058" type="#_x0000_t75" style="position:absolute;left:4461;top:1433;width:3545;height:4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">
                  <v:imagedata r:id="rId47" o:title=""/>
                </v:shape>
                <v:shape id="Freeform 479" o:spid="_x0000_s1059" style="position:absolute;left:4440;top:1412;width:3540;height:418;visibility:visible;mso-wrap-style:square;v-text-anchor:top" coordsize="3540,4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" path="m3420,l120,,101,3,91,5,77,10,67,15r-2,2l60,19r-2,3l53,24,34,43r-3,5l29,51r-3,4l24,58r-2,5l19,65r-2,5l14,77,10,87,7,94,2,113,,130,,291r2,l2,307r3,l5,317r2,l7,327r3,l10,331r2,l12,339r2,l14,343r3,l17,348r2,l19,353r3,l22,358r2,l26,360r,5l29,365r2,2l31,372r3,l55,394r5,2l62,399r5,2l3434,418r,-3l3449,413r5,-2l3461,408r14,-7l3478,399r4,-3l3506,372r3,-5l3514,363r2,-5l3518,355r3,-7l3528,334r2,-7l3535,307r3,-14l3540,127r-2,l3538,111r-3,l3535,103r-2,l3533,94r-3,l3530,87r-2,l3528,82r-2,l3526,75r-3,l3523,70r-2,l3521,65r-3,-2l3516,63r,-5l3514,55r-3,l3511,51r-2,-3l3506,48r,-5l3487,24r-5,-2l3480,19r-5,-2l3473,15r-10,-5l3449,5,3439,3,3420,xe" fillcolor="#c8d6e6" stroked="f">
                  <v:path arrowok="t" o:connecttype="custom" o:connectlocs="120,1412;91,1417;67,1427;60,1431;53,1436;31,1460;26,1467;22,1475;17,1482;10,1499;2,1525;0,1703;2,1719;5,1729;7,1739;10,1743;12,1751;14,1755;17,1760;19,1765;22,1770;26,1772;29,1777;31,1784;55,1806;62,1811;3434,1830;3449,1825;3461,1820;3478,1811;3506,1784;3514,1775;3518,1767;3528,1746;3535,1719;3540,1539;3538,1523;3535,1515;3533,1506;3530,1499;3528,1494;3526,1487;3523,1482;3521,1477;3516,1475;3514,1467;3511,1463;3506,1460;3487,1436;3480,1431;3473,1427;3449,1417;3420,1412" o:connectangles="0,0,0,0,0,0,0,0,0,0,0,0,0,0,0,0,0,0,0,0,0,0,0,0,0,0,0,0,0,0,0,0,0,0,0,0,0,0,0,0,0,0,0,0,0,0,0,0,0,0,0,0,0"/>
                </v:shape>
                <v:shape id="Freeform 478" o:spid="_x0000_s1060" style="position:absolute;left:4437;top:1412;width:3541;height:416;visibility:visible;mso-wrap-style:square;v-text-anchor:top" coordsize="3541,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" path="m3420,415r47,-11l3505,373r25,-47l3540,269r,-122l3530,89,3505,43,3467,12,3420,,120,,73,12,34,43,9,89,,147,,269r9,57l34,373r39,31l120,415r3300,xe" filled="f" strokecolor="#3f3f3f" strokeweight=".2135mm">
                  <v:path arrowok="t" o:connecttype="custom" o:connectlocs="3420,1827;3467,1816;3505,1785;3530,1738;3540,1681;3540,1559;3530,1501;3505,1455;3467,1424;3420,1412;120,1412;73,1424;34,1455;9,1501;0,1559;0,1681;9,1738;34,1785;73,1816;120,1827;3420,1827" o:connectangles="0,0,0,0,0,0,0,0,0,0,0,0,0,0,0,0,0,0,0,0,0"/>
                </v:shape>
                <v:shape id="Freeform 477" o:spid="_x0000_s1061" style="position:absolute;left:2916;top:1469;width:1522;height:149;visibility:visible;mso-wrap-style:square;v-text-anchor:top" coordsize="1522,1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" path="m,l,149r1522,e" filled="f" strokecolor="#3f3f3f" strokeweight=".28044mm">
                  <v:path arrowok="t" o:connecttype="custom" o:connectlocs="0,1470;0,1619;1522,1619" o:connectangles="0,0,0"/>
                </v:shape>
                <v:shape id="Freeform 476" o:spid="_x0000_s1062" style="position:absolute;left:7977;top:1493;width:1181;height:125;visibility:visible;mso-wrap-style:square;v-text-anchor:top" coordsize="1181,1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" path="m,125r1180,l1180,e" filled="f" strokecolor="#3f3f3f" strokeweight=".28036mm">
                  <v:path arrowok="t" o:connecttype="custom" o:connectlocs="0,1619;1180,1619;1180,1494" o:connectangles="0,0,0"/>
                </v:shape>
                <v:shape id="AutoShape 475" o:spid="_x0000_s1063" style="position:absolute;left:9112;top:1405;width:94;height:116;visibility:visible;mso-wrap-style:square;v-text-anchor:top" coordsize="94,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" path="m45,l,115r22,-9l46,103r42,l45,xm88,103r-42,l70,106r23,9l88,103xe" fillcolor="#3f3f3f" stroked="f">
                  <v:path arrowok="t" o:connecttype="custom" o:connectlocs="45,1405;0,1520;22,1511;46,1508;88,1508;45,1405;88,1508;46,1508;70,1511;93,1520;88,1508" o:connectangles="0,0,0,0,0,0,0,0,0,0,0"/>
                </v:shape>
                <v:shape id="Text Box 474" o:spid="_x0000_s1064" type="#_x0000_t202" style="position:absolute;left:3796;top:296;width:256;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" filled="f" stroked="f">
                  <v:textbox inset="0,0,0,0">
                    <w:txbxContent>
                      <w:p w14:paraId="6B00AAD6" w14:textId="77777777" w:rsidR="003036E0" w:rsidRDefault="003036E0" w:rsidP="00EA228C">
                        <w:pPr>
                          <w:spacing w:line="177" w:lineRule="exact"/>
                          <w:rPr>
                            <w:b/>
                            <w:sz w:val="16"/>
                          </w:rPr>
                        </w:pPr>
                        <w:r>
                          <w:rPr>
                            <w:b/>
                            <w:w w:val="85"/>
                            <w:sz w:val="16"/>
                          </w:rPr>
                          <w:t>(#1)</w:t>
                        </w:r>
                      </w:p>
                    </w:txbxContent>
                  </v:textbox>
                </v:shape>
                <v:shape id="Text Box 473" o:spid="_x0000_s1065" type="#_x0000_t202" style="position:absolute;left:5400;top:368;width:1643;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" filled="f" stroked="f">
                  <v:textbox inset="0,0,0,0">
                    <w:txbxContent>
                      <w:p w14:paraId="13A6BC92" w14:textId="77777777" w:rsidR="003036E0" w:rsidRDefault="003036E0" w:rsidP="00EA228C">
                        <w:pPr>
                          <w:spacing w:line="177" w:lineRule="exact"/>
                          <w:rPr>
                            <w:sz w:val="16"/>
                          </w:rPr>
                        </w:pPr>
                        <w:r>
                          <w:rPr>
                            <w:w w:val="85"/>
                            <w:sz w:val="16"/>
                          </w:rPr>
                          <w:t>Prior</w:t>
                        </w:r>
                        <w:r>
                          <w:rPr>
                            <w:spacing w:val="-20"/>
                            <w:w w:val="85"/>
                            <w:sz w:val="16"/>
                          </w:rPr>
                          <w:t xml:space="preserve"> </w:t>
                        </w:r>
                        <w:r>
                          <w:rPr>
                            <w:w w:val="85"/>
                            <w:sz w:val="16"/>
                          </w:rPr>
                          <w:t>Authorization</w:t>
                        </w:r>
                        <w:r>
                          <w:rPr>
                            <w:spacing w:val="-18"/>
                            <w:w w:val="85"/>
                            <w:sz w:val="16"/>
                          </w:rPr>
                          <w:t xml:space="preserve"> </w:t>
                        </w:r>
                        <w:r>
                          <w:rPr>
                            <w:w w:val="85"/>
                            <w:sz w:val="16"/>
                          </w:rPr>
                          <w:t>Request</w:t>
                        </w:r>
                      </w:p>
                    </w:txbxContent>
                  </v:textbox>
                </v:shape>
                <v:shape id="Text Box 472" o:spid="_x0000_s1066" type="#_x0000_t202" style="position:absolute;left:2673;top:966;width:512;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" filled="f" stroked="f">
                  <v:textbox inset="0,0,0,0">
                    <w:txbxContent>
                      <w:p w14:paraId="7E9CE502" w14:textId="77777777" w:rsidR="003036E0" w:rsidRDefault="003036E0" w:rsidP="00EA228C">
                        <w:pPr>
                          <w:spacing w:line="177" w:lineRule="exact"/>
                          <w:rPr>
                            <w:sz w:val="16"/>
                          </w:rPr>
                        </w:pPr>
                        <w:r>
                          <w:rPr>
                            <w:w w:val="80"/>
                            <w:sz w:val="16"/>
                          </w:rPr>
                          <w:t>Provider</w:t>
                        </w:r>
                      </w:p>
                    </w:txbxContent>
                  </v:textbox>
                </v:shape>
                <v:shape id="Text Box 471" o:spid="_x0000_s1067" type="#_x0000_t202" style="position:absolute;left:4771;top:858;width:2908;height: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" filled="f" stroked="f">
                  <v:textbox inset="0,0,0,0">
                    <w:txbxContent>
                      <w:p w14:paraId="640A71DD" w14:textId="77777777" w:rsidR="003036E0" w:rsidRDefault="003036E0" w:rsidP="00EA228C">
                        <w:pPr>
                          <w:spacing w:line="254" w:lineRule="auto"/>
                          <w:ind w:left="628" w:right="15" w:hanging="629"/>
                          <w:rPr>
                            <w:sz w:val="16"/>
                          </w:rPr>
                        </w:pPr>
                        <w:r>
                          <w:rPr>
                            <w:w w:val="85"/>
                            <w:sz w:val="16"/>
                          </w:rPr>
                          <w:t>Request</w:t>
                        </w:r>
                        <w:r>
                          <w:rPr>
                            <w:spacing w:val="-17"/>
                            <w:w w:val="85"/>
                            <w:sz w:val="16"/>
                          </w:rPr>
                          <w:t xml:space="preserve"> </w:t>
                        </w:r>
                        <w:r>
                          <w:rPr>
                            <w:w w:val="85"/>
                            <w:sz w:val="16"/>
                          </w:rPr>
                          <w:t>for</w:t>
                        </w:r>
                        <w:r>
                          <w:rPr>
                            <w:spacing w:val="-8"/>
                            <w:w w:val="85"/>
                            <w:sz w:val="16"/>
                          </w:rPr>
                          <w:t xml:space="preserve"> </w:t>
                        </w:r>
                        <w:r>
                          <w:rPr>
                            <w:w w:val="85"/>
                            <w:sz w:val="16"/>
                          </w:rPr>
                          <w:t>Additional</w:t>
                        </w:r>
                        <w:r>
                          <w:rPr>
                            <w:spacing w:val="-12"/>
                            <w:w w:val="85"/>
                            <w:sz w:val="16"/>
                          </w:rPr>
                          <w:t xml:space="preserve"> </w:t>
                        </w:r>
                        <w:r>
                          <w:rPr>
                            <w:w w:val="85"/>
                            <w:sz w:val="16"/>
                          </w:rPr>
                          <w:t>Information</w:t>
                        </w:r>
                        <w:r>
                          <w:rPr>
                            <w:spacing w:val="-14"/>
                            <w:w w:val="85"/>
                            <w:sz w:val="16"/>
                          </w:rPr>
                          <w:t xml:space="preserve"> </w:t>
                        </w:r>
                        <w:r>
                          <w:rPr>
                            <w:w w:val="85"/>
                            <w:sz w:val="16"/>
                          </w:rPr>
                          <w:t>to</w:t>
                        </w:r>
                        <w:r>
                          <w:rPr>
                            <w:spacing w:val="-13"/>
                            <w:w w:val="85"/>
                            <w:sz w:val="16"/>
                          </w:rPr>
                          <w:t xml:space="preserve"> </w:t>
                        </w:r>
                        <w:r>
                          <w:rPr>
                            <w:w w:val="85"/>
                            <w:sz w:val="16"/>
                          </w:rPr>
                          <w:t>Support</w:t>
                        </w:r>
                        <w:r>
                          <w:rPr>
                            <w:spacing w:val="-11"/>
                            <w:w w:val="85"/>
                            <w:sz w:val="16"/>
                          </w:rPr>
                          <w:t xml:space="preserve"> </w:t>
                        </w:r>
                        <w:r>
                          <w:rPr>
                            <w:w w:val="85"/>
                            <w:sz w:val="16"/>
                          </w:rPr>
                          <w:t xml:space="preserve">the </w:t>
                        </w:r>
                        <w:r>
                          <w:rPr>
                            <w:w w:val="90"/>
                            <w:sz w:val="16"/>
                          </w:rPr>
                          <w:t>Prior Authorization</w:t>
                        </w:r>
                        <w:r>
                          <w:rPr>
                            <w:spacing w:val="-22"/>
                            <w:w w:val="90"/>
                            <w:sz w:val="16"/>
                          </w:rPr>
                          <w:t xml:space="preserve"> </w:t>
                        </w:r>
                        <w:r>
                          <w:rPr>
                            <w:w w:val="90"/>
                            <w:sz w:val="16"/>
                          </w:rPr>
                          <w:t>Request</w:t>
                        </w:r>
                      </w:p>
                    </w:txbxContent>
                  </v:textbox>
                </v:shape>
                <v:shape id="Text Box 470" o:spid="_x0000_s1068" type="#_x0000_t202" style="position:absolute;left:8102;top:735;width:256;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" filled="f" stroked="f">
                  <v:textbox inset="0,0,0,0">
                    <w:txbxContent>
                      <w:p w14:paraId="7FBF1A1A" w14:textId="77777777" w:rsidR="003036E0" w:rsidRDefault="003036E0" w:rsidP="00EA228C">
                        <w:pPr>
                          <w:spacing w:line="177" w:lineRule="exact"/>
                          <w:rPr>
                            <w:b/>
                            <w:sz w:val="16"/>
                          </w:rPr>
                        </w:pPr>
                        <w:r>
                          <w:rPr>
                            <w:b/>
                            <w:w w:val="85"/>
                            <w:sz w:val="16"/>
                          </w:rPr>
                          <w:t>(#2)</w:t>
                        </w:r>
                      </w:p>
                    </w:txbxContent>
                  </v:textbox>
                </v:shape>
                <v:shape id="Text Box 469" o:spid="_x0000_s1069" type="#_x0000_t202" style="position:absolute;left:8817;top:956;width:714;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" filled="f" stroked="f">
                  <v:textbox inset="0,0,0,0">
                    <w:txbxContent>
                      <w:p w14:paraId="61594A15" w14:textId="77777777" w:rsidR="003036E0" w:rsidRDefault="003036E0" w:rsidP="00EA228C">
                        <w:pPr>
                          <w:spacing w:line="177" w:lineRule="exact"/>
                          <w:rPr>
                            <w:sz w:val="16"/>
                          </w:rPr>
                        </w:pPr>
                        <w:r>
                          <w:rPr>
                            <w:w w:val="80"/>
                            <w:sz w:val="16"/>
                          </w:rPr>
                          <w:t>Payer/UMO</w:t>
                        </w:r>
                      </w:p>
                    </w:txbxContent>
                  </v:textbox>
                </v:shape>
                <v:shape id="Text Box 468" o:spid="_x0000_s1070" type="#_x0000_t202" style="position:absolute;left:3796;top:1451;width:256;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" filled="f" stroked="f">
                  <v:textbox inset="0,0,0,0">
                    <w:txbxContent>
                      <w:p w14:paraId="397C0489" w14:textId="77777777" w:rsidR="003036E0" w:rsidRDefault="003036E0" w:rsidP="00EA228C">
                        <w:pPr>
                          <w:spacing w:line="177" w:lineRule="exact"/>
                          <w:rPr>
                            <w:b/>
                            <w:sz w:val="16"/>
                          </w:rPr>
                        </w:pPr>
                        <w:r>
                          <w:rPr>
                            <w:b/>
                            <w:w w:val="85"/>
                            <w:sz w:val="16"/>
                          </w:rPr>
                          <w:t>(#3)</w:t>
                        </w:r>
                      </w:p>
                    </w:txbxContent>
                  </v:textbox>
                </v:shape>
                <v:shape id="Text Box 467" o:spid="_x0000_s1071" type="#_x0000_t202" style="position:absolute;left:4814;top:1532;width:2819;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" filled="f" stroked="f">
                  <v:textbox inset="0,0,0,0">
                    <w:txbxContent>
                      <w:p w14:paraId="65C6CDBD" w14:textId="77777777" w:rsidR="003036E0" w:rsidRDefault="003036E0" w:rsidP="00EA228C">
                        <w:pPr>
                          <w:spacing w:line="177" w:lineRule="exact"/>
                          <w:rPr>
                            <w:sz w:val="16"/>
                          </w:rPr>
                        </w:pPr>
                        <w:r>
                          <w:rPr>
                            <w:w w:val="85"/>
                            <w:sz w:val="16"/>
                          </w:rPr>
                          <w:t>Response</w:t>
                        </w:r>
                        <w:r>
                          <w:rPr>
                            <w:spacing w:val="-14"/>
                            <w:w w:val="85"/>
                            <w:sz w:val="16"/>
                          </w:rPr>
                          <w:t xml:space="preserve"> </w:t>
                        </w:r>
                        <w:r>
                          <w:rPr>
                            <w:spacing w:val="-3"/>
                            <w:w w:val="85"/>
                            <w:sz w:val="16"/>
                          </w:rPr>
                          <w:t>to</w:t>
                        </w:r>
                        <w:r>
                          <w:rPr>
                            <w:spacing w:val="-4"/>
                            <w:w w:val="85"/>
                            <w:sz w:val="16"/>
                          </w:rPr>
                          <w:t xml:space="preserve"> </w:t>
                        </w:r>
                        <w:r>
                          <w:rPr>
                            <w:w w:val="85"/>
                            <w:sz w:val="16"/>
                          </w:rPr>
                          <w:t>Request</w:t>
                        </w:r>
                        <w:r>
                          <w:rPr>
                            <w:spacing w:val="-15"/>
                            <w:w w:val="85"/>
                            <w:sz w:val="16"/>
                          </w:rPr>
                          <w:t xml:space="preserve"> </w:t>
                        </w:r>
                        <w:r>
                          <w:rPr>
                            <w:w w:val="85"/>
                            <w:sz w:val="16"/>
                          </w:rPr>
                          <w:t>for</w:t>
                        </w:r>
                        <w:r>
                          <w:rPr>
                            <w:spacing w:val="-13"/>
                            <w:w w:val="85"/>
                            <w:sz w:val="16"/>
                          </w:rPr>
                          <w:t xml:space="preserve"> </w:t>
                        </w:r>
                        <w:r>
                          <w:rPr>
                            <w:w w:val="85"/>
                            <w:sz w:val="16"/>
                          </w:rPr>
                          <w:t>Additional</w:t>
                        </w:r>
                        <w:r>
                          <w:rPr>
                            <w:spacing w:val="-17"/>
                            <w:w w:val="85"/>
                            <w:sz w:val="16"/>
                          </w:rPr>
                          <w:t xml:space="preserve"> </w:t>
                        </w:r>
                        <w:r>
                          <w:rPr>
                            <w:w w:val="85"/>
                            <w:sz w:val="16"/>
                          </w:rPr>
                          <w:t>Information</w:t>
                        </w:r>
                      </w:p>
                    </w:txbxContent>
                  </v:textbox>
                </v:shape>
                <w10:wrap type="topAndBottom" anchorx="page"/>
              </v:group>
            </w:pict>
          </mc:Fallback>
        </mc:AlternateContent>
      </w:r>
    </w:p>
    <w:p w14:paraId="02715D08" w14:textId="520AADBC" w:rsidR="0095313A" w:rsidRDefault="0095313A">
      <w:pPr>
        <w:rPr>
          <w:rFonts w:ascii="Arial" w:hAnsi="Arial" w:cs="Arial"/>
          <w:sz w:val="20"/>
          <w:szCs w:val="20"/>
        </w:rPr>
      </w:pPr>
      <w:r>
        <w:br w:type="page"/>
      </w:r>
    </w:p>
    <w:p w14:paraId="2A10CC80" w14:textId="32635640" w:rsidR="0095313A" w:rsidRDefault="0095313A" w:rsidP="0095313A">
      <w:pPr>
        <w:pStyle w:val="Heading3"/>
      </w:pPr>
      <w:bookmarkStart w:id="119" w:name="_Toc85458338"/>
      <w:r>
        <w:lastRenderedPageBreak/>
        <w:t>Referral Attachment – Solicited Scenario</w:t>
      </w:r>
      <w:bookmarkEnd w:id="119"/>
    </w:p>
    <w:p w14:paraId="1D0ECC95" w14:textId="6DC4983A" w:rsidR="00EA228C" w:rsidRDefault="00EA228C" w:rsidP="00F01E15">
      <w:pPr>
        <w:pStyle w:val="BodyText"/>
      </w:pPr>
      <w:r>
        <w:t>When a provider submits a Referral to another provider or the payer (triggering event), additional information may be needed. A request for that additional information is sent to the referring provider. The referring provider receives that request, and responds with the Attachment requested.</w:t>
      </w:r>
    </w:p>
    <w:p w14:paraId="57968B4F" w14:textId="46B0D4DC" w:rsidR="00EA228C" w:rsidRPr="0095313A" w:rsidRDefault="00EA228C" w:rsidP="0095313A">
      <w:pPr>
        <w:pStyle w:val="BodyText"/>
        <w:rPr>
          <w:i/>
        </w:rPr>
      </w:pPr>
      <w:r>
        <w:t xml:space="preserve">The diagram below depicts the business flow of the examples on </w:t>
      </w:r>
      <w:r>
        <w:rPr>
          <w:i/>
          <w:color w:val="001F5F"/>
          <w:u w:val="single" w:color="001F5F"/>
        </w:rPr>
        <w:t>Table 7: ASC X12N Attachment Activity</w:t>
      </w:r>
      <w:r w:rsidR="0095313A">
        <w:t xml:space="preserve"> </w:t>
      </w:r>
      <w:r>
        <w:t>for an Solicited Referral Attachment.</w:t>
      </w:r>
    </w:p>
    <w:p w14:paraId="4016643F" w14:textId="77777777" w:rsidR="00EA228C" w:rsidRDefault="00EA228C" w:rsidP="00F01E15">
      <w:pPr>
        <w:pStyle w:val="BodyText"/>
      </w:pPr>
      <w:r>
        <w:rPr>
          <w:b/>
        </w:rPr>
        <w:t>Arrow #1</w:t>
      </w:r>
      <w:r>
        <w:rPr>
          <w:b/>
        </w:rPr>
        <w:tab/>
      </w:r>
      <w:r>
        <w:t>The Referral Request from referring provider to another provider or a payer is the</w:t>
      </w:r>
      <w:r>
        <w:rPr>
          <w:spacing w:val="-35"/>
        </w:rPr>
        <w:t xml:space="preserve"> </w:t>
      </w:r>
      <w:r>
        <w:t>triggering event.</w:t>
      </w:r>
    </w:p>
    <w:p w14:paraId="3877C24B" w14:textId="77777777" w:rsidR="00EA228C" w:rsidRDefault="00EA228C" w:rsidP="00F01E15">
      <w:pPr>
        <w:pStyle w:val="BodyText"/>
        <w:rPr>
          <w:i/>
        </w:rPr>
      </w:pPr>
      <w:r>
        <w:rPr>
          <w:b/>
        </w:rPr>
        <w:t>Arrow #2</w:t>
      </w:r>
      <w:r>
        <w:rPr>
          <w:b/>
        </w:rPr>
        <w:tab/>
      </w:r>
      <w:r>
        <w:t xml:space="preserve">A Request for Additional Information in support of a Referral by the provider or payer to referring provider using ASC X12N 278. </w:t>
      </w:r>
      <w:r>
        <w:rPr>
          <w:i/>
          <w:color w:val="001F5F"/>
          <w:u w:val="single" w:color="001F5F"/>
        </w:rPr>
        <w:t>(Activity #7)</w:t>
      </w:r>
    </w:p>
    <w:p w14:paraId="021A6616" w14:textId="77777777" w:rsidR="00EA228C" w:rsidRDefault="00EA228C" w:rsidP="0095313A">
      <w:pPr>
        <w:pStyle w:val="BodyText"/>
        <w:rPr>
          <w:i/>
        </w:rPr>
      </w:pPr>
      <w:r>
        <w:rPr>
          <w:b/>
        </w:rPr>
        <w:t>Arrow #3</w:t>
      </w:r>
      <w:r>
        <w:rPr>
          <w:b/>
        </w:rPr>
        <w:tab/>
      </w:r>
      <w:r>
        <w:t xml:space="preserve">The referring provider’s response with an Attachment using ASC X12N 275. </w:t>
      </w:r>
      <w:r>
        <w:rPr>
          <w:i/>
          <w:color w:val="001F5F"/>
          <w:u w:val="single" w:color="001F5F"/>
        </w:rPr>
        <w:t>(Activity</w:t>
      </w:r>
      <w:r>
        <w:rPr>
          <w:i/>
          <w:color w:val="001F5F"/>
          <w:spacing w:val="-14"/>
          <w:u w:val="single" w:color="001F5F"/>
        </w:rPr>
        <w:t xml:space="preserve"> </w:t>
      </w:r>
      <w:r>
        <w:rPr>
          <w:i/>
          <w:color w:val="001F5F"/>
          <w:u w:val="single" w:color="001F5F"/>
        </w:rPr>
        <w:t>#8)</w:t>
      </w:r>
    </w:p>
    <w:p w14:paraId="49CB0454" w14:textId="77777777" w:rsidR="00EA228C" w:rsidRDefault="00EA228C" w:rsidP="00F01E15">
      <w:pPr>
        <w:pStyle w:val="BodyText"/>
      </w:pPr>
    </w:p>
    <w:p w14:paraId="0C71D60D" w14:textId="0AD1672C" w:rsidR="00EA228C" w:rsidRDefault="00EA228C" w:rsidP="00EA228C">
      <w:pPr>
        <w:pStyle w:val="Heading5"/>
        <w:spacing w:before="93"/>
        <w:ind w:left="1643" w:right="1922"/>
      </w:pPr>
      <w:bookmarkStart w:id="120" w:name="_Toc85458385"/>
      <w:r>
        <w:rPr>
          <w:noProof/>
        </w:rPr>
        <mc:AlternateContent>
          <mc:Choice Requires="wpg">
            <w:drawing>
              <wp:anchor distT="0" distB="0" distL="114300" distR="114300" simplePos="0" relativeHeight="251812864" behindDoc="0" locked="0" layoutInCell="1" allowOverlap="1" wp14:anchorId="1ABBF1EB" wp14:editId="4ADF7182">
                <wp:simplePos x="0" y="0"/>
                <wp:positionH relativeFrom="page">
                  <wp:posOffset>3267075</wp:posOffset>
                </wp:positionH>
                <wp:positionV relativeFrom="paragraph">
                  <wp:posOffset>1265555</wp:posOffset>
                </wp:positionV>
                <wp:extent cx="1404620" cy="269240"/>
                <wp:effectExtent l="0" t="0" r="0" b="0"/>
                <wp:wrapNone/>
                <wp:docPr id="861" name="Group 4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04620" cy="269240"/>
                          <a:chOff x="5145" y="1993"/>
                          <a:chExt cx="2212" cy="424"/>
                        </a:xfrm>
                      </wpg:grpSpPr>
                      <pic:pic xmlns:pic="http://schemas.openxmlformats.org/drawingml/2006/picture">
                        <pic:nvPicPr>
                          <pic:cNvPr id="862" name="Picture 465"/>
                          <pic:cNvPicPr>
                            <a:picLocks noChangeAspect="1" noChangeArrowheads="1"/>
                          </pic:cNvPicPr>
                        </pic:nvPicPr>
                        <pic:blipFill>
                          <a:blip r:embed="rId48"/>
                          <a:srcRect/>
                          <a:stretch>
                            <a:fillRect/>
                          </a:stretch>
                        </pic:blipFill>
                        <pic:spPr bwMode="auto">
                          <a:xfrm>
                            <a:off x="5287" y="2128"/>
                            <a:ext cx="2069" cy="288"/>
                          </a:xfrm>
                          <a:prstGeom prst="rect">
                            <a:avLst/>
                          </a:prstGeom>
                          <a:noFill/>
                        </pic:spPr>
                      </pic:pic>
                      <wps:wsp>
                        <wps:cNvPr id="863" name="Text Box 464"/>
                        <wps:cNvSpPr txBox="1">
                          <a:spLocks noChangeArrowheads="1"/>
                        </wps:cNvSpPr>
                        <wps:spPr bwMode="auto">
                          <a:xfrm>
                            <a:off x="5150" y="1999"/>
                            <a:ext cx="2060" cy="272"/>
                          </a:xfrm>
                          <a:prstGeom prst="rect">
                            <a:avLst/>
                          </a:prstGeom>
                          <a:solidFill>
                            <a:srgbClr val="C8D6E6"/>
                          </a:solidFill>
                          <a:ln w="7045">
                            <a:solidFill>
                              <a:srgbClr val="1E467C"/>
                            </a:solidFill>
                            <a:miter lim="800000"/>
                            <a:headEnd/>
                            <a:tailEnd/>
                          </a:ln>
                        </wps:spPr>
                        <wps:txbx>
                          <w:txbxContent>
                            <w:p w14:paraId="16CFC0ED" w14:textId="77777777" w:rsidR="003036E0" w:rsidRDefault="003036E0" w:rsidP="00EA228C">
                              <w:pPr>
                                <w:spacing w:before="50"/>
                                <w:ind w:left="659"/>
                                <w:rPr>
                                  <w:sz w:val="14"/>
                                </w:rPr>
                              </w:pPr>
                              <w:r>
                                <w:rPr>
                                  <w:sz w:val="14"/>
                                </w:rPr>
                                <w:t>Attachment</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ABBF1EB" id="Group 463" o:spid="_x0000_s1072" style="position:absolute;left:0;text-align:left;margin-left:257.25pt;margin-top:99.65pt;width:110.6pt;height:21.2pt;z-index:251812864;mso-position-horizontal-relative:page;mso-position-vertical-relative:text" coordorigin="5145,1993" coordsize="2212,42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">
                <v:shape id="Picture 465" o:spid="_x0000_s1073" type="#_x0000_t75" style="position:absolute;left:5287;top:2128;width:2069;height:2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">
                  <v:imagedata r:id="rId49" o:title=""/>
                </v:shape>
                <v:shape id="Text Box 464" o:spid="_x0000_s1074" type="#_x0000_t202" style="position:absolute;left:5150;top:1999;width:206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" fillcolor="#c8d6e6" strokecolor="#1e467c" strokeweight=".19569mm">
                  <v:textbox inset="0,0,0,0">
                    <w:txbxContent>
                      <w:p w14:paraId="16CFC0ED" w14:textId="77777777" w:rsidR="003036E0" w:rsidRDefault="003036E0" w:rsidP="00EA228C">
                        <w:pPr>
                          <w:spacing w:before="50"/>
                          <w:ind w:left="659"/>
                          <w:rPr>
                            <w:sz w:val="14"/>
                          </w:rPr>
                        </w:pPr>
                        <w:r>
                          <w:rPr>
                            <w:sz w:val="14"/>
                          </w:rPr>
                          <w:t>Attachment</w:t>
                        </w:r>
                      </w:p>
                    </w:txbxContent>
                  </v:textbox>
                </v:shape>
                <w10:wrap anchorx="page"/>
              </v:group>
            </w:pict>
          </mc:Fallback>
        </mc:AlternateContent>
      </w:r>
      <w:r w:rsidR="0095313A">
        <w:t xml:space="preserve">Figure </w:t>
      </w:r>
      <w:fldSimple w:instr=" SEQ Figure \* ARABIC ">
        <w:r w:rsidR="00B57225">
          <w:rPr>
            <w:noProof/>
          </w:rPr>
          <w:t>6</w:t>
        </w:r>
      </w:fldSimple>
      <w:r>
        <w:t>: Example Referral Attachment (Solicited)</w:t>
      </w:r>
      <w:bookmarkEnd w:id="120"/>
    </w:p>
    <w:p w14:paraId="062D5870" w14:textId="44C67713" w:rsidR="00EA228C" w:rsidRDefault="00EA228C" w:rsidP="00F01E15">
      <w:pPr>
        <w:pStyle w:val="BodyText"/>
        <w:rPr>
          <w:sz w:val="13"/>
        </w:rPr>
      </w:pPr>
      <w:r>
        <w:rPr>
          <w:noProof/>
        </w:rPr>
        <mc:AlternateContent>
          <mc:Choice Requires="wpg">
            <w:drawing>
              <wp:anchor distT="0" distB="0" distL="0" distR="0" simplePos="0" relativeHeight="251811840" behindDoc="1" locked="0" layoutInCell="1" allowOverlap="1" wp14:anchorId="1E4FE156" wp14:editId="43022807">
                <wp:simplePos x="0" y="0"/>
                <wp:positionH relativeFrom="page">
                  <wp:posOffset>1290955</wp:posOffset>
                </wp:positionH>
                <wp:positionV relativeFrom="paragraph">
                  <wp:posOffset>125730</wp:posOffset>
                </wp:positionV>
                <wp:extent cx="5198745" cy="956310"/>
                <wp:effectExtent l="0" t="0" r="0" b="0"/>
                <wp:wrapTopAndBottom/>
                <wp:docPr id="828"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98745" cy="956310"/>
                          <a:chOff x="2032" y="198"/>
                          <a:chExt cx="8187" cy="1506"/>
                        </a:xfrm>
                      </wpg:grpSpPr>
                      <pic:pic xmlns:pic="http://schemas.openxmlformats.org/drawingml/2006/picture">
                        <pic:nvPicPr>
                          <pic:cNvPr id="829" name="Picture 462"/>
                          <pic:cNvPicPr>
                            <a:picLocks noChangeAspect="1" noChangeArrowheads="1"/>
                          </pic:cNvPicPr>
                        </pic:nvPicPr>
                        <pic:blipFill>
                          <a:blip r:embed="rId50"/>
                          <a:srcRect/>
                          <a:stretch>
                            <a:fillRect/>
                          </a:stretch>
                        </pic:blipFill>
                        <pic:spPr bwMode="auto">
                          <a:xfrm>
                            <a:off x="2052" y="627"/>
                            <a:ext cx="1332" cy="768"/>
                          </a:xfrm>
                          <a:prstGeom prst="rect">
                            <a:avLst/>
                          </a:prstGeom>
                          <a:noFill/>
                        </pic:spPr>
                      </pic:pic>
                      <wps:wsp>
                        <wps:cNvPr id="830" name="Freeform 461"/>
                        <wps:cNvSpPr>
                          <a:spLocks/>
                        </wps:cNvSpPr>
                        <wps:spPr bwMode="auto">
                          <a:xfrm>
                            <a:off x="2035" y="609"/>
                            <a:ext cx="1320" cy="750"/>
                          </a:xfrm>
                          <a:custGeom>
                            <a:avLst/>
                            <a:gdLst>
                              <a:gd name="T0" fmla="+- 0 2522 2035"/>
                              <a:gd name="T1" fmla="*/ T0 w 1320"/>
                              <a:gd name="T2" fmla="+- 0 621 609"/>
                              <a:gd name="T3" fmla="*/ 621 h 750"/>
                              <a:gd name="T4" fmla="+- 0 2429 2035"/>
                              <a:gd name="T5" fmla="*/ T4 w 1320"/>
                              <a:gd name="T6" fmla="+- 0 639 609"/>
                              <a:gd name="T7" fmla="*/ 639 h 750"/>
                              <a:gd name="T8" fmla="+- 0 2357 2035"/>
                              <a:gd name="T9" fmla="*/ T8 w 1320"/>
                              <a:gd name="T10" fmla="+- 0 661 609"/>
                              <a:gd name="T11" fmla="*/ 661 h 750"/>
                              <a:gd name="T12" fmla="+- 0 2299 2035"/>
                              <a:gd name="T13" fmla="*/ T12 w 1320"/>
                              <a:gd name="T14" fmla="+- 0 683 609"/>
                              <a:gd name="T15" fmla="*/ 683 h 750"/>
                              <a:gd name="T16" fmla="+- 0 2222 2035"/>
                              <a:gd name="T17" fmla="*/ T16 w 1320"/>
                              <a:gd name="T18" fmla="+- 0 721 609"/>
                              <a:gd name="T19" fmla="*/ 721 h 750"/>
                              <a:gd name="T20" fmla="+- 0 2201 2035"/>
                              <a:gd name="T21" fmla="*/ T20 w 1320"/>
                              <a:gd name="T22" fmla="+- 0 735 609"/>
                              <a:gd name="T23" fmla="*/ 735 h 750"/>
                              <a:gd name="T24" fmla="+- 0 2162 2035"/>
                              <a:gd name="T25" fmla="*/ T24 w 1320"/>
                              <a:gd name="T26" fmla="+- 0 761 609"/>
                              <a:gd name="T27" fmla="*/ 761 h 750"/>
                              <a:gd name="T28" fmla="+- 0 2107 2035"/>
                              <a:gd name="T29" fmla="*/ T28 w 1320"/>
                              <a:gd name="T30" fmla="+- 0 813 609"/>
                              <a:gd name="T31" fmla="*/ 813 h 750"/>
                              <a:gd name="T32" fmla="+- 0 2083 2035"/>
                              <a:gd name="T33" fmla="*/ T32 w 1320"/>
                              <a:gd name="T34" fmla="+- 0 843 609"/>
                              <a:gd name="T35" fmla="*/ 843 h 750"/>
                              <a:gd name="T36" fmla="+- 0 2057 2035"/>
                              <a:gd name="T37" fmla="*/ T36 w 1320"/>
                              <a:gd name="T38" fmla="+- 0 889 609"/>
                              <a:gd name="T39" fmla="*/ 889 h 750"/>
                              <a:gd name="T40" fmla="+- 0 2035 2035"/>
                              <a:gd name="T41" fmla="*/ T40 w 1320"/>
                              <a:gd name="T42" fmla="+- 0 1005 609"/>
                              <a:gd name="T43" fmla="*/ 1005 h 750"/>
                              <a:gd name="T44" fmla="+- 0 2042 2035"/>
                              <a:gd name="T45" fmla="*/ T44 w 1320"/>
                              <a:gd name="T46" fmla="+- 0 1035 609"/>
                              <a:gd name="T47" fmla="*/ 1035 h 750"/>
                              <a:gd name="T48" fmla="+- 0 2047 2035"/>
                              <a:gd name="T49" fmla="*/ T48 w 1320"/>
                              <a:gd name="T50" fmla="+- 0 1061 609"/>
                              <a:gd name="T51" fmla="*/ 1061 h 750"/>
                              <a:gd name="T52" fmla="+- 0 2054 2035"/>
                              <a:gd name="T53" fmla="*/ T52 w 1320"/>
                              <a:gd name="T54" fmla="+- 0 1073 609"/>
                              <a:gd name="T55" fmla="*/ 1073 h 750"/>
                              <a:gd name="T56" fmla="+- 0 2059 2035"/>
                              <a:gd name="T57" fmla="*/ T56 w 1320"/>
                              <a:gd name="T58" fmla="+- 0 1089 609"/>
                              <a:gd name="T59" fmla="*/ 1089 h 750"/>
                              <a:gd name="T60" fmla="+- 0 2066 2035"/>
                              <a:gd name="T61" fmla="*/ T60 w 1320"/>
                              <a:gd name="T62" fmla="+- 0 1101 609"/>
                              <a:gd name="T63" fmla="*/ 1101 h 750"/>
                              <a:gd name="T64" fmla="+- 0 2074 2035"/>
                              <a:gd name="T65" fmla="*/ T64 w 1320"/>
                              <a:gd name="T66" fmla="+- 0 1115 609"/>
                              <a:gd name="T67" fmla="*/ 1115 h 750"/>
                              <a:gd name="T68" fmla="+- 0 2081 2035"/>
                              <a:gd name="T69" fmla="*/ T68 w 1320"/>
                              <a:gd name="T70" fmla="+- 0 1127 609"/>
                              <a:gd name="T71" fmla="*/ 1127 h 750"/>
                              <a:gd name="T72" fmla="+- 0 2098 2035"/>
                              <a:gd name="T73" fmla="*/ T72 w 1320"/>
                              <a:gd name="T74" fmla="+- 0 1143 609"/>
                              <a:gd name="T75" fmla="*/ 1143 h 750"/>
                              <a:gd name="T76" fmla="+- 0 2112 2035"/>
                              <a:gd name="T77" fmla="*/ T76 w 1320"/>
                              <a:gd name="T78" fmla="+- 0 1163 609"/>
                              <a:gd name="T79" fmla="*/ 1163 h 750"/>
                              <a:gd name="T80" fmla="+- 0 2172 2035"/>
                              <a:gd name="T81" fmla="*/ T80 w 1320"/>
                              <a:gd name="T82" fmla="+- 0 1215 609"/>
                              <a:gd name="T83" fmla="*/ 1215 h 750"/>
                              <a:gd name="T84" fmla="+- 0 2194 2035"/>
                              <a:gd name="T85" fmla="*/ T84 w 1320"/>
                              <a:gd name="T86" fmla="+- 0 1229 609"/>
                              <a:gd name="T87" fmla="*/ 1229 h 750"/>
                              <a:gd name="T88" fmla="+- 0 2215 2035"/>
                              <a:gd name="T89" fmla="*/ T88 w 1320"/>
                              <a:gd name="T90" fmla="+- 0 1245 609"/>
                              <a:gd name="T91" fmla="*/ 1245 h 750"/>
                              <a:gd name="T92" fmla="+- 0 2273 2035"/>
                              <a:gd name="T93" fmla="*/ T92 w 1320"/>
                              <a:gd name="T94" fmla="+- 0 1275 609"/>
                              <a:gd name="T95" fmla="*/ 1275 h 750"/>
                              <a:gd name="T96" fmla="+- 0 2314 2035"/>
                              <a:gd name="T97" fmla="*/ T96 w 1320"/>
                              <a:gd name="T98" fmla="+- 0 1293 609"/>
                              <a:gd name="T99" fmla="*/ 1293 h 750"/>
                              <a:gd name="T100" fmla="+- 0 2395 2035"/>
                              <a:gd name="T101" fmla="*/ T100 w 1320"/>
                              <a:gd name="T102" fmla="+- 0 1321 609"/>
                              <a:gd name="T103" fmla="*/ 1321 h 750"/>
                              <a:gd name="T104" fmla="+- 0 2462 2035"/>
                              <a:gd name="T105" fmla="*/ T104 w 1320"/>
                              <a:gd name="T106" fmla="+- 0 1337 609"/>
                              <a:gd name="T107" fmla="*/ 1337 h 750"/>
                              <a:gd name="T108" fmla="+- 0 2772 2035"/>
                              <a:gd name="T109" fmla="*/ T108 w 1320"/>
                              <a:gd name="T110" fmla="+- 0 1359 609"/>
                              <a:gd name="T111" fmla="*/ 1359 h 750"/>
                              <a:gd name="T112" fmla="+- 0 2938 2035"/>
                              <a:gd name="T113" fmla="*/ T112 w 1320"/>
                              <a:gd name="T114" fmla="+- 0 1335 609"/>
                              <a:gd name="T115" fmla="*/ 1335 h 750"/>
                              <a:gd name="T116" fmla="+- 0 3002 2035"/>
                              <a:gd name="T117" fmla="*/ T116 w 1320"/>
                              <a:gd name="T118" fmla="+- 0 1319 609"/>
                              <a:gd name="T119" fmla="*/ 1319 h 750"/>
                              <a:gd name="T120" fmla="+- 0 3084 2035"/>
                              <a:gd name="T121" fmla="*/ T120 w 1320"/>
                              <a:gd name="T122" fmla="+- 0 1289 609"/>
                              <a:gd name="T123" fmla="*/ 1289 h 750"/>
                              <a:gd name="T124" fmla="+- 0 3122 2035"/>
                              <a:gd name="T125" fmla="*/ T124 w 1320"/>
                              <a:gd name="T126" fmla="+- 0 1273 609"/>
                              <a:gd name="T127" fmla="*/ 1273 h 750"/>
                              <a:gd name="T128" fmla="+- 0 3178 2035"/>
                              <a:gd name="T129" fmla="*/ T128 w 1320"/>
                              <a:gd name="T130" fmla="+- 0 1241 609"/>
                              <a:gd name="T131" fmla="*/ 1241 h 750"/>
                              <a:gd name="T132" fmla="+- 0 3202 2035"/>
                              <a:gd name="T133" fmla="*/ T132 w 1320"/>
                              <a:gd name="T134" fmla="+- 0 1227 609"/>
                              <a:gd name="T135" fmla="*/ 1227 h 750"/>
                              <a:gd name="T136" fmla="+- 0 3235 2035"/>
                              <a:gd name="T137" fmla="*/ T136 w 1320"/>
                              <a:gd name="T138" fmla="+- 0 1201 609"/>
                              <a:gd name="T139" fmla="*/ 1201 h 750"/>
                              <a:gd name="T140" fmla="+- 0 3281 2035"/>
                              <a:gd name="T141" fmla="*/ T140 w 1320"/>
                              <a:gd name="T142" fmla="+- 0 1157 609"/>
                              <a:gd name="T143" fmla="*/ 1157 h 750"/>
                              <a:gd name="T144" fmla="+- 0 3307 2035"/>
                              <a:gd name="T145" fmla="*/ T144 w 1320"/>
                              <a:gd name="T146" fmla="+- 0 1127 609"/>
                              <a:gd name="T147" fmla="*/ 1127 h 750"/>
                              <a:gd name="T148" fmla="+- 0 3322 2035"/>
                              <a:gd name="T149" fmla="*/ T148 w 1320"/>
                              <a:gd name="T150" fmla="+- 0 1103 609"/>
                              <a:gd name="T151" fmla="*/ 1103 h 750"/>
                              <a:gd name="T152" fmla="+- 0 3350 2035"/>
                              <a:gd name="T153" fmla="*/ T152 w 1320"/>
                              <a:gd name="T154" fmla="+- 0 1025 609"/>
                              <a:gd name="T155" fmla="*/ 1025 h 750"/>
                              <a:gd name="T156" fmla="+- 0 3350 2035"/>
                              <a:gd name="T157" fmla="*/ T156 w 1320"/>
                              <a:gd name="T158" fmla="+- 0 945 609"/>
                              <a:gd name="T159" fmla="*/ 945 h 750"/>
                              <a:gd name="T160" fmla="+- 0 3346 2035"/>
                              <a:gd name="T161" fmla="*/ T160 w 1320"/>
                              <a:gd name="T162" fmla="+- 0 917 609"/>
                              <a:gd name="T163" fmla="*/ 917 h 750"/>
                              <a:gd name="T164" fmla="+- 0 3338 2035"/>
                              <a:gd name="T165" fmla="*/ T164 w 1320"/>
                              <a:gd name="T166" fmla="+- 0 903 609"/>
                              <a:gd name="T167" fmla="*/ 903 h 750"/>
                              <a:gd name="T168" fmla="+- 0 3334 2035"/>
                              <a:gd name="T169" fmla="*/ T168 w 1320"/>
                              <a:gd name="T170" fmla="+- 0 889 609"/>
                              <a:gd name="T171" fmla="*/ 889 h 750"/>
                              <a:gd name="T172" fmla="+- 0 3326 2035"/>
                              <a:gd name="T173" fmla="*/ T172 w 1320"/>
                              <a:gd name="T174" fmla="+- 0 877 609"/>
                              <a:gd name="T175" fmla="*/ 877 h 750"/>
                              <a:gd name="T176" fmla="+- 0 3319 2035"/>
                              <a:gd name="T177" fmla="*/ T176 w 1320"/>
                              <a:gd name="T178" fmla="+- 0 865 609"/>
                              <a:gd name="T179" fmla="*/ 865 h 750"/>
                              <a:gd name="T180" fmla="+- 0 3312 2035"/>
                              <a:gd name="T181" fmla="*/ T180 w 1320"/>
                              <a:gd name="T182" fmla="+- 0 851 609"/>
                              <a:gd name="T183" fmla="*/ 851 h 750"/>
                              <a:gd name="T184" fmla="+- 0 3305 2035"/>
                              <a:gd name="T185" fmla="*/ T184 w 1320"/>
                              <a:gd name="T186" fmla="+- 0 839 609"/>
                              <a:gd name="T187" fmla="*/ 839 h 750"/>
                              <a:gd name="T188" fmla="+- 0 3283 2035"/>
                              <a:gd name="T189" fmla="*/ T188 w 1320"/>
                              <a:gd name="T190" fmla="+- 0 817 609"/>
                              <a:gd name="T191" fmla="*/ 817 h 750"/>
                              <a:gd name="T192" fmla="+- 0 3233 2035"/>
                              <a:gd name="T193" fmla="*/ T192 w 1320"/>
                              <a:gd name="T194" fmla="+- 0 767 609"/>
                              <a:gd name="T195" fmla="*/ 767 h 750"/>
                              <a:gd name="T196" fmla="+- 0 3199 2035"/>
                              <a:gd name="T197" fmla="*/ T196 w 1320"/>
                              <a:gd name="T198" fmla="+- 0 741 609"/>
                              <a:gd name="T199" fmla="*/ 741 h 750"/>
                              <a:gd name="T200" fmla="+- 0 3170 2035"/>
                              <a:gd name="T201" fmla="*/ T200 w 1320"/>
                              <a:gd name="T202" fmla="+- 0 723 609"/>
                              <a:gd name="T203" fmla="*/ 723 h 750"/>
                              <a:gd name="T204" fmla="+- 0 3101 2035"/>
                              <a:gd name="T205" fmla="*/ T204 w 1320"/>
                              <a:gd name="T206" fmla="+- 0 687 609"/>
                              <a:gd name="T207" fmla="*/ 687 h 750"/>
                              <a:gd name="T208" fmla="+- 0 3062 2035"/>
                              <a:gd name="T209" fmla="*/ T208 w 1320"/>
                              <a:gd name="T210" fmla="+- 0 671 609"/>
                              <a:gd name="T211" fmla="*/ 671 h 750"/>
                              <a:gd name="T212" fmla="+- 0 2981 2035"/>
                              <a:gd name="T213" fmla="*/ T212 w 1320"/>
                              <a:gd name="T214" fmla="+- 0 645 609"/>
                              <a:gd name="T215" fmla="*/ 645 h 750"/>
                              <a:gd name="T216" fmla="+- 0 2897 2035"/>
                              <a:gd name="T217" fmla="*/ T216 w 1320"/>
                              <a:gd name="T218" fmla="+- 0 625 609"/>
                              <a:gd name="T219" fmla="*/ 625 h 75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Lst>
                            <a:rect l="0" t="0" r="r" b="b"/>
                            <a:pathLst>
                              <a:path w="1320" h="750">
                                <a:moveTo>
                                  <a:pt x="706" y="0"/>
                                </a:moveTo>
                                <a:lnTo>
                                  <a:pt x="615" y="0"/>
                                </a:lnTo>
                                <a:lnTo>
                                  <a:pt x="571" y="2"/>
                                </a:lnTo>
                                <a:lnTo>
                                  <a:pt x="521" y="6"/>
                                </a:lnTo>
                                <a:lnTo>
                                  <a:pt x="487" y="12"/>
                                </a:lnTo>
                                <a:lnTo>
                                  <a:pt x="459" y="16"/>
                                </a:lnTo>
                                <a:lnTo>
                                  <a:pt x="435" y="20"/>
                                </a:lnTo>
                                <a:lnTo>
                                  <a:pt x="425" y="24"/>
                                </a:lnTo>
                                <a:lnTo>
                                  <a:pt x="401" y="28"/>
                                </a:lnTo>
                                <a:lnTo>
                                  <a:pt x="394" y="30"/>
                                </a:lnTo>
                                <a:lnTo>
                                  <a:pt x="375" y="36"/>
                                </a:lnTo>
                                <a:lnTo>
                                  <a:pt x="367" y="38"/>
                                </a:lnTo>
                                <a:lnTo>
                                  <a:pt x="348" y="42"/>
                                </a:lnTo>
                                <a:lnTo>
                                  <a:pt x="327" y="50"/>
                                </a:lnTo>
                                <a:lnTo>
                                  <a:pt x="322" y="52"/>
                                </a:lnTo>
                                <a:lnTo>
                                  <a:pt x="293" y="62"/>
                                </a:lnTo>
                                <a:lnTo>
                                  <a:pt x="288" y="64"/>
                                </a:lnTo>
                                <a:lnTo>
                                  <a:pt x="281" y="66"/>
                                </a:lnTo>
                                <a:lnTo>
                                  <a:pt x="271" y="72"/>
                                </a:lnTo>
                                <a:lnTo>
                                  <a:pt x="264" y="74"/>
                                </a:lnTo>
                                <a:lnTo>
                                  <a:pt x="255" y="78"/>
                                </a:lnTo>
                                <a:lnTo>
                                  <a:pt x="247" y="80"/>
                                </a:lnTo>
                                <a:lnTo>
                                  <a:pt x="199" y="104"/>
                                </a:lnTo>
                                <a:lnTo>
                                  <a:pt x="197" y="108"/>
                                </a:lnTo>
                                <a:lnTo>
                                  <a:pt x="187" y="112"/>
                                </a:lnTo>
                                <a:lnTo>
                                  <a:pt x="185" y="114"/>
                                </a:lnTo>
                                <a:lnTo>
                                  <a:pt x="175" y="120"/>
                                </a:lnTo>
                                <a:lnTo>
                                  <a:pt x="173" y="122"/>
                                </a:lnTo>
                                <a:lnTo>
                                  <a:pt x="168" y="124"/>
                                </a:lnTo>
                                <a:lnTo>
                                  <a:pt x="166" y="126"/>
                                </a:lnTo>
                                <a:lnTo>
                                  <a:pt x="156" y="132"/>
                                </a:lnTo>
                                <a:lnTo>
                                  <a:pt x="154" y="134"/>
                                </a:lnTo>
                                <a:lnTo>
                                  <a:pt x="149" y="136"/>
                                </a:lnTo>
                                <a:lnTo>
                                  <a:pt x="132" y="150"/>
                                </a:lnTo>
                                <a:lnTo>
                                  <a:pt x="127" y="152"/>
                                </a:lnTo>
                                <a:lnTo>
                                  <a:pt x="123" y="158"/>
                                </a:lnTo>
                                <a:lnTo>
                                  <a:pt x="118" y="160"/>
                                </a:lnTo>
                                <a:lnTo>
                                  <a:pt x="106" y="172"/>
                                </a:lnTo>
                                <a:lnTo>
                                  <a:pt x="101" y="174"/>
                                </a:lnTo>
                                <a:lnTo>
                                  <a:pt x="72" y="204"/>
                                </a:lnTo>
                                <a:lnTo>
                                  <a:pt x="70" y="208"/>
                                </a:lnTo>
                                <a:lnTo>
                                  <a:pt x="60" y="218"/>
                                </a:lnTo>
                                <a:lnTo>
                                  <a:pt x="58" y="222"/>
                                </a:lnTo>
                                <a:lnTo>
                                  <a:pt x="51" y="230"/>
                                </a:lnTo>
                                <a:lnTo>
                                  <a:pt x="48" y="234"/>
                                </a:lnTo>
                                <a:lnTo>
                                  <a:pt x="46" y="236"/>
                                </a:lnTo>
                                <a:lnTo>
                                  <a:pt x="43" y="242"/>
                                </a:lnTo>
                                <a:lnTo>
                                  <a:pt x="41" y="244"/>
                                </a:lnTo>
                                <a:lnTo>
                                  <a:pt x="24" y="272"/>
                                </a:lnTo>
                                <a:lnTo>
                                  <a:pt x="22" y="280"/>
                                </a:lnTo>
                                <a:lnTo>
                                  <a:pt x="12" y="300"/>
                                </a:lnTo>
                                <a:lnTo>
                                  <a:pt x="5" y="328"/>
                                </a:lnTo>
                                <a:lnTo>
                                  <a:pt x="3" y="336"/>
                                </a:lnTo>
                                <a:lnTo>
                                  <a:pt x="0" y="360"/>
                                </a:lnTo>
                                <a:lnTo>
                                  <a:pt x="0" y="396"/>
                                </a:lnTo>
                                <a:lnTo>
                                  <a:pt x="3" y="396"/>
                                </a:lnTo>
                                <a:lnTo>
                                  <a:pt x="3" y="416"/>
                                </a:lnTo>
                                <a:lnTo>
                                  <a:pt x="5" y="416"/>
                                </a:lnTo>
                                <a:lnTo>
                                  <a:pt x="5" y="426"/>
                                </a:lnTo>
                                <a:lnTo>
                                  <a:pt x="7" y="426"/>
                                </a:lnTo>
                                <a:lnTo>
                                  <a:pt x="7" y="436"/>
                                </a:lnTo>
                                <a:lnTo>
                                  <a:pt x="10" y="436"/>
                                </a:lnTo>
                                <a:lnTo>
                                  <a:pt x="10" y="446"/>
                                </a:lnTo>
                                <a:lnTo>
                                  <a:pt x="12" y="446"/>
                                </a:lnTo>
                                <a:lnTo>
                                  <a:pt x="12" y="452"/>
                                </a:lnTo>
                                <a:lnTo>
                                  <a:pt x="15" y="452"/>
                                </a:lnTo>
                                <a:lnTo>
                                  <a:pt x="15" y="460"/>
                                </a:lnTo>
                                <a:lnTo>
                                  <a:pt x="17" y="460"/>
                                </a:lnTo>
                                <a:lnTo>
                                  <a:pt x="17" y="464"/>
                                </a:lnTo>
                                <a:lnTo>
                                  <a:pt x="19" y="464"/>
                                </a:lnTo>
                                <a:lnTo>
                                  <a:pt x="19" y="470"/>
                                </a:lnTo>
                                <a:lnTo>
                                  <a:pt x="22" y="470"/>
                                </a:lnTo>
                                <a:lnTo>
                                  <a:pt x="22" y="474"/>
                                </a:lnTo>
                                <a:lnTo>
                                  <a:pt x="24" y="474"/>
                                </a:lnTo>
                                <a:lnTo>
                                  <a:pt x="24" y="480"/>
                                </a:lnTo>
                                <a:lnTo>
                                  <a:pt x="27" y="480"/>
                                </a:lnTo>
                                <a:lnTo>
                                  <a:pt x="27" y="486"/>
                                </a:lnTo>
                                <a:lnTo>
                                  <a:pt x="29" y="486"/>
                                </a:lnTo>
                                <a:lnTo>
                                  <a:pt x="29" y="492"/>
                                </a:lnTo>
                                <a:lnTo>
                                  <a:pt x="31" y="492"/>
                                </a:lnTo>
                                <a:lnTo>
                                  <a:pt x="34" y="494"/>
                                </a:lnTo>
                                <a:lnTo>
                                  <a:pt x="34" y="498"/>
                                </a:lnTo>
                                <a:lnTo>
                                  <a:pt x="36" y="498"/>
                                </a:lnTo>
                                <a:lnTo>
                                  <a:pt x="39" y="500"/>
                                </a:lnTo>
                                <a:lnTo>
                                  <a:pt x="39" y="506"/>
                                </a:lnTo>
                                <a:lnTo>
                                  <a:pt x="41" y="506"/>
                                </a:lnTo>
                                <a:lnTo>
                                  <a:pt x="43" y="508"/>
                                </a:lnTo>
                                <a:lnTo>
                                  <a:pt x="43" y="512"/>
                                </a:lnTo>
                                <a:lnTo>
                                  <a:pt x="46" y="512"/>
                                </a:lnTo>
                                <a:lnTo>
                                  <a:pt x="46" y="518"/>
                                </a:lnTo>
                                <a:lnTo>
                                  <a:pt x="48" y="518"/>
                                </a:lnTo>
                                <a:lnTo>
                                  <a:pt x="51" y="520"/>
                                </a:lnTo>
                                <a:lnTo>
                                  <a:pt x="51" y="524"/>
                                </a:lnTo>
                                <a:lnTo>
                                  <a:pt x="53" y="524"/>
                                </a:lnTo>
                                <a:lnTo>
                                  <a:pt x="63" y="534"/>
                                </a:lnTo>
                                <a:lnTo>
                                  <a:pt x="63" y="540"/>
                                </a:lnTo>
                                <a:lnTo>
                                  <a:pt x="65" y="540"/>
                                </a:lnTo>
                                <a:lnTo>
                                  <a:pt x="75" y="548"/>
                                </a:lnTo>
                                <a:lnTo>
                                  <a:pt x="75" y="554"/>
                                </a:lnTo>
                                <a:lnTo>
                                  <a:pt x="77" y="554"/>
                                </a:lnTo>
                                <a:lnTo>
                                  <a:pt x="91" y="568"/>
                                </a:lnTo>
                                <a:lnTo>
                                  <a:pt x="96" y="570"/>
                                </a:lnTo>
                                <a:lnTo>
                                  <a:pt x="115" y="590"/>
                                </a:lnTo>
                                <a:lnTo>
                                  <a:pt x="120" y="592"/>
                                </a:lnTo>
                                <a:lnTo>
                                  <a:pt x="137" y="606"/>
                                </a:lnTo>
                                <a:lnTo>
                                  <a:pt x="142" y="608"/>
                                </a:lnTo>
                                <a:lnTo>
                                  <a:pt x="147" y="614"/>
                                </a:lnTo>
                                <a:lnTo>
                                  <a:pt x="151" y="616"/>
                                </a:lnTo>
                                <a:lnTo>
                                  <a:pt x="154" y="618"/>
                                </a:lnTo>
                                <a:lnTo>
                                  <a:pt x="159" y="620"/>
                                </a:lnTo>
                                <a:lnTo>
                                  <a:pt x="161" y="624"/>
                                </a:lnTo>
                                <a:lnTo>
                                  <a:pt x="171" y="628"/>
                                </a:lnTo>
                                <a:lnTo>
                                  <a:pt x="173" y="630"/>
                                </a:lnTo>
                                <a:lnTo>
                                  <a:pt x="178" y="632"/>
                                </a:lnTo>
                                <a:lnTo>
                                  <a:pt x="180" y="636"/>
                                </a:lnTo>
                                <a:lnTo>
                                  <a:pt x="190" y="640"/>
                                </a:lnTo>
                                <a:lnTo>
                                  <a:pt x="192" y="642"/>
                                </a:lnTo>
                                <a:lnTo>
                                  <a:pt x="231" y="662"/>
                                </a:lnTo>
                                <a:lnTo>
                                  <a:pt x="233" y="664"/>
                                </a:lnTo>
                                <a:lnTo>
                                  <a:pt x="238" y="666"/>
                                </a:lnTo>
                                <a:lnTo>
                                  <a:pt x="245" y="668"/>
                                </a:lnTo>
                                <a:lnTo>
                                  <a:pt x="255" y="674"/>
                                </a:lnTo>
                                <a:lnTo>
                                  <a:pt x="262" y="676"/>
                                </a:lnTo>
                                <a:lnTo>
                                  <a:pt x="271" y="680"/>
                                </a:lnTo>
                                <a:lnTo>
                                  <a:pt x="279" y="684"/>
                                </a:lnTo>
                                <a:lnTo>
                                  <a:pt x="288" y="688"/>
                                </a:lnTo>
                                <a:lnTo>
                                  <a:pt x="324" y="700"/>
                                </a:lnTo>
                                <a:lnTo>
                                  <a:pt x="343" y="708"/>
                                </a:lnTo>
                                <a:lnTo>
                                  <a:pt x="353" y="710"/>
                                </a:lnTo>
                                <a:lnTo>
                                  <a:pt x="360" y="712"/>
                                </a:lnTo>
                                <a:lnTo>
                                  <a:pt x="379" y="716"/>
                                </a:lnTo>
                                <a:lnTo>
                                  <a:pt x="387" y="720"/>
                                </a:lnTo>
                                <a:lnTo>
                                  <a:pt x="406" y="724"/>
                                </a:lnTo>
                                <a:lnTo>
                                  <a:pt x="418" y="726"/>
                                </a:lnTo>
                                <a:lnTo>
                                  <a:pt x="427" y="728"/>
                                </a:lnTo>
                                <a:lnTo>
                                  <a:pt x="463" y="736"/>
                                </a:lnTo>
                                <a:lnTo>
                                  <a:pt x="478" y="738"/>
                                </a:lnTo>
                                <a:lnTo>
                                  <a:pt x="528" y="746"/>
                                </a:lnTo>
                                <a:lnTo>
                                  <a:pt x="583" y="750"/>
                                </a:lnTo>
                                <a:lnTo>
                                  <a:pt x="737" y="750"/>
                                </a:lnTo>
                                <a:lnTo>
                                  <a:pt x="792" y="746"/>
                                </a:lnTo>
                                <a:lnTo>
                                  <a:pt x="843" y="738"/>
                                </a:lnTo>
                                <a:lnTo>
                                  <a:pt x="857" y="736"/>
                                </a:lnTo>
                                <a:lnTo>
                                  <a:pt x="893" y="728"/>
                                </a:lnTo>
                                <a:lnTo>
                                  <a:pt x="903" y="726"/>
                                </a:lnTo>
                                <a:lnTo>
                                  <a:pt x="915" y="724"/>
                                </a:lnTo>
                                <a:lnTo>
                                  <a:pt x="934" y="720"/>
                                </a:lnTo>
                                <a:lnTo>
                                  <a:pt x="941" y="716"/>
                                </a:lnTo>
                                <a:lnTo>
                                  <a:pt x="960" y="712"/>
                                </a:lnTo>
                                <a:lnTo>
                                  <a:pt x="967" y="710"/>
                                </a:lnTo>
                                <a:lnTo>
                                  <a:pt x="977" y="708"/>
                                </a:lnTo>
                                <a:lnTo>
                                  <a:pt x="996" y="700"/>
                                </a:lnTo>
                                <a:lnTo>
                                  <a:pt x="1032" y="688"/>
                                </a:lnTo>
                                <a:lnTo>
                                  <a:pt x="1042" y="684"/>
                                </a:lnTo>
                                <a:lnTo>
                                  <a:pt x="1049" y="680"/>
                                </a:lnTo>
                                <a:lnTo>
                                  <a:pt x="1059" y="676"/>
                                </a:lnTo>
                                <a:lnTo>
                                  <a:pt x="1066" y="674"/>
                                </a:lnTo>
                                <a:lnTo>
                                  <a:pt x="1075" y="668"/>
                                </a:lnTo>
                                <a:lnTo>
                                  <a:pt x="1083" y="666"/>
                                </a:lnTo>
                                <a:lnTo>
                                  <a:pt x="1087" y="664"/>
                                </a:lnTo>
                                <a:lnTo>
                                  <a:pt x="1090" y="662"/>
                                </a:lnTo>
                                <a:lnTo>
                                  <a:pt x="1128" y="642"/>
                                </a:lnTo>
                                <a:lnTo>
                                  <a:pt x="1131" y="640"/>
                                </a:lnTo>
                                <a:lnTo>
                                  <a:pt x="1140" y="636"/>
                                </a:lnTo>
                                <a:lnTo>
                                  <a:pt x="1143" y="632"/>
                                </a:lnTo>
                                <a:lnTo>
                                  <a:pt x="1147" y="630"/>
                                </a:lnTo>
                                <a:lnTo>
                                  <a:pt x="1150" y="628"/>
                                </a:lnTo>
                                <a:lnTo>
                                  <a:pt x="1159" y="624"/>
                                </a:lnTo>
                                <a:lnTo>
                                  <a:pt x="1162" y="620"/>
                                </a:lnTo>
                                <a:lnTo>
                                  <a:pt x="1167" y="618"/>
                                </a:lnTo>
                                <a:lnTo>
                                  <a:pt x="1169" y="616"/>
                                </a:lnTo>
                                <a:lnTo>
                                  <a:pt x="1174" y="614"/>
                                </a:lnTo>
                                <a:lnTo>
                                  <a:pt x="1179" y="608"/>
                                </a:lnTo>
                                <a:lnTo>
                                  <a:pt x="1183" y="606"/>
                                </a:lnTo>
                                <a:lnTo>
                                  <a:pt x="1200" y="592"/>
                                </a:lnTo>
                                <a:lnTo>
                                  <a:pt x="1205" y="590"/>
                                </a:lnTo>
                                <a:lnTo>
                                  <a:pt x="1224" y="570"/>
                                </a:lnTo>
                                <a:lnTo>
                                  <a:pt x="1229" y="568"/>
                                </a:lnTo>
                                <a:lnTo>
                                  <a:pt x="1243" y="554"/>
                                </a:lnTo>
                                <a:lnTo>
                                  <a:pt x="1246" y="548"/>
                                </a:lnTo>
                                <a:lnTo>
                                  <a:pt x="1255" y="540"/>
                                </a:lnTo>
                                <a:lnTo>
                                  <a:pt x="1258" y="534"/>
                                </a:lnTo>
                                <a:lnTo>
                                  <a:pt x="1267" y="524"/>
                                </a:lnTo>
                                <a:lnTo>
                                  <a:pt x="1270" y="520"/>
                                </a:lnTo>
                                <a:lnTo>
                                  <a:pt x="1272" y="518"/>
                                </a:lnTo>
                                <a:lnTo>
                                  <a:pt x="1277" y="508"/>
                                </a:lnTo>
                                <a:lnTo>
                                  <a:pt x="1279" y="506"/>
                                </a:lnTo>
                                <a:lnTo>
                                  <a:pt x="1282" y="500"/>
                                </a:lnTo>
                                <a:lnTo>
                                  <a:pt x="1284" y="498"/>
                                </a:lnTo>
                                <a:lnTo>
                                  <a:pt x="1287" y="494"/>
                                </a:lnTo>
                                <a:lnTo>
                                  <a:pt x="1289" y="492"/>
                                </a:lnTo>
                                <a:lnTo>
                                  <a:pt x="1294" y="480"/>
                                </a:lnTo>
                                <a:lnTo>
                                  <a:pt x="1303" y="460"/>
                                </a:lnTo>
                                <a:lnTo>
                                  <a:pt x="1308" y="446"/>
                                </a:lnTo>
                                <a:lnTo>
                                  <a:pt x="1315" y="416"/>
                                </a:lnTo>
                                <a:lnTo>
                                  <a:pt x="1318" y="396"/>
                                </a:lnTo>
                                <a:lnTo>
                                  <a:pt x="1320" y="360"/>
                                </a:lnTo>
                                <a:lnTo>
                                  <a:pt x="1318" y="360"/>
                                </a:lnTo>
                                <a:lnTo>
                                  <a:pt x="1318" y="336"/>
                                </a:lnTo>
                                <a:lnTo>
                                  <a:pt x="1315" y="336"/>
                                </a:lnTo>
                                <a:lnTo>
                                  <a:pt x="1315" y="328"/>
                                </a:lnTo>
                                <a:lnTo>
                                  <a:pt x="1313" y="328"/>
                                </a:lnTo>
                                <a:lnTo>
                                  <a:pt x="1313" y="318"/>
                                </a:lnTo>
                                <a:lnTo>
                                  <a:pt x="1311" y="318"/>
                                </a:lnTo>
                                <a:lnTo>
                                  <a:pt x="1311" y="308"/>
                                </a:lnTo>
                                <a:lnTo>
                                  <a:pt x="1308" y="308"/>
                                </a:lnTo>
                                <a:lnTo>
                                  <a:pt x="1308" y="300"/>
                                </a:lnTo>
                                <a:lnTo>
                                  <a:pt x="1306" y="300"/>
                                </a:lnTo>
                                <a:lnTo>
                                  <a:pt x="1306" y="294"/>
                                </a:lnTo>
                                <a:lnTo>
                                  <a:pt x="1303" y="294"/>
                                </a:lnTo>
                                <a:lnTo>
                                  <a:pt x="1303" y="290"/>
                                </a:lnTo>
                                <a:lnTo>
                                  <a:pt x="1301" y="290"/>
                                </a:lnTo>
                                <a:lnTo>
                                  <a:pt x="1301" y="284"/>
                                </a:lnTo>
                                <a:lnTo>
                                  <a:pt x="1299" y="284"/>
                                </a:lnTo>
                                <a:lnTo>
                                  <a:pt x="1299" y="280"/>
                                </a:lnTo>
                                <a:lnTo>
                                  <a:pt x="1296" y="280"/>
                                </a:lnTo>
                                <a:lnTo>
                                  <a:pt x="1296" y="272"/>
                                </a:lnTo>
                                <a:lnTo>
                                  <a:pt x="1294" y="272"/>
                                </a:lnTo>
                                <a:lnTo>
                                  <a:pt x="1294" y="268"/>
                                </a:lnTo>
                                <a:lnTo>
                                  <a:pt x="1291" y="268"/>
                                </a:lnTo>
                                <a:lnTo>
                                  <a:pt x="1291" y="264"/>
                                </a:lnTo>
                                <a:lnTo>
                                  <a:pt x="1289" y="260"/>
                                </a:lnTo>
                                <a:lnTo>
                                  <a:pt x="1287" y="260"/>
                                </a:lnTo>
                                <a:lnTo>
                                  <a:pt x="1287" y="256"/>
                                </a:lnTo>
                                <a:lnTo>
                                  <a:pt x="1284" y="256"/>
                                </a:lnTo>
                                <a:lnTo>
                                  <a:pt x="1284" y="252"/>
                                </a:lnTo>
                                <a:lnTo>
                                  <a:pt x="1282" y="248"/>
                                </a:lnTo>
                                <a:lnTo>
                                  <a:pt x="1279" y="248"/>
                                </a:lnTo>
                                <a:lnTo>
                                  <a:pt x="1279" y="244"/>
                                </a:lnTo>
                                <a:lnTo>
                                  <a:pt x="1277" y="242"/>
                                </a:lnTo>
                                <a:lnTo>
                                  <a:pt x="1275" y="242"/>
                                </a:lnTo>
                                <a:lnTo>
                                  <a:pt x="1275" y="236"/>
                                </a:lnTo>
                                <a:lnTo>
                                  <a:pt x="1272" y="234"/>
                                </a:lnTo>
                                <a:lnTo>
                                  <a:pt x="1270" y="234"/>
                                </a:lnTo>
                                <a:lnTo>
                                  <a:pt x="1270" y="230"/>
                                </a:lnTo>
                                <a:lnTo>
                                  <a:pt x="1263" y="222"/>
                                </a:lnTo>
                                <a:lnTo>
                                  <a:pt x="1260" y="222"/>
                                </a:lnTo>
                                <a:lnTo>
                                  <a:pt x="1260" y="218"/>
                                </a:lnTo>
                                <a:lnTo>
                                  <a:pt x="1251" y="208"/>
                                </a:lnTo>
                                <a:lnTo>
                                  <a:pt x="1248" y="208"/>
                                </a:lnTo>
                                <a:lnTo>
                                  <a:pt x="1248" y="204"/>
                                </a:lnTo>
                                <a:lnTo>
                                  <a:pt x="1219" y="174"/>
                                </a:lnTo>
                                <a:lnTo>
                                  <a:pt x="1215" y="172"/>
                                </a:lnTo>
                                <a:lnTo>
                                  <a:pt x="1203" y="160"/>
                                </a:lnTo>
                                <a:lnTo>
                                  <a:pt x="1198" y="158"/>
                                </a:lnTo>
                                <a:lnTo>
                                  <a:pt x="1193" y="152"/>
                                </a:lnTo>
                                <a:lnTo>
                                  <a:pt x="1188" y="150"/>
                                </a:lnTo>
                                <a:lnTo>
                                  <a:pt x="1171" y="136"/>
                                </a:lnTo>
                                <a:lnTo>
                                  <a:pt x="1167" y="134"/>
                                </a:lnTo>
                                <a:lnTo>
                                  <a:pt x="1164" y="132"/>
                                </a:lnTo>
                                <a:lnTo>
                                  <a:pt x="1155" y="126"/>
                                </a:lnTo>
                                <a:lnTo>
                                  <a:pt x="1152" y="124"/>
                                </a:lnTo>
                                <a:lnTo>
                                  <a:pt x="1147" y="122"/>
                                </a:lnTo>
                                <a:lnTo>
                                  <a:pt x="1145" y="120"/>
                                </a:lnTo>
                                <a:lnTo>
                                  <a:pt x="1135" y="114"/>
                                </a:lnTo>
                                <a:lnTo>
                                  <a:pt x="1133" y="112"/>
                                </a:lnTo>
                                <a:lnTo>
                                  <a:pt x="1123" y="108"/>
                                </a:lnTo>
                                <a:lnTo>
                                  <a:pt x="1121" y="104"/>
                                </a:lnTo>
                                <a:lnTo>
                                  <a:pt x="1073" y="80"/>
                                </a:lnTo>
                                <a:lnTo>
                                  <a:pt x="1066" y="78"/>
                                </a:lnTo>
                                <a:lnTo>
                                  <a:pt x="1056" y="74"/>
                                </a:lnTo>
                                <a:lnTo>
                                  <a:pt x="1049" y="72"/>
                                </a:lnTo>
                                <a:lnTo>
                                  <a:pt x="1039" y="66"/>
                                </a:lnTo>
                                <a:lnTo>
                                  <a:pt x="1032" y="64"/>
                                </a:lnTo>
                                <a:lnTo>
                                  <a:pt x="1027" y="62"/>
                                </a:lnTo>
                                <a:lnTo>
                                  <a:pt x="999" y="52"/>
                                </a:lnTo>
                                <a:lnTo>
                                  <a:pt x="994" y="50"/>
                                </a:lnTo>
                                <a:lnTo>
                                  <a:pt x="972" y="42"/>
                                </a:lnTo>
                                <a:lnTo>
                                  <a:pt x="953" y="38"/>
                                </a:lnTo>
                                <a:lnTo>
                                  <a:pt x="946" y="36"/>
                                </a:lnTo>
                                <a:lnTo>
                                  <a:pt x="927" y="30"/>
                                </a:lnTo>
                                <a:lnTo>
                                  <a:pt x="919" y="28"/>
                                </a:lnTo>
                                <a:lnTo>
                                  <a:pt x="895" y="24"/>
                                </a:lnTo>
                                <a:lnTo>
                                  <a:pt x="886" y="20"/>
                                </a:lnTo>
                                <a:lnTo>
                                  <a:pt x="862" y="16"/>
                                </a:lnTo>
                                <a:lnTo>
                                  <a:pt x="833" y="12"/>
                                </a:lnTo>
                                <a:lnTo>
                                  <a:pt x="799" y="6"/>
                                </a:lnTo>
                                <a:lnTo>
                                  <a:pt x="749" y="2"/>
                                </a:lnTo>
                                <a:lnTo>
                                  <a:pt x="706" y="0"/>
                                </a:lnTo>
                                <a:close/>
                              </a:path>
                            </a:pathLst>
                          </a:custGeom>
                          <a:solidFill>
                            <a:srgbClr val="C8D6E6"/>
                          </a:solidFill>
                          <a:ln>
                            <a:noFill/>
                          </a:ln>
                        </wps:spPr>
                        <wps:bodyPr rot="0" vert="horz" wrap="square" lIns="91440" tIns="45720" rIns="91440" bIns="45720" anchor="t" anchorCtr="0" upright="1">
                          <a:noAutofit/>
                        </wps:bodyPr>
                      </wps:wsp>
                      <wps:wsp>
                        <wps:cNvPr id="831" name="Freeform 460"/>
                        <wps:cNvSpPr>
                          <a:spLocks/>
                        </wps:cNvSpPr>
                        <wps:spPr bwMode="auto">
                          <a:xfrm>
                            <a:off x="2032" y="603"/>
                            <a:ext cx="1320" cy="756"/>
                          </a:xfrm>
                          <a:custGeom>
                            <a:avLst/>
                            <a:gdLst>
                              <a:gd name="T0" fmla="+- 0 2033 2033"/>
                              <a:gd name="T1" fmla="*/ T0 w 1320"/>
                              <a:gd name="T2" fmla="+- 0 980 603"/>
                              <a:gd name="T3" fmla="*/ 980 h 756"/>
                              <a:gd name="T4" fmla="+- 0 2061 2033"/>
                              <a:gd name="T5" fmla="*/ T4 w 1320"/>
                              <a:gd name="T6" fmla="+- 0 872 603"/>
                              <a:gd name="T7" fmla="*/ 872 h 756"/>
                              <a:gd name="T8" fmla="+- 0 2094 2033"/>
                              <a:gd name="T9" fmla="*/ T8 w 1320"/>
                              <a:gd name="T10" fmla="+- 0 822 603"/>
                              <a:gd name="T11" fmla="*/ 822 h 756"/>
                              <a:gd name="T12" fmla="+- 0 2139 2033"/>
                              <a:gd name="T13" fmla="*/ T12 w 1320"/>
                              <a:gd name="T14" fmla="+- 0 776 603"/>
                              <a:gd name="T15" fmla="*/ 776 h 756"/>
                              <a:gd name="T16" fmla="+- 0 2195 2033"/>
                              <a:gd name="T17" fmla="*/ T16 w 1320"/>
                              <a:gd name="T18" fmla="+- 0 733 603"/>
                              <a:gd name="T19" fmla="*/ 733 h 756"/>
                              <a:gd name="T20" fmla="+- 0 2260 2033"/>
                              <a:gd name="T21" fmla="*/ T20 w 1320"/>
                              <a:gd name="T22" fmla="+- 0 696 603"/>
                              <a:gd name="T23" fmla="*/ 696 h 756"/>
                              <a:gd name="T24" fmla="+- 0 2333 2033"/>
                              <a:gd name="T25" fmla="*/ T24 w 1320"/>
                              <a:gd name="T26" fmla="+- 0 664 603"/>
                              <a:gd name="T27" fmla="*/ 664 h 756"/>
                              <a:gd name="T28" fmla="+- 0 2414 2033"/>
                              <a:gd name="T29" fmla="*/ T28 w 1320"/>
                              <a:gd name="T30" fmla="+- 0 638 603"/>
                              <a:gd name="T31" fmla="*/ 638 h 756"/>
                              <a:gd name="T32" fmla="+- 0 2502 2033"/>
                              <a:gd name="T33" fmla="*/ T32 w 1320"/>
                              <a:gd name="T34" fmla="+- 0 619 603"/>
                              <a:gd name="T35" fmla="*/ 619 h 756"/>
                              <a:gd name="T36" fmla="+- 0 2595 2033"/>
                              <a:gd name="T37" fmla="*/ T36 w 1320"/>
                              <a:gd name="T38" fmla="+- 0 607 603"/>
                              <a:gd name="T39" fmla="*/ 607 h 756"/>
                              <a:gd name="T40" fmla="+- 0 2693 2033"/>
                              <a:gd name="T41" fmla="*/ T40 w 1320"/>
                              <a:gd name="T42" fmla="+- 0 603 603"/>
                              <a:gd name="T43" fmla="*/ 603 h 756"/>
                              <a:gd name="T44" fmla="+- 0 2790 2033"/>
                              <a:gd name="T45" fmla="*/ T44 w 1320"/>
                              <a:gd name="T46" fmla="+- 0 607 603"/>
                              <a:gd name="T47" fmla="*/ 607 h 756"/>
                              <a:gd name="T48" fmla="+- 0 2884 2033"/>
                              <a:gd name="T49" fmla="*/ T48 w 1320"/>
                              <a:gd name="T50" fmla="+- 0 619 603"/>
                              <a:gd name="T51" fmla="*/ 619 h 756"/>
                              <a:gd name="T52" fmla="+- 0 2971 2033"/>
                              <a:gd name="T53" fmla="*/ T52 w 1320"/>
                              <a:gd name="T54" fmla="+- 0 638 603"/>
                              <a:gd name="T55" fmla="*/ 638 h 756"/>
                              <a:gd name="T56" fmla="+- 0 3052 2033"/>
                              <a:gd name="T57" fmla="*/ T56 w 1320"/>
                              <a:gd name="T58" fmla="+- 0 664 603"/>
                              <a:gd name="T59" fmla="*/ 664 h 756"/>
                              <a:gd name="T60" fmla="+- 0 3126 2033"/>
                              <a:gd name="T61" fmla="*/ T60 w 1320"/>
                              <a:gd name="T62" fmla="+- 0 696 603"/>
                              <a:gd name="T63" fmla="*/ 696 h 756"/>
                              <a:gd name="T64" fmla="+- 0 3191 2033"/>
                              <a:gd name="T65" fmla="*/ T64 w 1320"/>
                              <a:gd name="T66" fmla="+- 0 733 603"/>
                              <a:gd name="T67" fmla="*/ 733 h 756"/>
                              <a:gd name="T68" fmla="+- 0 3247 2033"/>
                              <a:gd name="T69" fmla="*/ T68 w 1320"/>
                              <a:gd name="T70" fmla="+- 0 776 603"/>
                              <a:gd name="T71" fmla="*/ 776 h 756"/>
                              <a:gd name="T72" fmla="+- 0 3291 2033"/>
                              <a:gd name="T73" fmla="*/ T72 w 1320"/>
                              <a:gd name="T74" fmla="+- 0 822 603"/>
                              <a:gd name="T75" fmla="*/ 822 h 756"/>
                              <a:gd name="T76" fmla="+- 0 3325 2033"/>
                              <a:gd name="T77" fmla="*/ T76 w 1320"/>
                              <a:gd name="T78" fmla="+- 0 872 603"/>
                              <a:gd name="T79" fmla="*/ 872 h 756"/>
                              <a:gd name="T80" fmla="+- 0 3353 2033"/>
                              <a:gd name="T81" fmla="*/ T80 w 1320"/>
                              <a:gd name="T82" fmla="+- 0 980 603"/>
                              <a:gd name="T83" fmla="*/ 980 h 756"/>
                              <a:gd name="T84" fmla="+- 0 3346 2033"/>
                              <a:gd name="T85" fmla="*/ T84 w 1320"/>
                              <a:gd name="T86" fmla="+- 0 1036 603"/>
                              <a:gd name="T87" fmla="*/ 1036 h 756"/>
                              <a:gd name="T88" fmla="+- 0 3291 2033"/>
                              <a:gd name="T89" fmla="*/ T88 w 1320"/>
                              <a:gd name="T90" fmla="+- 0 1140 603"/>
                              <a:gd name="T91" fmla="*/ 1140 h 756"/>
                              <a:gd name="T92" fmla="+- 0 3247 2033"/>
                              <a:gd name="T93" fmla="*/ T92 w 1320"/>
                              <a:gd name="T94" fmla="+- 0 1186 603"/>
                              <a:gd name="T95" fmla="*/ 1186 h 756"/>
                              <a:gd name="T96" fmla="+- 0 3191 2033"/>
                              <a:gd name="T97" fmla="*/ T96 w 1320"/>
                              <a:gd name="T98" fmla="+- 0 1228 603"/>
                              <a:gd name="T99" fmla="*/ 1228 h 756"/>
                              <a:gd name="T100" fmla="+- 0 3126 2033"/>
                              <a:gd name="T101" fmla="*/ T100 w 1320"/>
                              <a:gd name="T102" fmla="+- 0 1266 603"/>
                              <a:gd name="T103" fmla="*/ 1266 h 756"/>
                              <a:gd name="T104" fmla="+- 0 3052 2033"/>
                              <a:gd name="T105" fmla="*/ T104 w 1320"/>
                              <a:gd name="T106" fmla="+- 0 1298 603"/>
                              <a:gd name="T107" fmla="*/ 1298 h 756"/>
                              <a:gd name="T108" fmla="+- 0 2971 2033"/>
                              <a:gd name="T109" fmla="*/ T108 w 1320"/>
                              <a:gd name="T110" fmla="+- 0 1324 603"/>
                              <a:gd name="T111" fmla="*/ 1324 h 756"/>
                              <a:gd name="T112" fmla="+- 0 2884 2033"/>
                              <a:gd name="T113" fmla="*/ T112 w 1320"/>
                              <a:gd name="T114" fmla="+- 0 1343 603"/>
                              <a:gd name="T115" fmla="*/ 1343 h 756"/>
                              <a:gd name="T116" fmla="+- 0 2790 2033"/>
                              <a:gd name="T117" fmla="*/ T116 w 1320"/>
                              <a:gd name="T118" fmla="+- 0 1355 603"/>
                              <a:gd name="T119" fmla="*/ 1355 h 756"/>
                              <a:gd name="T120" fmla="+- 0 2693 2033"/>
                              <a:gd name="T121" fmla="*/ T120 w 1320"/>
                              <a:gd name="T122" fmla="+- 0 1359 603"/>
                              <a:gd name="T123" fmla="*/ 1359 h 756"/>
                              <a:gd name="T124" fmla="+- 0 2595 2033"/>
                              <a:gd name="T125" fmla="*/ T124 w 1320"/>
                              <a:gd name="T126" fmla="+- 0 1355 603"/>
                              <a:gd name="T127" fmla="*/ 1355 h 756"/>
                              <a:gd name="T128" fmla="+- 0 2502 2033"/>
                              <a:gd name="T129" fmla="*/ T128 w 1320"/>
                              <a:gd name="T130" fmla="+- 0 1343 603"/>
                              <a:gd name="T131" fmla="*/ 1343 h 756"/>
                              <a:gd name="T132" fmla="+- 0 2414 2033"/>
                              <a:gd name="T133" fmla="*/ T132 w 1320"/>
                              <a:gd name="T134" fmla="+- 0 1324 603"/>
                              <a:gd name="T135" fmla="*/ 1324 h 756"/>
                              <a:gd name="T136" fmla="+- 0 2333 2033"/>
                              <a:gd name="T137" fmla="*/ T136 w 1320"/>
                              <a:gd name="T138" fmla="+- 0 1298 603"/>
                              <a:gd name="T139" fmla="*/ 1298 h 756"/>
                              <a:gd name="T140" fmla="+- 0 2260 2033"/>
                              <a:gd name="T141" fmla="*/ T140 w 1320"/>
                              <a:gd name="T142" fmla="+- 0 1266 603"/>
                              <a:gd name="T143" fmla="*/ 1266 h 756"/>
                              <a:gd name="T144" fmla="+- 0 2195 2033"/>
                              <a:gd name="T145" fmla="*/ T144 w 1320"/>
                              <a:gd name="T146" fmla="+- 0 1228 603"/>
                              <a:gd name="T147" fmla="*/ 1228 h 756"/>
                              <a:gd name="T148" fmla="+- 0 2139 2033"/>
                              <a:gd name="T149" fmla="*/ T148 w 1320"/>
                              <a:gd name="T150" fmla="+- 0 1186 603"/>
                              <a:gd name="T151" fmla="*/ 1186 h 756"/>
                              <a:gd name="T152" fmla="+- 0 2094 2033"/>
                              <a:gd name="T153" fmla="*/ T152 w 1320"/>
                              <a:gd name="T154" fmla="+- 0 1140 603"/>
                              <a:gd name="T155" fmla="*/ 1140 h 756"/>
                              <a:gd name="T156" fmla="+- 0 2061 2033"/>
                              <a:gd name="T157" fmla="*/ T156 w 1320"/>
                              <a:gd name="T158" fmla="+- 0 1089 603"/>
                              <a:gd name="T159" fmla="*/ 1089 h 756"/>
                              <a:gd name="T160" fmla="+- 0 2033 2033"/>
                              <a:gd name="T161" fmla="*/ T160 w 1320"/>
                              <a:gd name="T162" fmla="+- 0 980 603"/>
                              <a:gd name="T163" fmla="*/ 980 h 75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Lst>
                            <a:rect l="0" t="0" r="r" b="b"/>
                            <a:pathLst>
                              <a:path w="1320" h="756">
                                <a:moveTo>
                                  <a:pt x="0" y="377"/>
                                </a:moveTo>
                                <a:lnTo>
                                  <a:pt x="28" y="269"/>
                                </a:lnTo>
                                <a:lnTo>
                                  <a:pt x="61" y="219"/>
                                </a:lnTo>
                                <a:lnTo>
                                  <a:pt x="106" y="173"/>
                                </a:lnTo>
                                <a:lnTo>
                                  <a:pt x="162" y="130"/>
                                </a:lnTo>
                                <a:lnTo>
                                  <a:pt x="227" y="93"/>
                                </a:lnTo>
                                <a:lnTo>
                                  <a:pt x="300" y="61"/>
                                </a:lnTo>
                                <a:lnTo>
                                  <a:pt x="381" y="35"/>
                                </a:lnTo>
                                <a:lnTo>
                                  <a:pt x="469" y="16"/>
                                </a:lnTo>
                                <a:lnTo>
                                  <a:pt x="562" y="4"/>
                                </a:lnTo>
                                <a:lnTo>
                                  <a:pt x="660" y="0"/>
                                </a:lnTo>
                                <a:lnTo>
                                  <a:pt x="757" y="4"/>
                                </a:lnTo>
                                <a:lnTo>
                                  <a:pt x="851" y="16"/>
                                </a:lnTo>
                                <a:lnTo>
                                  <a:pt x="938" y="35"/>
                                </a:lnTo>
                                <a:lnTo>
                                  <a:pt x="1019" y="61"/>
                                </a:lnTo>
                                <a:lnTo>
                                  <a:pt x="1093" y="93"/>
                                </a:lnTo>
                                <a:lnTo>
                                  <a:pt x="1158" y="130"/>
                                </a:lnTo>
                                <a:lnTo>
                                  <a:pt x="1214" y="173"/>
                                </a:lnTo>
                                <a:lnTo>
                                  <a:pt x="1258" y="219"/>
                                </a:lnTo>
                                <a:lnTo>
                                  <a:pt x="1292" y="269"/>
                                </a:lnTo>
                                <a:lnTo>
                                  <a:pt x="1320" y="377"/>
                                </a:lnTo>
                                <a:lnTo>
                                  <a:pt x="1313" y="433"/>
                                </a:lnTo>
                                <a:lnTo>
                                  <a:pt x="1258" y="537"/>
                                </a:lnTo>
                                <a:lnTo>
                                  <a:pt x="1214" y="583"/>
                                </a:lnTo>
                                <a:lnTo>
                                  <a:pt x="1158" y="625"/>
                                </a:lnTo>
                                <a:lnTo>
                                  <a:pt x="1093" y="663"/>
                                </a:lnTo>
                                <a:lnTo>
                                  <a:pt x="1019" y="695"/>
                                </a:lnTo>
                                <a:lnTo>
                                  <a:pt x="938" y="721"/>
                                </a:lnTo>
                                <a:lnTo>
                                  <a:pt x="851" y="740"/>
                                </a:lnTo>
                                <a:lnTo>
                                  <a:pt x="757" y="752"/>
                                </a:lnTo>
                                <a:lnTo>
                                  <a:pt x="660" y="756"/>
                                </a:lnTo>
                                <a:lnTo>
                                  <a:pt x="562" y="752"/>
                                </a:lnTo>
                                <a:lnTo>
                                  <a:pt x="469" y="740"/>
                                </a:lnTo>
                                <a:lnTo>
                                  <a:pt x="381" y="721"/>
                                </a:lnTo>
                                <a:lnTo>
                                  <a:pt x="300" y="695"/>
                                </a:lnTo>
                                <a:lnTo>
                                  <a:pt x="227" y="663"/>
                                </a:lnTo>
                                <a:lnTo>
                                  <a:pt x="162" y="625"/>
                                </a:lnTo>
                                <a:lnTo>
                                  <a:pt x="106" y="583"/>
                                </a:lnTo>
                                <a:lnTo>
                                  <a:pt x="61" y="537"/>
                                </a:lnTo>
                                <a:lnTo>
                                  <a:pt x="28" y="486"/>
                                </a:lnTo>
                                <a:lnTo>
                                  <a:pt x="0" y="377"/>
                                </a:lnTo>
                              </a:path>
                            </a:pathLst>
                          </a:custGeom>
                          <a:noFill/>
                          <a:ln w="7023">
                            <a:solidFill>
                              <a:srgbClr val="3F3F3F"/>
                            </a:solidFill>
                            <a:round/>
                            <a:headEnd/>
                            <a:tailEnd/>
                          </a:ln>
                        </wps:spPr>
                        <wps:bodyPr rot="0" vert="horz" wrap="square" lIns="91440" tIns="45720" rIns="91440" bIns="45720" anchor="t" anchorCtr="0" upright="1">
                          <a:noAutofit/>
                        </wps:bodyPr>
                      </wps:wsp>
                      <pic:pic xmlns:pic="http://schemas.openxmlformats.org/drawingml/2006/picture">
                        <pic:nvPicPr>
                          <pic:cNvPr id="832" name="Picture 459"/>
                          <pic:cNvPicPr>
                            <a:picLocks noChangeAspect="1" noChangeArrowheads="1"/>
                          </pic:cNvPicPr>
                        </pic:nvPicPr>
                        <pic:blipFill>
                          <a:blip r:embed="rId39"/>
                          <a:srcRect/>
                          <a:stretch>
                            <a:fillRect/>
                          </a:stretch>
                        </pic:blipFill>
                        <pic:spPr bwMode="auto">
                          <a:xfrm>
                            <a:off x="4396" y="271"/>
                            <a:ext cx="3908" cy="356"/>
                          </a:xfrm>
                          <a:prstGeom prst="rect">
                            <a:avLst/>
                          </a:prstGeom>
                          <a:noFill/>
                        </pic:spPr>
                      </pic:pic>
                      <wps:wsp>
                        <wps:cNvPr id="833" name="Freeform 458"/>
                        <wps:cNvSpPr>
                          <a:spLocks/>
                        </wps:cNvSpPr>
                        <wps:spPr bwMode="auto">
                          <a:xfrm>
                            <a:off x="4372" y="257"/>
                            <a:ext cx="3903" cy="346"/>
                          </a:xfrm>
                          <a:custGeom>
                            <a:avLst/>
                            <a:gdLst>
                              <a:gd name="T0" fmla="+- 0 4486 4373"/>
                              <a:gd name="T1" fmla="*/ T0 w 3903"/>
                              <a:gd name="T2" fmla="+- 0 258 258"/>
                              <a:gd name="T3" fmla="*/ 258 h 346"/>
                              <a:gd name="T4" fmla="+- 0 4466 4373"/>
                              <a:gd name="T5" fmla="*/ T4 w 3903"/>
                              <a:gd name="T6" fmla="+- 0 262 258"/>
                              <a:gd name="T7" fmla="*/ 262 h 346"/>
                              <a:gd name="T8" fmla="+- 0 4433 4373"/>
                              <a:gd name="T9" fmla="*/ T8 w 3903"/>
                              <a:gd name="T10" fmla="+- 0 277 258"/>
                              <a:gd name="T11" fmla="*/ 277 h 346"/>
                              <a:gd name="T12" fmla="+- 0 4423 4373"/>
                              <a:gd name="T13" fmla="*/ T12 w 3903"/>
                              <a:gd name="T14" fmla="+- 0 284 258"/>
                              <a:gd name="T15" fmla="*/ 284 h 346"/>
                              <a:gd name="T16" fmla="+- 0 4397 4373"/>
                              <a:gd name="T17" fmla="*/ T16 w 3903"/>
                              <a:gd name="T18" fmla="+- 0 313 258"/>
                              <a:gd name="T19" fmla="*/ 313 h 346"/>
                              <a:gd name="T20" fmla="+- 0 4390 4373"/>
                              <a:gd name="T21" fmla="*/ T20 w 3903"/>
                              <a:gd name="T22" fmla="+- 0 325 258"/>
                              <a:gd name="T23" fmla="*/ 325 h 346"/>
                              <a:gd name="T24" fmla="+- 0 4382 4373"/>
                              <a:gd name="T25" fmla="*/ T24 w 3903"/>
                              <a:gd name="T26" fmla="+- 0 337 258"/>
                              <a:gd name="T27" fmla="*/ 337 h 346"/>
                              <a:gd name="T28" fmla="+- 0 4373 4373"/>
                              <a:gd name="T29" fmla="*/ T28 w 3903"/>
                              <a:gd name="T30" fmla="+- 0 375 258"/>
                              <a:gd name="T31" fmla="*/ 375 h 346"/>
                              <a:gd name="T32" fmla="+- 0 4375 4373"/>
                              <a:gd name="T33" fmla="*/ T32 w 3903"/>
                              <a:gd name="T34" fmla="+- 0 483 258"/>
                              <a:gd name="T35" fmla="*/ 483 h 346"/>
                              <a:gd name="T36" fmla="+- 0 4378 4373"/>
                              <a:gd name="T37" fmla="*/ T36 w 3903"/>
                              <a:gd name="T38" fmla="+- 0 500 258"/>
                              <a:gd name="T39" fmla="*/ 500 h 346"/>
                              <a:gd name="T40" fmla="+- 0 4380 4373"/>
                              <a:gd name="T41" fmla="*/ T40 w 3903"/>
                              <a:gd name="T42" fmla="+- 0 507 258"/>
                              <a:gd name="T43" fmla="*/ 507 h 346"/>
                              <a:gd name="T44" fmla="+- 0 4382 4373"/>
                              <a:gd name="T45" fmla="*/ T44 w 3903"/>
                              <a:gd name="T46" fmla="+- 0 517 258"/>
                              <a:gd name="T47" fmla="*/ 517 h 346"/>
                              <a:gd name="T48" fmla="+- 0 4385 4373"/>
                              <a:gd name="T49" fmla="*/ T48 w 3903"/>
                              <a:gd name="T50" fmla="+- 0 522 258"/>
                              <a:gd name="T51" fmla="*/ 522 h 346"/>
                              <a:gd name="T52" fmla="+- 0 4387 4373"/>
                              <a:gd name="T53" fmla="*/ T52 w 3903"/>
                              <a:gd name="T54" fmla="+- 0 526 258"/>
                              <a:gd name="T55" fmla="*/ 526 h 346"/>
                              <a:gd name="T56" fmla="+- 0 4390 4373"/>
                              <a:gd name="T57" fmla="*/ T56 w 3903"/>
                              <a:gd name="T58" fmla="+- 0 531 258"/>
                              <a:gd name="T59" fmla="*/ 531 h 346"/>
                              <a:gd name="T60" fmla="+- 0 4392 4373"/>
                              <a:gd name="T61" fmla="*/ T60 w 3903"/>
                              <a:gd name="T62" fmla="+- 0 536 258"/>
                              <a:gd name="T63" fmla="*/ 536 h 346"/>
                              <a:gd name="T64" fmla="+- 0 4394 4373"/>
                              <a:gd name="T65" fmla="*/ T64 w 3903"/>
                              <a:gd name="T66" fmla="+- 0 541 258"/>
                              <a:gd name="T67" fmla="*/ 541 h 346"/>
                              <a:gd name="T68" fmla="+- 0 4397 4373"/>
                              <a:gd name="T69" fmla="*/ T68 w 3903"/>
                              <a:gd name="T70" fmla="+- 0 546 258"/>
                              <a:gd name="T71" fmla="*/ 546 h 346"/>
                              <a:gd name="T72" fmla="+- 0 4406 4373"/>
                              <a:gd name="T73" fmla="*/ T72 w 3903"/>
                              <a:gd name="T74" fmla="+- 0 560 258"/>
                              <a:gd name="T75" fmla="*/ 560 h 346"/>
                              <a:gd name="T76" fmla="+- 0 4416 4373"/>
                              <a:gd name="T77" fmla="*/ T76 w 3903"/>
                              <a:gd name="T78" fmla="+- 0 567 258"/>
                              <a:gd name="T79" fmla="*/ 567 h 346"/>
                              <a:gd name="T80" fmla="+- 0 4428 4373"/>
                              <a:gd name="T81" fmla="*/ T80 w 3903"/>
                              <a:gd name="T82" fmla="+- 0 577 258"/>
                              <a:gd name="T83" fmla="*/ 577 h 346"/>
                              <a:gd name="T84" fmla="+- 0 4498 4373"/>
                              <a:gd name="T85" fmla="*/ T84 w 3903"/>
                              <a:gd name="T86" fmla="+- 0 601 258"/>
                              <a:gd name="T87" fmla="*/ 601 h 346"/>
                              <a:gd name="T88" fmla="+- 0 8148 4373"/>
                              <a:gd name="T89" fmla="*/ T88 w 3903"/>
                              <a:gd name="T90" fmla="+- 0 601 258"/>
                              <a:gd name="T91" fmla="*/ 601 h 346"/>
                              <a:gd name="T92" fmla="+- 0 8194 4373"/>
                              <a:gd name="T93" fmla="*/ T92 w 3903"/>
                              <a:gd name="T94" fmla="+- 0 591 258"/>
                              <a:gd name="T95" fmla="*/ 591 h 346"/>
                              <a:gd name="T96" fmla="+- 0 8215 4373"/>
                              <a:gd name="T97" fmla="*/ T96 w 3903"/>
                              <a:gd name="T98" fmla="+- 0 579 258"/>
                              <a:gd name="T99" fmla="*/ 579 h 346"/>
                              <a:gd name="T100" fmla="+- 0 8227 4373"/>
                              <a:gd name="T101" fmla="*/ T100 w 3903"/>
                              <a:gd name="T102" fmla="+- 0 570 258"/>
                              <a:gd name="T103" fmla="*/ 570 h 346"/>
                              <a:gd name="T104" fmla="+- 0 8239 4373"/>
                              <a:gd name="T105" fmla="*/ T104 w 3903"/>
                              <a:gd name="T106" fmla="+- 0 560 258"/>
                              <a:gd name="T107" fmla="*/ 560 h 346"/>
                              <a:gd name="T108" fmla="+- 0 8249 4373"/>
                              <a:gd name="T109" fmla="*/ T108 w 3903"/>
                              <a:gd name="T110" fmla="+- 0 548 258"/>
                              <a:gd name="T111" fmla="*/ 548 h 346"/>
                              <a:gd name="T112" fmla="+- 0 8273 4373"/>
                              <a:gd name="T113" fmla="*/ T112 w 3903"/>
                              <a:gd name="T114" fmla="+- 0 483 258"/>
                              <a:gd name="T115" fmla="*/ 483 h 346"/>
                              <a:gd name="T116" fmla="+- 0 8273 4373"/>
                              <a:gd name="T117" fmla="*/ T116 w 3903"/>
                              <a:gd name="T118" fmla="+- 0 378 258"/>
                              <a:gd name="T119" fmla="*/ 378 h 346"/>
                              <a:gd name="T120" fmla="+- 0 8270 4373"/>
                              <a:gd name="T121" fmla="*/ T120 w 3903"/>
                              <a:gd name="T122" fmla="+- 0 361 258"/>
                              <a:gd name="T123" fmla="*/ 361 h 346"/>
                              <a:gd name="T124" fmla="+- 0 8268 4373"/>
                              <a:gd name="T125" fmla="*/ T124 w 3903"/>
                              <a:gd name="T126" fmla="+- 0 351 258"/>
                              <a:gd name="T127" fmla="*/ 351 h 346"/>
                              <a:gd name="T128" fmla="+- 0 8266 4373"/>
                              <a:gd name="T129" fmla="*/ T128 w 3903"/>
                              <a:gd name="T130" fmla="+- 0 344 258"/>
                              <a:gd name="T131" fmla="*/ 344 h 346"/>
                              <a:gd name="T132" fmla="+- 0 8263 4373"/>
                              <a:gd name="T133" fmla="*/ T132 w 3903"/>
                              <a:gd name="T134" fmla="+- 0 337 258"/>
                              <a:gd name="T135" fmla="*/ 337 h 346"/>
                              <a:gd name="T136" fmla="+- 0 8261 4373"/>
                              <a:gd name="T137" fmla="*/ T136 w 3903"/>
                              <a:gd name="T138" fmla="+- 0 332 258"/>
                              <a:gd name="T139" fmla="*/ 332 h 346"/>
                              <a:gd name="T140" fmla="+- 0 8258 4373"/>
                              <a:gd name="T141" fmla="*/ T140 w 3903"/>
                              <a:gd name="T142" fmla="+- 0 325 258"/>
                              <a:gd name="T143" fmla="*/ 325 h 346"/>
                              <a:gd name="T144" fmla="+- 0 8256 4373"/>
                              <a:gd name="T145" fmla="*/ T144 w 3903"/>
                              <a:gd name="T146" fmla="+- 0 320 258"/>
                              <a:gd name="T147" fmla="*/ 320 h 346"/>
                              <a:gd name="T148" fmla="+- 0 8254 4373"/>
                              <a:gd name="T149" fmla="*/ T148 w 3903"/>
                              <a:gd name="T150" fmla="+- 0 315 258"/>
                              <a:gd name="T151" fmla="*/ 315 h 346"/>
                              <a:gd name="T152" fmla="+- 0 8246 4373"/>
                              <a:gd name="T153" fmla="*/ T152 w 3903"/>
                              <a:gd name="T154" fmla="+- 0 310 258"/>
                              <a:gd name="T155" fmla="*/ 310 h 346"/>
                              <a:gd name="T156" fmla="+- 0 8225 4373"/>
                              <a:gd name="T157" fmla="*/ T156 w 3903"/>
                              <a:gd name="T158" fmla="+- 0 284 258"/>
                              <a:gd name="T159" fmla="*/ 284 h 346"/>
                              <a:gd name="T160" fmla="+- 0 8218 4373"/>
                              <a:gd name="T161" fmla="*/ T160 w 3903"/>
                              <a:gd name="T162" fmla="+- 0 279 258"/>
                              <a:gd name="T163" fmla="*/ 279 h 346"/>
                              <a:gd name="T164" fmla="+- 0 8210 4373"/>
                              <a:gd name="T165" fmla="*/ T164 w 3903"/>
                              <a:gd name="T166" fmla="+- 0 274 258"/>
                              <a:gd name="T167" fmla="*/ 274 h 346"/>
                              <a:gd name="T168" fmla="+- 0 8174 4373"/>
                              <a:gd name="T169" fmla="*/ T168 w 3903"/>
                              <a:gd name="T170" fmla="+- 0 260 258"/>
                              <a:gd name="T171" fmla="*/ 260 h 34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Lst>
                            <a:rect l="0" t="0" r="r" b="b"/>
                            <a:pathLst>
                              <a:path w="3903" h="346">
                                <a:moveTo>
                                  <a:pt x="3787" y="0"/>
                                </a:moveTo>
                                <a:lnTo>
                                  <a:pt x="113" y="0"/>
                                </a:lnTo>
                                <a:lnTo>
                                  <a:pt x="101" y="2"/>
                                </a:lnTo>
                                <a:lnTo>
                                  <a:pt x="93" y="4"/>
                                </a:lnTo>
                                <a:lnTo>
                                  <a:pt x="84" y="7"/>
                                </a:lnTo>
                                <a:lnTo>
                                  <a:pt x="60" y="19"/>
                                </a:lnTo>
                                <a:lnTo>
                                  <a:pt x="55" y="24"/>
                                </a:lnTo>
                                <a:lnTo>
                                  <a:pt x="50" y="26"/>
                                </a:lnTo>
                                <a:lnTo>
                                  <a:pt x="26" y="50"/>
                                </a:lnTo>
                                <a:lnTo>
                                  <a:pt x="24" y="55"/>
                                </a:lnTo>
                                <a:lnTo>
                                  <a:pt x="21" y="57"/>
                                </a:lnTo>
                                <a:lnTo>
                                  <a:pt x="17" y="67"/>
                                </a:lnTo>
                                <a:lnTo>
                                  <a:pt x="14" y="69"/>
                                </a:lnTo>
                                <a:lnTo>
                                  <a:pt x="9" y="79"/>
                                </a:lnTo>
                                <a:lnTo>
                                  <a:pt x="2" y="100"/>
                                </a:lnTo>
                                <a:lnTo>
                                  <a:pt x="0" y="117"/>
                                </a:lnTo>
                                <a:lnTo>
                                  <a:pt x="0" y="225"/>
                                </a:lnTo>
                                <a:lnTo>
                                  <a:pt x="2" y="225"/>
                                </a:lnTo>
                                <a:lnTo>
                                  <a:pt x="2" y="242"/>
                                </a:lnTo>
                                <a:lnTo>
                                  <a:pt x="5" y="242"/>
                                </a:lnTo>
                                <a:lnTo>
                                  <a:pt x="5" y="249"/>
                                </a:lnTo>
                                <a:lnTo>
                                  <a:pt x="7" y="249"/>
                                </a:lnTo>
                                <a:lnTo>
                                  <a:pt x="7" y="259"/>
                                </a:lnTo>
                                <a:lnTo>
                                  <a:pt x="9" y="259"/>
                                </a:lnTo>
                                <a:lnTo>
                                  <a:pt x="9" y="264"/>
                                </a:lnTo>
                                <a:lnTo>
                                  <a:pt x="12" y="264"/>
                                </a:lnTo>
                                <a:lnTo>
                                  <a:pt x="12" y="268"/>
                                </a:lnTo>
                                <a:lnTo>
                                  <a:pt x="14" y="268"/>
                                </a:lnTo>
                                <a:lnTo>
                                  <a:pt x="14" y="273"/>
                                </a:lnTo>
                                <a:lnTo>
                                  <a:pt x="17" y="273"/>
                                </a:lnTo>
                                <a:lnTo>
                                  <a:pt x="17" y="278"/>
                                </a:lnTo>
                                <a:lnTo>
                                  <a:pt x="19" y="278"/>
                                </a:lnTo>
                                <a:lnTo>
                                  <a:pt x="19" y="283"/>
                                </a:lnTo>
                                <a:lnTo>
                                  <a:pt x="21" y="283"/>
                                </a:lnTo>
                                <a:lnTo>
                                  <a:pt x="21" y="288"/>
                                </a:lnTo>
                                <a:lnTo>
                                  <a:pt x="24" y="288"/>
                                </a:lnTo>
                                <a:lnTo>
                                  <a:pt x="33" y="297"/>
                                </a:lnTo>
                                <a:lnTo>
                                  <a:pt x="33" y="302"/>
                                </a:lnTo>
                                <a:lnTo>
                                  <a:pt x="36" y="302"/>
                                </a:lnTo>
                                <a:lnTo>
                                  <a:pt x="43" y="309"/>
                                </a:lnTo>
                                <a:lnTo>
                                  <a:pt x="48" y="312"/>
                                </a:lnTo>
                                <a:lnTo>
                                  <a:pt x="55" y="319"/>
                                </a:lnTo>
                                <a:lnTo>
                                  <a:pt x="60" y="321"/>
                                </a:lnTo>
                                <a:lnTo>
                                  <a:pt x="125" y="343"/>
                                </a:lnTo>
                                <a:lnTo>
                                  <a:pt x="3775" y="345"/>
                                </a:lnTo>
                                <a:lnTo>
                                  <a:pt x="3775" y="343"/>
                                </a:lnTo>
                                <a:lnTo>
                                  <a:pt x="3799" y="340"/>
                                </a:lnTo>
                                <a:lnTo>
                                  <a:pt x="3821" y="333"/>
                                </a:lnTo>
                                <a:lnTo>
                                  <a:pt x="3840" y="324"/>
                                </a:lnTo>
                                <a:lnTo>
                                  <a:pt x="3842" y="321"/>
                                </a:lnTo>
                                <a:lnTo>
                                  <a:pt x="3847" y="319"/>
                                </a:lnTo>
                                <a:lnTo>
                                  <a:pt x="3854" y="312"/>
                                </a:lnTo>
                                <a:lnTo>
                                  <a:pt x="3859" y="309"/>
                                </a:lnTo>
                                <a:lnTo>
                                  <a:pt x="3866" y="302"/>
                                </a:lnTo>
                                <a:lnTo>
                                  <a:pt x="3869" y="297"/>
                                </a:lnTo>
                                <a:lnTo>
                                  <a:pt x="3876" y="290"/>
                                </a:lnTo>
                                <a:lnTo>
                                  <a:pt x="3878" y="285"/>
                                </a:lnTo>
                                <a:lnTo>
                                  <a:pt x="3900" y="225"/>
                                </a:lnTo>
                                <a:lnTo>
                                  <a:pt x="3902" y="120"/>
                                </a:lnTo>
                                <a:lnTo>
                                  <a:pt x="3900" y="120"/>
                                </a:lnTo>
                                <a:lnTo>
                                  <a:pt x="3900" y="103"/>
                                </a:lnTo>
                                <a:lnTo>
                                  <a:pt x="3897" y="103"/>
                                </a:lnTo>
                                <a:lnTo>
                                  <a:pt x="3897" y="93"/>
                                </a:lnTo>
                                <a:lnTo>
                                  <a:pt x="3895" y="93"/>
                                </a:lnTo>
                                <a:lnTo>
                                  <a:pt x="3895" y="86"/>
                                </a:lnTo>
                                <a:lnTo>
                                  <a:pt x="3893" y="86"/>
                                </a:lnTo>
                                <a:lnTo>
                                  <a:pt x="3893" y="79"/>
                                </a:lnTo>
                                <a:lnTo>
                                  <a:pt x="3890" y="79"/>
                                </a:lnTo>
                                <a:lnTo>
                                  <a:pt x="3890" y="74"/>
                                </a:lnTo>
                                <a:lnTo>
                                  <a:pt x="3888" y="74"/>
                                </a:lnTo>
                                <a:lnTo>
                                  <a:pt x="3888" y="69"/>
                                </a:lnTo>
                                <a:lnTo>
                                  <a:pt x="3885" y="67"/>
                                </a:lnTo>
                                <a:lnTo>
                                  <a:pt x="3883" y="67"/>
                                </a:lnTo>
                                <a:lnTo>
                                  <a:pt x="3883" y="62"/>
                                </a:lnTo>
                                <a:lnTo>
                                  <a:pt x="3881" y="62"/>
                                </a:lnTo>
                                <a:lnTo>
                                  <a:pt x="3881" y="57"/>
                                </a:lnTo>
                                <a:lnTo>
                                  <a:pt x="3876" y="52"/>
                                </a:lnTo>
                                <a:lnTo>
                                  <a:pt x="3873" y="52"/>
                                </a:lnTo>
                                <a:lnTo>
                                  <a:pt x="3873" y="48"/>
                                </a:lnTo>
                                <a:lnTo>
                                  <a:pt x="3852" y="26"/>
                                </a:lnTo>
                                <a:lnTo>
                                  <a:pt x="3847" y="24"/>
                                </a:lnTo>
                                <a:lnTo>
                                  <a:pt x="3845" y="21"/>
                                </a:lnTo>
                                <a:lnTo>
                                  <a:pt x="3840" y="19"/>
                                </a:lnTo>
                                <a:lnTo>
                                  <a:pt x="3837" y="16"/>
                                </a:lnTo>
                                <a:lnTo>
                                  <a:pt x="3823" y="9"/>
                                </a:lnTo>
                                <a:lnTo>
                                  <a:pt x="3801" y="2"/>
                                </a:lnTo>
                                <a:lnTo>
                                  <a:pt x="3787" y="0"/>
                                </a:lnTo>
                                <a:close/>
                              </a:path>
                            </a:pathLst>
                          </a:custGeom>
                          <a:solidFill>
                            <a:srgbClr val="C8D6E6"/>
                          </a:solidFill>
                          <a:ln>
                            <a:noFill/>
                          </a:ln>
                        </wps:spPr>
                        <wps:bodyPr rot="0" vert="horz" wrap="square" lIns="91440" tIns="45720" rIns="91440" bIns="45720" anchor="t" anchorCtr="0" upright="1">
                          <a:noAutofit/>
                        </wps:bodyPr>
                      </wps:wsp>
                      <wps:wsp>
                        <wps:cNvPr id="834" name="Freeform 457"/>
                        <wps:cNvSpPr>
                          <a:spLocks/>
                        </wps:cNvSpPr>
                        <wps:spPr bwMode="auto">
                          <a:xfrm>
                            <a:off x="4370" y="255"/>
                            <a:ext cx="3903" cy="346"/>
                          </a:xfrm>
                          <a:custGeom>
                            <a:avLst/>
                            <a:gdLst>
                              <a:gd name="T0" fmla="+- 0 8141 4370"/>
                              <a:gd name="T1" fmla="*/ T0 w 3903"/>
                              <a:gd name="T2" fmla="+- 0 601 255"/>
                              <a:gd name="T3" fmla="*/ 601 h 346"/>
                              <a:gd name="T4" fmla="+- 0 8192 4370"/>
                              <a:gd name="T5" fmla="*/ T4 w 3903"/>
                              <a:gd name="T6" fmla="+- 0 590 255"/>
                              <a:gd name="T7" fmla="*/ 590 h 346"/>
                              <a:gd name="T8" fmla="+- 0 8234 4370"/>
                              <a:gd name="T9" fmla="*/ T8 w 3903"/>
                              <a:gd name="T10" fmla="+- 0 561 255"/>
                              <a:gd name="T11" fmla="*/ 561 h 346"/>
                              <a:gd name="T12" fmla="+- 0 8262 4370"/>
                              <a:gd name="T13" fmla="*/ T12 w 3903"/>
                              <a:gd name="T14" fmla="+- 0 519 255"/>
                              <a:gd name="T15" fmla="*/ 519 h 346"/>
                              <a:gd name="T16" fmla="+- 0 8273 4370"/>
                              <a:gd name="T17" fmla="*/ T16 w 3903"/>
                              <a:gd name="T18" fmla="+- 0 466 255"/>
                              <a:gd name="T19" fmla="*/ 466 h 346"/>
                              <a:gd name="T20" fmla="+- 0 8273 4370"/>
                              <a:gd name="T21" fmla="*/ T20 w 3903"/>
                              <a:gd name="T22" fmla="+- 0 387 255"/>
                              <a:gd name="T23" fmla="*/ 387 h 346"/>
                              <a:gd name="T24" fmla="+- 0 8262 4370"/>
                              <a:gd name="T25" fmla="*/ T24 w 3903"/>
                              <a:gd name="T26" fmla="+- 0 336 255"/>
                              <a:gd name="T27" fmla="*/ 336 h 346"/>
                              <a:gd name="T28" fmla="+- 0 8234 4370"/>
                              <a:gd name="T29" fmla="*/ T28 w 3903"/>
                              <a:gd name="T30" fmla="+- 0 294 255"/>
                              <a:gd name="T31" fmla="*/ 294 h 346"/>
                              <a:gd name="T32" fmla="+- 0 8192 4370"/>
                              <a:gd name="T33" fmla="*/ T32 w 3903"/>
                              <a:gd name="T34" fmla="+- 0 266 255"/>
                              <a:gd name="T35" fmla="*/ 266 h 346"/>
                              <a:gd name="T36" fmla="+- 0 8141 4370"/>
                              <a:gd name="T37" fmla="*/ T36 w 3903"/>
                              <a:gd name="T38" fmla="+- 0 255 255"/>
                              <a:gd name="T39" fmla="*/ 255 h 346"/>
                              <a:gd name="T40" fmla="+- 0 4502 4370"/>
                              <a:gd name="T41" fmla="*/ T40 w 3903"/>
                              <a:gd name="T42" fmla="+- 0 255 255"/>
                              <a:gd name="T43" fmla="*/ 255 h 346"/>
                              <a:gd name="T44" fmla="+- 0 4451 4370"/>
                              <a:gd name="T45" fmla="*/ T44 w 3903"/>
                              <a:gd name="T46" fmla="+- 0 266 255"/>
                              <a:gd name="T47" fmla="*/ 266 h 346"/>
                              <a:gd name="T48" fmla="+- 0 4409 4370"/>
                              <a:gd name="T49" fmla="*/ T48 w 3903"/>
                              <a:gd name="T50" fmla="+- 0 294 255"/>
                              <a:gd name="T51" fmla="*/ 294 h 346"/>
                              <a:gd name="T52" fmla="+- 0 4381 4370"/>
                              <a:gd name="T53" fmla="*/ T52 w 3903"/>
                              <a:gd name="T54" fmla="+- 0 336 255"/>
                              <a:gd name="T55" fmla="*/ 336 h 346"/>
                              <a:gd name="T56" fmla="+- 0 4370 4370"/>
                              <a:gd name="T57" fmla="*/ T56 w 3903"/>
                              <a:gd name="T58" fmla="+- 0 387 255"/>
                              <a:gd name="T59" fmla="*/ 387 h 346"/>
                              <a:gd name="T60" fmla="+- 0 4370 4370"/>
                              <a:gd name="T61" fmla="*/ T60 w 3903"/>
                              <a:gd name="T62" fmla="+- 0 466 255"/>
                              <a:gd name="T63" fmla="*/ 466 h 346"/>
                              <a:gd name="T64" fmla="+- 0 4381 4370"/>
                              <a:gd name="T65" fmla="*/ T64 w 3903"/>
                              <a:gd name="T66" fmla="+- 0 519 255"/>
                              <a:gd name="T67" fmla="*/ 519 h 346"/>
                              <a:gd name="T68" fmla="+- 0 4409 4370"/>
                              <a:gd name="T69" fmla="*/ T68 w 3903"/>
                              <a:gd name="T70" fmla="+- 0 561 255"/>
                              <a:gd name="T71" fmla="*/ 561 h 346"/>
                              <a:gd name="T72" fmla="+- 0 4451 4370"/>
                              <a:gd name="T73" fmla="*/ T72 w 3903"/>
                              <a:gd name="T74" fmla="+- 0 590 255"/>
                              <a:gd name="T75" fmla="*/ 590 h 346"/>
                              <a:gd name="T76" fmla="+- 0 4502 4370"/>
                              <a:gd name="T77" fmla="*/ T76 w 3903"/>
                              <a:gd name="T78" fmla="+- 0 601 255"/>
                              <a:gd name="T79" fmla="*/ 601 h 346"/>
                              <a:gd name="T80" fmla="+- 0 8141 4370"/>
                              <a:gd name="T81" fmla="*/ T80 w 3903"/>
                              <a:gd name="T82" fmla="+- 0 601 255"/>
                              <a:gd name="T83" fmla="*/ 601 h 34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3903" h="346">
                                <a:moveTo>
                                  <a:pt x="3771" y="346"/>
                                </a:moveTo>
                                <a:lnTo>
                                  <a:pt x="3822" y="335"/>
                                </a:lnTo>
                                <a:lnTo>
                                  <a:pt x="3864" y="306"/>
                                </a:lnTo>
                                <a:lnTo>
                                  <a:pt x="3892" y="264"/>
                                </a:lnTo>
                                <a:lnTo>
                                  <a:pt x="3903" y="211"/>
                                </a:lnTo>
                                <a:lnTo>
                                  <a:pt x="3903" y="132"/>
                                </a:lnTo>
                                <a:lnTo>
                                  <a:pt x="3892" y="81"/>
                                </a:lnTo>
                                <a:lnTo>
                                  <a:pt x="3864" y="39"/>
                                </a:lnTo>
                                <a:lnTo>
                                  <a:pt x="3822" y="11"/>
                                </a:lnTo>
                                <a:lnTo>
                                  <a:pt x="3771" y="0"/>
                                </a:lnTo>
                                <a:lnTo>
                                  <a:pt x="132" y="0"/>
                                </a:lnTo>
                                <a:lnTo>
                                  <a:pt x="81" y="11"/>
                                </a:lnTo>
                                <a:lnTo>
                                  <a:pt x="39" y="39"/>
                                </a:lnTo>
                                <a:lnTo>
                                  <a:pt x="11" y="81"/>
                                </a:lnTo>
                                <a:lnTo>
                                  <a:pt x="0" y="132"/>
                                </a:lnTo>
                                <a:lnTo>
                                  <a:pt x="0" y="211"/>
                                </a:lnTo>
                                <a:lnTo>
                                  <a:pt x="11" y="264"/>
                                </a:lnTo>
                                <a:lnTo>
                                  <a:pt x="39" y="306"/>
                                </a:lnTo>
                                <a:lnTo>
                                  <a:pt x="81" y="335"/>
                                </a:lnTo>
                                <a:lnTo>
                                  <a:pt x="132" y="346"/>
                                </a:lnTo>
                                <a:lnTo>
                                  <a:pt x="3771" y="346"/>
                                </a:lnTo>
                                <a:close/>
                              </a:path>
                            </a:pathLst>
                          </a:custGeom>
                          <a:noFill/>
                          <a:ln w="7046">
                            <a:solidFill>
                              <a:srgbClr val="3F3F3F"/>
                            </a:solidFill>
                            <a:round/>
                            <a:headEnd/>
                            <a:tailEnd/>
                          </a:ln>
                        </wps:spPr>
                        <wps:bodyPr rot="0" vert="horz" wrap="square" lIns="91440" tIns="45720" rIns="91440" bIns="45720" anchor="t" anchorCtr="0" upright="1">
                          <a:noAutofit/>
                        </wps:bodyPr>
                      </wps:wsp>
                      <wps:wsp>
                        <wps:cNvPr id="835" name="Freeform 456"/>
                        <wps:cNvSpPr>
                          <a:spLocks/>
                        </wps:cNvSpPr>
                        <wps:spPr bwMode="auto">
                          <a:xfrm>
                            <a:off x="2692" y="427"/>
                            <a:ext cx="1678" cy="176"/>
                          </a:xfrm>
                          <a:custGeom>
                            <a:avLst/>
                            <a:gdLst>
                              <a:gd name="T0" fmla="+- 0 2693 2693"/>
                              <a:gd name="T1" fmla="*/ T0 w 1678"/>
                              <a:gd name="T2" fmla="+- 0 603 428"/>
                              <a:gd name="T3" fmla="*/ 603 h 176"/>
                              <a:gd name="T4" fmla="+- 0 2693 2693"/>
                              <a:gd name="T5" fmla="*/ T4 w 1678"/>
                              <a:gd name="T6" fmla="+- 0 428 428"/>
                              <a:gd name="T7" fmla="*/ 428 h 176"/>
                              <a:gd name="T8" fmla="+- 0 4370 2693"/>
                              <a:gd name="T9" fmla="*/ T8 w 1678"/>
                              <a:gd name="T10" fmla="+- 0 428 428"/>
                              <a:gd name="T11" fmla="*/ 428 h 176"/>
                            </a:gdLst>
                            <a:ahLst/>
                            <a:cxnLst>
                              <a:cxn ang="0">
                                <a:pos x="T1" y="T3"/>
                              </a:cxn>
                              <a:cxn ang="0">
                                <a:pos x="T5" y="T7"/>
                              </a:cxn>
                              <a:cxn ang="0">
                                <a:pos x="T9" y="T11"/>
                              </a:cxn>
                            </a:cxnLst>
                            <a:rect l="0" t="0" r="r" b="b"/>
                            <a:pathLst>
                              <a:path w="1678" h="176">
                                <a:moveTo>
                                  <a:pt x="0" y="175"/>
                                </a:moveTo>
                                <a:lnTo>
                                  <a:pt x="0" y="0"/>
                                </a:lnTo>
                                <a:lnTo>
                                  <a:pt x="1677" y="0"/>
                                </a:lnTo>
                              </a:path>
                            </a:pathLst>
                          </a:custGeom>
                          <a:noFill/>
                          <a:ln w="9248">
                            <a:solidFill>
                              <a:srgbClr val="3F3F3F"/>
                            </a:solidFill>
                            <a:round/>
                            <a:headEnd/>
                            <a:tailEnd/>
                          </a:ln>
                        </wps:spPr>
                        <wps:bodyPr rot="0" vert="horz" wrap="square" lIns="91440" tIns="45720" rIns="91440" bIns="45720" anchor="t" anchorCtr="0" upright="1">
                          <a:noAutofit/>
                        </wps:bodyPr>
                      </wps:wsp>
                      <pic:pic xmlns:pic="http://schemas.openxmlformats.org/drawingml/2006/picture">
                        <pic:nvPicPr>
                          <pic:cNvPr id="836" name="Picture 455"/>
                          <pic:cNvPicPr>
                            <a:picLocks noChangeAspect="1" noChangeArrowheads="1"/>
                          </pic:cNvPicPr>
                        </pic:nvPicPr>
                        <pic:blipFill>
                          <a:blip r:embed="rId51"/>
                          <a:srcRect/>
                          <a:stretch>
                            <a:fillRect/>
                          </a:stretch>
                        </pic:blipFill>
                        <pic:spPr bwMode="auto">
                          <a:xfrm>
                            <a:off x="8666" y="571"/>
                            <a:ext cx="1553" cy="833"/>
                          </a:xfrm>
                          <a:prstGeom prst="rect">
                            <a:avLst/>
                          </a:prstGeom>
                          <a:noFill/>
                        </pic:spPr>
                      </pic:pic>
                      <wps:wsp>
                        <wps:cNvPr id="837" name="Freeform 454"/>
                        <wps:cNvSpPr>
                          <a:spLocks/>
                        </wps:cNvSpPr>
                        <wps:spPr bwMode="auto">
                          <a:xfrm>
                            <a:off x="8644" y="561"/>
                            <a:ext cx="1546" cy="810"/>
                          </a:xfrm>
                          <a:custGeom>
                            <a:avLst/>
                            <a:gdLst>
                              <a:gd name="T0" fmla="+- 0 9242 8645"/>
                              <a:gd name="T1" fmla="*/ T0 w 1546"/>
                              <a:gd name="T2" fmla="+- 0 571 561"/>
                              <a:gd name="T3" fmla="*/ 571 h 810"/>
                              <a:gd name="T4" fmla="+- 0 9115 8645"/>
                              <a:gd name="T5" fmla="*/ T4 w 1546"/>
                              <a:gd name="T6" fmla="+- 0 591 561"/>
                              <a:gd name="T7" fmla="*/ 591 h 810"/>
                              <a:gd name="T8" fmla="+- 0 8971 8645"/>
                              <a:gd name="T9" fmla="*/ T8 w 1546"/>
                              <a:gd name="T10" fmla="+- 0 635 561"/>
                              <a:gd name="T11" fmla="*/ 635 h 810"/>
                              <a:gd name="T12" fmla="+- 0 8940 8645"/>
                              <a:gd name="T13" fmla="*/ T12 w 1546"/>
                              <a:gd name="T14" fmla="+- 0 647 561"/>
                              <a:gd name="T15" fmla="*/ 647 h 810"/>
                              <a:gd name="T16" fmla="+- 0 8863 8645"/>
                              <a:gd name="T17" fmla="*/ T16 w 1546"/>
                              <a:gd name="T18" fmla="+- 0 683 561"/>
                              <a:gd name="T19" fmla="*/ 683 h 810"/>
                              <a:gd name="T20" fmla="+- 0 8827 8645"/>
                              <a:gd name="T21" fmla="*/ T20 w 1546"/>
                              <a:gd name="T22" fmla="+- 0 705 561"/>
                              <a:gd name="T23" fmla="*/ 705 h 810"/>
                              <a:gd name="T24" fmla="+- 0 8808 8645"/>
                              <a:gd name="T25" fmla="*/ T24 w 1546"/>
                              <a:gd name="T26" fmla="+- 0 717 561"/>
                              <a:gd name="T27" fmla="*/ 717 h 810"/>
                              <a:gd name="T28" fmla="+- 0 8789 8645"/>
                              <a:gd name="T29" fmla="*/ T28 w 1546"/>
                              <a:gd name="T30" fmla="+- 0 731 561"/>
                              <a:gd name="T31" fmla="*/ 731 h 810"/>
                              <a:gd name="T32" fmla="+- 0 8758 8645"/>
                              <a:gd name="T33" fmla="*/ T32 w 1546"/>
                              <a:gd name="T34" fmla="+- 0 755 561"/>
                              <a:gd name="T35" fmla="*/ 755 h 810"/>
                              <a:gd name="T36" fmla="+- 0 8707 8645"/>
                              <a:gd name="T37" fmla="*/ T36 w 1546"/>
                              <a:gd name="T38" fmla="+- 0 805 561"/>
                              <a:gd name="T39" fmla="*/ 805 h 810"/>
                              <a:gd name="T40" fmla="+- 0 8693 8645"/>
                              <a:gd name="T41" fmla="*/ T40 w 1546"/>
                              <a:gd name="T42" fmla="+- 0 827 561"/>
                              <a:gd name="T43" fmla="*/ 827 h 810"/>
                              <a:gd name="T44" fmla="+- 0 8681 8645"/>
                              <a:gd name="T45" fmla="*/ T44 w 1546"/>
                              <a:gd name="T46" fmla="+- 0 843 561"/>
                              <a:gd name="T47" fmla="*/ 843 h 810"/>
                              <a:gd name="T48" fmla="+- 0 8647 8645"/>
                              <a:gd name="T49" fmla="*/ T48 w 1546"/>
                              <a:gd name="T50" fmla="+- 0 937 561"/>
                              <a:gd name="T51" fmla="*/ 937 h 810"/>
                              <a:gd name="T52" fmla="+- 0 8650 8645"/>
                              <a:gd name="T53" fmla="*/ T52 w 1546"/>
                              <a:gd name="T54" fmla="+- 0 997 561"/>
                              <a:gd name="T55" fmla="*/ 997 h 810"/>
                              <a:gd name="T56" fmla="+- 0 8654 8645"/>
                              <a:gd name="T57" fmla="*/ T56 w 1546"/>
                              <a:gd name="T58" fmla="+- 0 1029 561"/>
                              <a:gd name="T59" fmla="*/ 1029 h 810"/>
                              <a:gd name="T60" fmla="+- 0 8662 8645"/>
                              <a:gd name="T61" fmla="*/ T60 w 1546"/>
                              <a:gd name="T62" fmla="+- 0 1045 561"/>
                              <a:gd name="T63" fmla="*/ 1045 h 810"/>
                              <a:gd name="T64" fmla="+- 0 8666 8645"/>
                              <a:gd name="T65" fmla="*/ T64 w 1546"/>
                              <a:gd name="T66" fmla="+- 0 1063 561"/>
                              <a:gd name="T67" fmla="*/ 1063 h 810"/>
                              <a:gd name="T68" fmla="+- 0 8674 8645"/>
                              <a:gd name="T69" fmla="*/ T68 w 1546"/>
                              <a:gd name="T70" fmla="+- 0 1071 561"/>
                              <a:gd name="T71" fmla="*/ 1071 h 810"/>
                              <a:gd name="T72" fmla="+- 0 8678 8645"/>
                              <a:gd name="T73" fmla="*/ T72 w 1546"/>
                              <a:gd name="T74" fmla="+- 0 1087 561"/>
                              <a:gd name="T75" fmla="*/ 1087 h 810"/>
                              <a:gd name="T76" fmla="+- 0 8686 8645"/>
                              <a:gd name="T77" fmla="*/ T76 w 1546"/>
                              <a:gd name="T78" fmla="+- 0 1099 561"/>
                              <a:gd name="T79" fmla="*/ 1099 h 810"/>
                              <a:gd name="T80" fmla="+- 0 8698 8645"/>
                              <a:gd name="T81" fmla="*/ T80 w 1546"/>
                              <a:gd name="T82" fmla="+- 0 1111 561"/>
                              <a:gd name="T83" fmla="*/ 1111 h 810"/>
                              <a:gd name="T84" fmla="+- 0 8705 8645"/>
                              <a:gd name="T85" fmla="*/ T84 w 1546"/>
                              <a:gd name="T86" fmla="+- 0 1123 561"/>
                              <a:gd name="T87" fmla="*/ 1123 h 810"/>
                              <a:gd name="T88" fmla="+- 0 8760 8645"/>
                              <a:gd name="T89" fmla="*/ T88 w 1546"/>
                              <a:gd name="T90" fmla="+- 0 1177 561"/>
                              <a:gd name="T91" fmla="*/ 1177 h 810"/>
                              <a:gd name="T92" fmla="+- 0 8798 8645"/>
                              <a:gd name="T93" fmla="*/ T92 w 1546"/>
                              <a:gd name="T94" fmla="+- 0 1209 561"/>
                              <a:gd name="T95" fmla="*/ 1209 h 810"/>
                              <a:gd name="T96" fmla="+- 0 8820 8645"/>
                              <a:gd name="T97" fmla="*/ T96 w 1546"/>
                              <a:gd name="T98" fmla="+- 0 1223 561"/>
                              <a:gd name="T99" fmla="*/ 1223 h 810"/>
                              <a:gd name="T100" fmla="+- 0 8851 8645"/>
                              <a:gd name="T101" fmla="*/ T100 w 1546"/>
                              <a:gd name="T102" fmla="+- 0 1243 561"/>
                              <a:gd name="T103" fmla="*/ 1243 h 810"/>
                              <a:gd name="T104" fmla="+- 0 8928 8645"/>
                              <a:gd name="T105" fmla="*/ T104 w 1546"/>
                              <a:gd name="T106" fmla="+- 0 1281 561"/>
                              <a:gd name="T107" fmla="*/ 1281 h 810"/>
                              <a:gd name="T108" fmla="+- 0 8959 8645"/>
                              <a:gd name="T109" fmla="*/ T108 w 1546"/>
                              <a:gd name="T110" fmla="+- 0 1293 561"/>
                              <a:gd name="T111" fmla="*/ 1293 h 810"/>
                              <a:gd name="T112" fmla="+- 0 9036 8645"/>
                              <a:gd name="T113" fmla="*/ T112 w 1546"/>
                              <a:gd name="T114" fmla="+- 0 1319 561"/>
                              <a:gd name="T115" fmla="*/ 1319 h 810"/>
                              <a:gd name="T116" fmla="+- 0 9127 8645"/>
                              <a:gd name="T117" fmla="*/ T116 w 1546"/>
                              <a:gd name="T118" fmla="+- 0 1343 561"/>
                              <a:gd name="T119" fmla="*/ 1343 h 810"/>
                              <a:gd name="T120" fmla="+- 0 9262 8645"/>
                              <a:gd name="T121" fmla="*/ T120 w 1546"/>
                              <a:gd name="T122" fmla="+- 0 1365 561"/>
                              <a:gd name="T123" fmla="*/ 1365 h 810"/>
                              <a:gd name="T124" fmla="+- 0 9576 8645"/>
                              <a:gd name="T125" fmla="*/ T124 w 1546"/>
                              <a:gd name="T126" fmla="+- 0 1365 561"/>
                              <a:gd name="T127" fmla="*/ 1365 h 810"/>
                              <a:gd name="T128" fmla="+- 0 9823 8645"/>
                              <a:gd name="T129" fmla="*/ T128 w 1546"/>
                              <a:gd name="T130" fmla="+- 0 1311 561"/>
                              <a:gd name="T131" fmla="*/ 1311 h 810"/>
                              <a:gd name="T132" fmla="+- 0 9871 8645"/>
                              <a:gd name="T133" fmla="*/ T132 w 1546"/>
                              <a:gd name="T134" fmla="+- 0 1295 561"/>
                              <a:gd name="T135" fmla="*/ 1295 h 810"/>
                              <a:gd name="T136" fmla="+- 0 9902 8645"/>
                              <a:gd name="T137" fmla="*/ T136 w 1546"/>
                              <a:gd name="T138" fmla="+- 0 1283 561"/>
                              <a:gd name="T139" fmla="*/ 1283 h 810"/>
                              <a:gd name="T140" fmla="+- 0 9965 8645"/>
                              <a:gd name="T141" fmla="*/ T140 w 1546"/>
                              <a:gd name="T142" fmla="+- 0 1255 561"/>
                              <a:gd name="T143" fmla="*/ 1255 h 810"/>
                              <a:gd name="T144" fmla="+- 0 9996 8645"/>
                              <a:gd name="T145" fmla="*/ T144 w 1546"/>
                              <a:gd name="T146" fmla="+- 0 1235 561"/>
                              <a:gd name="T147" fmla="*/ 1235 h 810"/>
                              <a:gd name="T148" fmla="+- 0 10025 8645"/>
                              <a:gd name="T149" fmla="*/ T148 w 1546"/>
                              <a:gd name="T150" fmla="+- 0 1219 561"/>
                              <a:gd name="T151" fmla="*/ 1219 h 810"/>
                              <a:gd name="T152" fmla="+- 0 10044 8645"/>
                              <a:gd name="T153" fmla="*/ T152 w 1546"/>
                              <a:gd name="T154" fmla="+- 0 1203 561"/>
                              <a:gd name="T155" fmla="*/ 1203 h 810"/>
                              <a:gd name="T156" fmla="+- 0 10070 8645"/>
                              <a:gd name="T157" fmla="*/ T156 w 1546"/>
                              <a:gd name="T158" fmla="+- 0 1185 561"/>
                              <a:gd name="T159" fmla="*/ 1185 h 810"/>
                              <a:gd name="T160" fmla="+- 0 10130 8645"/>
                              <a:gd name="T161" fmla="*/ T160 w 1546"/>
                              <a:gd name="T162" fmla="+- 0 1125 561"/>
                              <a:gd name="T163" fmla="*/ 1125 h 810"/>
                              <a:gd name="T164" fmla="+- 0 10145 8645"/>
                              <a:gd name="T165" fmla="*/ T164 w 1546"/>
                              <a:gd name="T166" fmla="+- 0 1103 561"/>
                              <a:gd name="T167" fmla="*/ 1103 h 810"/>
                              <a:gd name="T168" fmla="+- 0 10157 8645"/>
                              <a:gd name="T169" fmla="*/ T168 w 1546"/>
                              <a:gd name="T170" fmla="+- 0 1087 561"/>
                              <a:gd name="T171" fmla="*/ 1087 h 810"/>
                              <a:gd name="T172" fmla="+- 0 10188 8645"/>
                              <a:gd name="T173" fmla="*/ T172 w 1546"/>
                              <a:gd name="T174" fmla="+- 0 987 561"/>
                              <a:gd name="T175" fmla="*/ 987 h 810"/>
                              <a:gd name="T176" fmla="+- 0 10186 8645"/>
                              <a:gd name="T177" fmla="*/ T176 w 1546"/>
                              <a:gd name="T178" fmla="+- 0 915 561"/>
                              <a:gd name="T179" fmla="*/ 915 h 810"/>
                              <a:gd name="T180" fmla="+- 0 10178 8645"/>
                              <a:gd name="T181" fmla="*/ T180 w 1546"/>
                              <a:gd name="T182" fmla="+- 0 899 561"/>
                              <a:gd name="T183" fmla="*/ 899 h 810"/>
                              <a:gd name="T184" fmla="+- 0 10174 8645"/>
                              <a:gd name="T185" fmla="*/ T184 w 1546"/>
                              <a:gd name="T186" fmla="+- 0 879 561"/>
                              <a:gd name="T187" fmla="*/ 879 h 810"/>
                              <a:gd name="T188" fmla="+- 0 10166 8645"/>
                              <a:gd name="T189" fmla="*/ T188 w 1546"/>
                              <a:gd name="T190" fmla="+- 0 871 561"/>
                              <a:gd name="T191" fmla="*/ 871 h 810"/>
                              <a:gd name="T192" fmla="+- 0 10162 8645"/>
                              <a:gd name="T193" fmla="*/ T192 w 1546"/>
                              <a:gd name="T194" fmla="+- 0 853 561"/>
                              <a:gd name="T195" fmla="*/ 853 h 810"/>
                              <a:gd name="T196" fmla="+- 0 10154 8645"/>
                              <a:gd name="T197" fmla="*/ T196 w 1546"/>
                              <a:gd name="T198" fmla="+- 0 841 561"/>
                              <a:gd name="T199" fmla="*/ 841 h 810"/>
                              <a:gd name="T200" fmla="+- 0 10145 8645"/>
                              <a:gd name="T201" fmla="*/ T200 w 1546"/>
                              <a:gd name="T202" fmla="+- 0 831 561"/>
                              <a:gd name="T203" fmla="*/ 831 h 810"/>
                              <a:gd name="T204" fmla="+- 0 10135 8645"/>
                              <a:gd name="T205" fmla="*/ T204 w 1546"/>
                              <a:gd name="T206" fmla="+- 0 815 561"/>
                              <a:gd name="T207" fmla="*/ 815 h 810"/>
                              <a:gd name="T208" fmla="+- 0 10121 8645"/>
                              <a:gd name="T209" fmla="*/ T208 w 1546"/>
                              <a:gd name="T210" fmla="+- 0 795 561"/>
                              <a:gd name="T211" fmla="*/ 795 h 810"/>
                              <a:gd name="T212" fmla="+- 0 10056 8645"/>
                              <a:gd name="T213" fmla="*/ T212 w 1546"/>
                              <a:gd name="T214" fmla="+- 0 735 561"/>
                              <a:gd name="T215" fmla="*/ 735 h 810"/>
                              <a:gd name="T216" fmla="+- 0 10034 8645"/>
                              <a:gd name="T217" fmla="*/ T216 w 1546"/>
                              <a:gd name="T218" fmla="+- 0 721 561"/>
                              <a:gd name="T219" fmla="*/ 721 h 810"/>
                              <a:gd name="T220" fmla="+- 0 9998 8645"/>
                              <a:gd name="T221" fmla="*/ T220 w 1546"/>
                              <a:gd name="T222" fmla="+- 0 697 561"/>
                              <a:gd name="T223" fmla="*/ 697 h 810"/>
                              <a:gd name="T224" fmla="+- 0 9955 8645"/>
                              <a:gd name="T225" fmla="*/ T224 w 1546"/>
                              <a:gd name="T226" fmla="+- 0 673 561"/>
                              <a:gd name="T227" fmla="*/ 673 h 810"/>
                              <a:gd name="T228" fmla="+- 0 9883 8645"/>
                              <a:gd name="T229" fmla="*/ T228 w 1546"/>
                              <a:gd name="T230" fmla="+- 0 643 561"/>
                              <a:gd name="T231" fmla="*/ 643 h 810"/>
                              <a:gd name="T232" fmla="+- 0 9854 8645"/>
                              <a:gd name="T233" fmla="*/ T232 w 1546"/>
                              <a:gd name="T234" fmla="+- 0 631 561"/>
                              <a:gd name="T235" fmla="*/ 631 h 810"/>
                              <a:gd name="T236" fmla="+- 0 9576 8645"/>
                              <a:gd name="T237" fmla="*/ T236 w 1546"/>
                              <a:gd name="T238" fmla="+- 0 567 561"/>
                              <a:gd name="T239" fmla="*/ 567 h 81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 ang="0">
                                <a:pos x="T233" y="T235"/>
                              </a:cxn>
                              <a:cxn ang="0">
                                <a:pos x="T237" y="T239"/>
                              </a:cxn>
                            </a:cxnLst>
                            <a:rect l="0" t="0" r="r" b="b"/>
                            <a:pathLst>
                              <a:path w="1546" h="810">
                                <a:moveTo>
                                  <a:pt x="818" y="0"/>
                                </a:moveTo>
                                <a:lnTo>
                                  <a:pt x="727" y="0"/>
                                </a:lnTo>
                                <a:lnTo>
                                  <a:pt x="677" y="2"/>
                                </a:lnTo>
                                <a:lnTo>
                                  <a:pt x="617" y="6"/>
                                </a:lnTo>
                                <a:lnTo>
                                  <a:pt x="597" y="10"/>
                                </a:lnTo>
                                <a:lnTo>
                                  <a:pt x="564" y="14"/>
                                </a:lnTo>
                                <a:lnTo>
                                  <a:pt x="545" y="16"/>
                                </a:lnTo>
                                <a:lnTo>
                                  <a:pt x="509" y="24"/>
                                </a:lnTo>
                                <a:lnTo>
                                  <a:pt x="494" y="26"/>
                                </a:lnTo>
                                <a:lnTo>
                                  <a:pt x="470" y="30"/>
                                </a:lnTo>
                                <a:lnTo>
                                  <a:pt x="422" y="42"/>
                                </a:lnTo>
                                <a:lnTo>
                                  <a:pt x="415" y="46"/>
                                </a:lnTo>
                                <a:lnTo>
                                  <a:pt x="396" y="50"/>
                                </a:lnTo>
                                <a:lnTo>
                                  <a:pt x="331" y="72"/>
                                </a:lnTo>
                                <a:lnTo>
                                  <a:pt x="326" y="74"/>
                                </a:lnTo>
                                <a:lnTo>
                                  <a:pt x="319" y="76"/>
                                </a:lnTo>
                                <a:lnTo>
                                  <a:pt x="314" y="78"/>
                                </a:lnTo>
                                <a:lnTo>
                                  <a:pt x="307" y="82"/>
                                </a:lnTo>
                                <a:lnTo>
                                  <a:pt x="302" y="84"/>
                                </a:lnTo>
                                <a:lnTo>
                                  <a:pt x="295" y="86"/>
                                </a:lnTo>
                                <a:lnTo>
                                  <a:pt x="290" y="88"/>
                                </a:lnTo>
                                <a:lnTo>
                                  <a:pt x="283" y="90"/>
                                </a:lnTo>
                                <a:lnTo>
                                  <a:pt x="264" y="100"/>
                                </a:lnTo>
                                <a:lnTo>
                                  <a:pt x="257" y="102"/>
                                </a:lnTo>
                                <a:lnTo>
                                  <a:pt x="218" y="122"/>
                                </a:lnTo>
                                <a:lnTo>
                                  <a:pt x="216" y="124"/>
                                </a:lnTo>
                                <a:lnTo>
                                  <a:pt x="201" y="132"/>
                                </a:lnTo>
                                <a:lnTo>
                                  <a:pt x="199" y="134"/>
                                </a:lnTo>
                                <a:lnTo>
                                  <a:pt x="185" y="142"/>
                                </a:lnTo>
                                <a:lnTo>
                                  <a:pt x="182" y="144"/>
                                </a:lnTo>
                                <a:lnTo>
                                  <a:pt x="177" y="146"/>
                                </a:lnTo>
                                <a:lnTo>
                                  <a:pt x="175" y="148"/>
                                </a:lnTo>
                                <a:lnTo>
                                  <a:pt x="170" y="150"/>
                                </a:lnTo>
                                <a:lnTo>
                                  <a:pt x="168" y="154"/>
                                </a:lnTo>
                                <a:lnTo>
                                  <a:pt x="163" y="156"/>
                                </a:lnTo>
                                <a:lnTo>
                                  <a:pt x="161" y="158"/>
                                </a:lnTo>
                                <a:lnTo>
                                  <a:pt x="156" y="160"/>
                                </a:lnTo>
                                <a:lnTo>
                                  <a:pt x="151" y="166"/>
                                </a:lnTo>
                                <a:lnTo>
                                  <a:pt x="146" y="168"/>
                                </a:lnTo>
                                <a:lnTo>
                                  <a:pt x="144" y="170"/>
                                </a:lnTo>
                                <a:lnTo>
                                  <a:pt x="139" y="172"/>
                                </a:lnTo>
                                <a:lnTo>
                                  <a:pt x="134" y="178"/>
                                </a:lnTo>
                                <a:lnTo>
                                  <a:pt x="129" y="180"/>
                                </a:lnTo>
                                <a:lnTo>
                                  <a:pt x="117" y="192"/>
                                </a:lnTo>
                                <a:lnTo>
                                  <a:pt x="113" y="194"/>
                                </a:lnTo>
                                <a:lnTo>
                                  <a:pt x="101" y="206"/>
                                </a:lnTo>
                                <a:lnTo>
                                  <a:pt x="96" y="208"/>
                                </a:lnTo>
                                <a:lnTo>
                                  <a:pt x="89" y="216"/>
                                </a:lnTo>
                                <a:lnTo>
                                  <a:pt x="86" y="220"/>
                                </a:lnTo>
                                <a:lnTo>
                                  <a:pt x="62" y="244"/>
                                </a:lnTo>
                                <a:lnTo>
                                  <a:pt x="60" y="250"/>
                                </a:lnTo>
                                <a:lnTo>
                                  <a:pt x="57" y="252"/>
                                </a:lnTo>
                                <a:lnTo>
                                  <a:pt x="55" y="256"/>
                                </a:lnTo>
                                <a:lnTo>
                                  <a:pt x="50" y="262"/>
                                </a:lnTo>
                                <a:lnTo>
                                  <a:pt x="48" y="266"/>
                                </a:lnTo>
                                <a:lnTo>
                                  <a:pt x="45" y="268"/>
                                </a:lnTo>
                                <a:lnTo>
                                  <a:pt x="43" y="274"/>
                                </a:lnTo>
                                <a:lnTo>
                                  <a:pt x="41" y="276"/>
                                </a:lnTo>
                                <a:lnTo>
                                  <a:pt x="38" y="280"/>
                                </a:lnTo>
                                <a:lnTo>
                                  <a:pt x="36" y="282"/>
                                </a:lnTo>
                                <a:lnTo>
                                  <a:pt x="17" y="322"/>
                                </a:lnTo>
                                <a:lnTo>
                                  <a:pt x="12" y="336"/>
                                </a:lnTo>
                                <a:lnTo>
                                  <a:pt x="9" y="346"/>
                                </a:lnTo>
                                <a:lnTo>
                                  <a:pt x="5" y="360"/>
                                </a:lnTo>
                                <a:lnTo>
                                  <a:pt x="2" y="376"/>
                                </a:lnTo>
                                <a:lnTo>
                                  <a:pt x="0" y="402"/>
                                </a:lnTo>
                                <a:lnTo>
                                  <a:pt x="0" y="410"/>
                                </a:lnTo>
                                <a:lnTo>
                                  <a:pt x="2" y="410"/>
                                </a:lnTo>
                                <a:lnTo>
                                  <a:pt x="2" y="436"/>
                                </a:lnTo>
                                <a:lnTo>
                                  <a:pt x="5" y="436"/>
                                </a:lnTo>
                                <a:lnTo>
                                  <a:pt x="5" y="454"/>
                                </a:lnTo>
                                <a:lnTo>
                                  <a:pt x="7" y="454"/>
                                </a:lnTo>
                                <a:lnTo>
                                  <a:pt x="7" y="460"/>
                                </a:lnTo>
                                <a:lnTo>
                                  <a:pt x="9" y="460"/>
                                </a:lnTo>
                                <a:lnTo>
                                  <a:pt x="9" y="468"/>
                                </a:lnTo>
                                <a:lnTo>
                                  <a:pt x="12" y="468"/>
                                </a:lnTo>
                                <a:lnTo>
                                  <a:pt x="12" y="478"/>
                                </a:lnTo>
                                <a:lnTo>
                                  <a:pt x="14" y="478"/>
                                </a:lnTo>
                                <a:lnTo>
                                  <a:pt x="14" y="484"/>
                                </a:lnTo>
                                <a:lnTo>
                                  <a:pt x="17" y="484"/>
                                </a:lnTo>
                                <a:lnTo>
                                  <a:pt x="17" y="492"/>
                                </a:lnTo>
                                <a:lnTo>
                                  <a:pt x="19" y="492"/>
                                </a:lnTo>
                                <a:lnTo>
                                  <a:pt x="19" y="496"/>
                                </a:lnTo>
                                <a:lnTo>
                                  <a:pt x="21" y="496"/>
                                </a:lnTo>
                                <a:lnTo>
                                  <a:pt x="21" y="502"/>
                                </a:lnTo>
                                <a:lnTo>
                                  <a:pt x="24" y="502"/>
                                </a:lnTo>
                                <a:lnTo>
                                  <a:pt x="24" y="506"/>
                                </a:lnTo>
                                <a:lnTo>
                                  <a:pt x="26" y="506"/>
                                </a:lnTo>
                                <a:lnTo>
                                  <a:pt x="26" y="510"/>
                                </a:lnTo>
                                <a:lnTo>
                                  <a:pt x="29" y="510"/>
                                </a:lnTo>
                                <a:lnTo>
                                  <a:pt x="29" y="516"/>
                                </a:lnTo>
                                <a:lnTo>
                                  <a:pt x="31" y="516"/>
                                </a:lnTo>
                                <a:lnTo>
                                  <a:pt x="31" y="520"/>
                                </a:lnTo>
                                <a:lnTo>
                                  <a:pt x="33" y="520"/>
                                </a:lnTo>
                                <a:lnTo>
                                  <a:pt x="33" y="526"/>
                                </a:lnTo>
                                <a:lnTo>
                                  <a:pt x="36" y="526"/>
                                </a:lnTo>
                                <a:lnTo>
                                  <a:pt x="36" y="530"/>
                                </a:lnTo>
                                <a:lnTo>
                                  <a:pt x="38" y="530"/>
                                </a:lnTo>
                                <a:lnTo>
                                  <a:pt x="41" y="532"/>
                                </a:lnTo>
                                <a:lnTo>
                                  <a:pt x="41" y="538"/>
                                </a:lnTo>
                                <a:lnTo>
                                  <a:pt x="43" y="538"/>
                                </a:lnTo>
                                <a:lnTo>
                                  <a:pt x="45" y="540"/>
                                </a:lnTo>
                                <a:lnTo>
                                  <a:pt x="45" y="544"/>
                                </a:lnTo>
                                <a:lnTo>
                                  <a:pt x="48" y="544"/>
                                </a:lnTo>
                                <a:lnTo>
                                  <a:pt x="53" y="550"/>
                                </a:lnTo>
                                <a:lnTo>
                                  <a:pt x="53" y="554"/>
                                </a:lnTo>
                                <a:lnTo>
                                  <a:pt x="55" y="554"/>
                                </a:lnTo>
                                <a:lnTo>
                                  <a:pt x="57" y="556"/>
                                </a:lnTo>
                                <a:lnTo>
                                  <a:pt x="57" y="562"/>
                                </a:lnTo>
                                <a:lnTo>
                                  <a:pt x="60" y="562"/>
                                </a:lnTo>
                                <a:lnTo>
                                  <a:pt x="67" y="568"/>
                                </a:lnTo>
                                <a:lnTo>
                                  <a:pt x="67" y="574"/>
                                </a:lnTo>
                                <a:lnTo>
                                  <a:pt x="69" y="574"/>
                                </a:lnTo>
                                <a:lnTo>
                                  <a:pt x="110" y="614"/>
                                </a:lnTo>
                                <a:lnTo>
                                  <a:pt x="115" y="616"/>
                                </a:lnTo>
                                <a:lnTo>
                                  <a:pt x="127" y="628"/>
                                </a:lnTo>
                                <a:lnTo>
                                  <a:pt x="132" y="630"/>
                                </a:lnTo>
                                <a:lnTo>
                                  <a:pt x="137" y="636"/>
                                </a:lnTo>
                                <a:lnTo>
                                  <a:pt x="141" y="638"/>
                                </a:lnTo>
                                <a:lnTo>
                                  <a:pt x="153" y="648"/>
                                </a:lnTo>
                                <a:lnTo>
                                  <a:pt x="158" y="650"/>
                                </a:lnTo>
                                <a:lnTo>
                                  <a:pt x="161" y="652"/>
                                </a:lnTo>
                                <a:lnTo>
                                  <a:pt x="165" y="654"/>
                                </a:lnTo>
                                <a:lnTo>
                                  <a:pt x="170" y="660"/>
                                </a:lnTo>
                                <a:lnTo>
                                  <a:pt x="175" y="662"/>
                                </a:lnTo>
                                <a:lnTo>
                                  <a:pt x="177" y="664"/>
                                </a:lnTo>
                                <a:lnTo>
                                  <a:pt x="187" y="670"/>
                                </a:lnTo>
                                <a:lnTo>
                                  <a:pt x="189" y="672"/>
                                </a:lnTo>
                                <a:lnTo>
                                  <a:pt x="204" y="678"/>
                                </a:lnTo>
                                <a:lnTo>
                                  <a:pt x="206" y="682"/>
                                </a:lnTo>
                                <a:lnTo>
                                  <a:pt x="216" y="686"/>
                                </a:lnTo>
                                <a:lnTo>
                                  <a:pt x="218" y="688"/>
                                </a:lnTo>
                                <a:lnTo>
                                  <a:pt x="252" y="706"/>
                                </a:lnTo>
                                <a:lnTo>
                                  <a:pt x="259" y="708"/>
                                </a:lnTo>
                                <a:lnTo>
                                  <a:pt x="283" y="720"/>
                                </a:lnTo>
                                <a:lnTo>
                                  <a:pt x="290" y="722"/>
                                </a:lnTo>
                                <a:lnTo>
                                  <a:pt x="295" y="724"/>
                                </a:lnTo>
                                <a:lnTo>
                                  <a:pt x="302" y="726"/>
                                </a:lnTo>
                                <a:lnTo>
                                  <a:pt x="307" y="730"/>
                                </a:lnTo>
                                <a:lnTo>
                                  <a:pt x="314" y="732"/>
                                </a:lnTo>
                                <a:lnTo>
                                  <a:pt x="319" y="734"/>
                                </a:lnTo>
                                <a:lnTo>
                                  <a:pt x="326" y="736"/>
                                </a:lnTo>
                                <a:lnTo>
                                  <a:pt x="331" y="738"/>
                                </a:lnTo>
                                <a:lnTo>
                                  <a:pt x="381" y="756"/>
                                </a:lnTo>
                                <a:lnTo>
                                  <a:pt x="391" y="758"/>
                                </a:lnTo>
                                <a:lnTo>
                                  <a:pt x="405" y="762"/>
                                </a:lnTo>
                                <a:lnTo>
                                  <a:pt x="453" y="774"/>
                                </a:lnTo>
                                <a:lnTo>
                                  <a:pt x="461" y="778"/>
                                </a:lnTo>
                                <a:lnTo>
                                  <a:pt x="470" y="780"/>
                                </a:lnTo>
                                <a:lnTo>
                                  <a:pt x="482" y="782"/>
                                </a:lnTo>
                                <a:lnTo>
                                  <a:pt x="497" y="784"/>
                                </a:lnTo>
                                <a:lnTo>
                                  <a:pt x="545" y="794"/>
                                </a:lnTo>
                                <a:lnTo>
                                  <a:pt x="564" y="796"/>
                                </a:lnTo>
                                <a:lnTo>
                                  <a:pt x="597" y="802"/>
                                </a:lnTo>
                                <a:lnTo>
                                  <a:pt x="617" y="804"/>
                                </a:lnTo>
                                <a:lnTo>
                                  <a:pt x="677" y="808"/>
                                </a:lnTo>
                                <a:lnTo>
                                  <a:pt x="727" y="810"/>
                                </a:lnTo>
                                <a:lnTo>
                                  <a:pt x="818" y="810"/>
                                </a:lnTo>
                                <a:lnTo>
                                  <a:pt x="871" y="808"/>
                                </a:lnTo>
                                <a:lnTo>
                                  <a:pt x="931" y="804"/>
                                </a:lnTo>
                                <a:lnTo>
                                  <a:pt x="965" y="798"/>
                                </a:lnTo>
                                <a:lnTo>
                                  <a:pt x="984" y="796"/>
                                </a:lnTo>
                                <a:lnTo>
                                  <a:pt x="1075" y="780"/>
                                </a:lnTo>
                                <a:lnTo>
                                  <a:pt x="1142" y="762"/>
                                </a:lnTo>
                                <a:lnTo>
                                  <a:pt x="1178" y="750"/>
                                </a:lnTo>
                                <a:lnTo>
                                  <a:pt x="1188" y="748"/>
                                </a:lnTo>
                                <a:lnTo>
                                  <a:pt x="1209" y="742"/>
                                </a:lnTo>
                                <a:lnTo>
                                  <a:pt x="1214" y="738"/>
                                </a:lnTo>
                                <a:lnTo>
                                  <a:pt x="1221" y="736"/>
                                </a:lnTo>
                                <a:lnTo>
                                  <a:pt x="1226" y="734"/>
                                </a:lnTo>
                                <a:lnTo>
                                  <a:pt x="1233" y="732"/>
                                </a:lnTo>
                                <a:lnTo>
                                  <a:pt x="1238" y="730"/>
                                </a:lnTo>
                                <a:lnTo>
                                  <a:pt x="1245" y="726"/>
                                </a:lnTo>
                                <a:lnTo>
                                  <a:pt x="1250" y="724"/>
                                </a:lnTo>
                                <a:lnTo>
                                  <a:pt x="1257" y="722"/>
                                </a:lnTo>
                                <a:lnTo>
                                  <a:pt x="1262" y="720"/>
                                </a:lnTo>
                                <a:lnTo>
                                  <a:pt x="1269" y="718"/>
                                </a:lnTo>
                                <a:lnTo>
                                  <a:pt x="1308" y="698"/>
                                </a:lnTo>
                                <a:lnTo>
                                  <a:pt x="1315" y="696"/>
                                </a:lnTo>
                                <a:lnTo>
                                  <a:pt x="1320" y="694"/>
                                </a:lnTo>
                                <a:lnTo>
                                  <a:pt x="1322" y="690"/>
                                </a:lnTo>
                                <a:lnTo>
                                  <a:pt x="1337" y="684"/>
                                </a:lnTo>
                                <a:lnTo>
                                  <a:pt x="1339" y="682"/>
                                </a:lnTo>
                                <a:lnTo>
                                  <a:pt x="1349" y="676"/>
                                </a:lnTo>
                                <a:lnTo>
                                  <a:pt x="1351" y="674"/>
                                </a:lnTo>
                                <a:lnTo>
                                  <a:pt x="1365" y="666"/>
                                </a:lnTo>
                                <a:lnTo>
                                  <a:pt x="1368" y="664"/>
                                </a:lnTo>
                                <a:lnTo>
                                  <a:pt x="1373" y="662"/>
                                </a:lnTo>
                                <a:lnTo>
                                  <a:pt x="1375" y="660"/>
                                </a:lnTo>
                                <a:lnTo>
                                  <a:pt x="1380" y="658"/>
                                </a:lnTo>
                                <a:lnTo>
                                  <a:pt x="1382" y="654"/>
                                </a:lnTo>
                                <a:lnTo>
                                  <a:pt x="1387" y="652"/>
                                </a:lnTo>
                                <a:lnTo>
                                  <a:pt x="1392" y="648"/>
                                </a:lnTo>
                                <a:lnTo>
                                  <a:pt x="1397" y="646"/>
                                </a:lnTo>
                                <a:lnTo>
                                  <a:pt x="1399" y="642"/>
                                </a:lnTo>
                                <a:lnTo>
                                  <a:pt x="1404" y="640"/>
                                </a:lnTo>
                                <a:lnTo>
                                  <a:pt x="1406" y="638"/>
                                </a:lnTo>
                                <a:lnTo>
                                  <a:pt x="1411" y="636"/>
                                </a:lnTo>
                                <a:lnTo>
                                  <a:pt x="1421" y="626"/>
                                </a:lnTo>
                                <a:lnTo>
                                  <a:pt x="1425" y="624"/>
                                </a:lnTo>
                                <a:lnTo>
                                  <a:pt x="1437" y="612"/>
                                </a:lnTo>
                                <a:lnTo>
                                  <a:pt x="1442" y="610"/>
                                </a:lnTo>
                                <a:lnTo>
                                  <a:pt x="1469" y="582"/>
                                </a:lnTo>
                                <a:lnTo>
                                  <a:pt x="1471" y="578"/>
                                </a:lnTo>
                                <a:lnTo>
                                  <a:pt x="1485" y="564"/>
                                </a:lnTo>
                                <a:lnTo>
                                  <a:pt x="1488" y="558"/>
                                </a:lnTo>
                                <a:lnTo>
                                  <a:pt x="1490" y="556"/>
                                </a:lnTo>
                                <a:lnTo>
                                  <a:pt x="1493" y="552"/>
                                </a:lnTo>
                                <a:lnTo>
                                  <a:pt x="1497" y="546"/>
                                </a:lnTo>
                                <a:lnTo>
                                  <a:pt x="1500" y="542"/>
                                </a:lnTo>
                                <a:lnTo>
                                  <a:pt x="1502" y="540"/>
                                </a:lnTo>
                                <a:lnTo>
                                  <a:pt x="1505" y="534"/>
                                </a:lnTo>
                                <a:lnTo>
                                  <a:pt x="1507" y="532"/>
                                </a:lnTo>
                                <a:lnTo>
                                  <a:pt x="1509" y="528"/>
                                </a:lnTo>
                                <a:lnTo>
                                  <a:pt x="1512" y="526"/>
                                </a:lnTo>
                                <a:lnTo>
                                  <a:pt x="1514" y="518"/>
                                </a:lnTo>
                                <a:lnTo>
                                  <a:pt x="1529" y="490"/>
                                </a:lnTo>
                                <a:lnTo>
                                  <a:pt x="1538" y="458"/>
                                </a:lnTo>
                                <a:lnTo>
                                  <a:pt x="1541" y="448"/>
                                </a:lnTo>
                                <a:lnTo>
                                  <a:pt x="1543" y="426"/>
                                </a:lnTo>
                                <a:lnTo>
                                  <a:pt x="1545" y="384"/>
                                </a:lnTo>
                                <a:lnTo>
                                  <a:pt x="1543" y="384"/>
                                </a:lnTo>
                                <a:lnTo>
                                  <a:pt x="1543" y="362"/>
                                </a:lnTo>
                                <a:lnTo>
                                  <a:pt x="1541" y="362"/>
                                </a:lnTo>
                                <a:lnTo>
                                  <a:pt x="1541" y="354"/>
                                </a:lnTo>
                                <a:lnTo>
                                  <a:pt x="1538" y="354"/>
                                </a:lnTo>
                                <a:lnTo>
                                  <a:pt x="1538" y="348"/>
                                </a:lnTo>
                                <a:lnTo>
                                  <a:pt x="1536" y="348"/>
                                </a:lnTo>
                                <a:lnTo>
                                  <a:pt x="1536" y="338"/>
                                </a:lnTo>
                                <a:lnTo>
                                  <a:pt x="1533" y="338"/>
                                </a:lnTo>
                                <a:lnTo>
                                  <a:pt x="1533" y="330"/>
                                </a:lnTo>
                                <a:lnTo>
                                  <a:pt x="1531" y="330"/>
                                </a:lnTo>
                                <a:lnTo>
                                  <a:pt x="1531" y="324"/>
                                </a:lnTo>
                                <a:lnTo>
                                  <a:pt x="1529" y="324"/>
                                </a:lnTo>
                                <a:lnTo>
                                  <a:pt x="1529" y="318"/>
                                </a:lnTo>
                                <a:lnTo>
                                  <a:pt x="1526" y="318"/>
                                </a:lnTo>
                                <a:lnTo>
                                  <a:pt x="1526" y="314"/>
                                </a:lnTo>
                                <a:lnTo>
                                  <a:pt x="1524" y="314"/>
                                </a:lnTo>
                                <a:lnTo>
                                  <a:pt x="1524" y="310"/>
                                </a:lnTo>
                                <a:lnTo>
                                  <a:pt x="1521" y="310"/>
                                </a:lnTo>
                                <a:lnTo>
                                  <a:pt x="1521" y="302"/>
                                </a:lnTo>
                                <a:lnTo>
                                  <a:pt x="1519" y="302"/>
                                </a:lnTo>
                                <a:lnTo>
                                  <a:pt x="1519" y="298"/>
                                </a:lnTo>
                                <a:lnTo>
                                  <a:pt x="1517" y="298"/>
                                </a:lnTo>
                                <a:lnTo>
                                  <a:pt x="1517" y="292"/>
                                </a:lnTo>
                                <a:lnTo>
                                  <a:pt x="1514" y="292"/>
                                </a:lnTo>
                                <a:lnTo>
                                  <a:pt x="1514" y="288"/>
                                </a:lnTo>
                                <a:lnTo>
                                  <a:pt x="1512" y="286"/>
                                </a:lnTo>
                                <a:lnTo>
                                  <a:pt x="1509" y="286"/>
                                </a:lnTo>
                                <a:lnTo>
                                  <a:pt x="1509" y="280"/>
                                </a:lnTo>
                                <a:lnTo>
                                  <a:pt x="1507" y="278"/>
                                </a:lnTo>
                                <a:lnTo>
                                  <a:pt x="1505" y="278"/>
                                </a:lnTo>
                                <a:lnTo>
                                  <a:pt x="1505" y="274"/>
                                </a:lnTo>
                                <a:lnTo>
                                  <a:pt x="1502" y="270"/>
                                </a:lnTo>
                                <a:lnTo>
                                  <a:pt x="1500" y="270"/>
                                </a:lnTo>
                                <a:lnTo>
                                  <a:pt x="1500" y="266"/>
                                </a:lnTo>
                                <a:lnTo>
                                  <a:pt x="1497" y="264"/>
                                </a:lnTo>
                                <a:lnTo>
                                  <a:pt x="1495" y="264"/>
                                </a:lnTo>
                                <a:lnTo>
                                  <a:pt x="1495" y="258"/>
                                </a:lnTo>
                                <a:lnTo>
                                  <a:pt x="1490" y="254"/>
                                </a:lnTo>
                                <a:lnTo>
                                  <a:pt x="1488" y="254"/>
                                </a:lnTo>
                                <a:lnTo>
                                  <a:pt x="1488" y="250"/>
                                </a:lnTo>
                                <a:lnTo>
                                  <a:pt x="1478" y="240"/>
                                </a:lnTo>
                                <a:lnTo>
                                  <a:pt x="1476" y="240"/>
                                </a:lnTo>
                                <a:lnTo>
                                  <a:pt x="1476" y="234"/>
                                </a:lnTo>
                                <a:lnTo>
                                  <a:pt x="1440" y="198"/>
                                </a:lnTo>
                                <a:lnTo>
                                  <a:pt x="1435" y="196"/>
                                </a:lnTo>
                                <a:lnTo>
                                  <a:pt x="1423" y="184"/>
                                </a:lnTo>
                                <a:lnTo>
                                  <a:pt x="1418" y="182"/>
                                </a:lnTo>
                                <a:lnTo>
                                  <a:pt x="1411" y="174"/>
                                </a:lnTo>
                                <a:lnTo>
                                  <a:pt x="1406" y="172"/>
                                </a:lnTo>
                                <a:lnTo>
                                  <a:pt x="1404" y="170"/>
                                </a:lnTo>
                                <a:lnTo>
                                  <a:pt x="1399" y="168"/>
                                </a:lnTo>
                                <a:lnTo>
                                  <a:pt x="1394" y="162"/>
                                </a:lnTo>
                                <a:lnTo>
                                  <a:pt x="1389" y="160"/>
                                </a:lnTo>
                                <a:lnTo>
                                  <a:pt x="1387" y="158"/>
                                </a:lnTo>
                                <a:lnTo>
                                  <a:pt x="1382" y="156"/>
                                </a:lnTo>
                                <a:lnTo>
                                  <a:pt x="1370" y="146"/>
                                </a:lnTo>
                                <a:lnTo>
                                  <a:pt x="1356" y="138"/>
                                </a:lnTo>
                                <a:lnTo>
                                  <a:pt x="1353" y="136"/>
                                </a:lnTo>
                                <a:lnTo>
                                  <a:pt x="1339" y="130"/>
                                </a:lnTo>
                                <a:lnTo>
                                  <a:pt x="1337" y="126"/>
                                </a:lnTo>
                                <a:lnTo>
                                  <a:pt x="1327" y="122"/>
                                </a:lnTo>
                                <a:lnTo>
                                  <a:pt x="1325" y="120"/>
                                </a:lnTo>
                                <a:lnTo>
                                  <a:pt x="1310" y="112"/>
                                </a:lnTo>
                                <a:lnTo>
                                  <a:pt x="1303" y="110"/>
                                </a:lnTo>
                                <a:lnTo>
                                  <a:pt x="1265" y="90"/>
                                </a:lnTo>
                                <a:lnTo>
                                  <a:pt x="1257" y="88"/>
                                </a:lnTo>
                                <a:lnTo>
                                  <a:pt x="1253" y="86"/>
                                </a:lnTo>
                                <a:lnTo>
                                  <a:pt x="1238" y="82"/>
                                </a:lnTo>
                                <a:lnTo>
                                  <a:pt x="1233" y="78"/>
                                </a:lnTo>
                                <a:lnTo>
                                  <a:pt x="1226" y="76"/>
                                </a:lnTo>
                                <a:lnTo>
                                  <a:pt x="1221" y="74"/>
                                </a:lnTo>
                                <a:lnTo>
                                  <a:pt x="1214" y="72"/>
                                </a:lnTo>
                                <a:lnTo>
                                  <a:pt x="1209" y="70"/>
                                </a:lnTo>
                                <a:lnTo>
                                  <a:pt x="1173" y="58"/>
                                </a:lnTo>
                                <a:lnTo>
                                  <a:pt x="1075" y="30"/>
                                </a:lnTo>
                                <a:lnTo>
                                  <a:pt x="1015" y="18"/>
                                </a:lnTo>
                                <a:lnTo>
                                  <a:pt x="965" y="12"/>
                                </a:lnTo>
                                <a:lnTo>
                                  <a:pt x="931" y="6"/>
                                </a:lnTo>
                                <a:lnTo>
                                  <a:pt x="871" y="2"/>
                                </a:lnTo>
                                <a:lnTo>
                                  <a:pt x="818" y="0"/>
                                </a:lnTo>
                                <a:close/>
                              </a:path>
                            </a:pathLst>
                          </a:custGeom>
                          <a:solidFill>
                            <a:srgbClr val="C8D6E6"/>
                          </a:solidFill>
                          <a:ln>
                            <a:noFill/>
                          </a:ln>
                        </wps:spPr>
                        <wps:bodyPr rot="0" vert="horz" wrap="square" lIns="91440" tIns="45720" rIns="91440" bIns="45720" anchor="t" anchorCtr="0" upright="1">
                          <a:noAutofit/>
                        </wps:bodyPr>
                      </wps:wsp>
                      <wps:wsp>
                        <wps:cNvPr id="838" name="Freeform 453"/>
                        <wps:cNvSpPr>
                          <a:spLocks/>
                        </wps:cNvSpPr>
                        <wps:spPr bwMode="auto">
                          <a:xfrm>
                            <a:off x="8642" y="555"/>
                            <a:ext cx="1546" cy="814"/>
                          </a:xfrm>
                          <a:custGeom>
                            <a:avLst/>
                            <a:gdLst>
                              <a:gd name="T0" fmla="+- 0 8642 8642"/>
                              <a:gd name="T1" fmla="*/ T0 w 1546"/>
                              <a:gd name="T2" fmla="+- 0 963 555"/>
                              <a:gd name="T3" fmla="*/ 963 h 814"/>
                              <a:gd name="T4" fmla="+- 0 8666 8642"/>
                              <a:gd name="T5" fmla="*/ T4 w 1546"/>
                              <a:gd name="T6" fmla="+- 0 863 555"/>
                              <a:gd name="T7" fmla="*/ 863 h 814"/>
                              <a:gd name="T8" fmla="+- 0 8733 8642"/>
                              <a:gd name="T9" fmla="*/ T8 w 1546"/>
                              <a:gd name="T10" fmla="+- 0 771 555"/>
                              <a:gd name="T11" fmla="*/ 771 h 814"/>
                              <a:gd name="T12" fmla="+- 0 8781 8642"/>
                              <a:gd name="T13" fmla="*/ T12 w 1546"/>
                              <a:gd name="T14" fmla="+- 0 730 555"/>
                              <a:gd name="T15" fmla="*/ 730 h 814"/>
                              <a:gd name="T16" fmla="+- 0 8838 8642"/>
                              <a:gd name="T17" fmla="*/ T16 w 1546"/>
                              <a:gd name="T18" fmla="+- 0 692 555"/>
                              <a:gd name="T19" fmla="*/ 692 h 814"/>
                              <a:gd name="T20" fmla="+- 0 8903 8642"/>
                              <a:gd name="T21" fmla="*/ T20 w 1546"/>
                              <a:gd name="T22" fmla="+- 0 658 555"/>
                              <a:gd name="T23" fmla="*/ 658 h 814"/>
                              <a:gd name="T24" fmla="+- 0 8975 8642"/>
                              <a:gd name="T25" fmla="*/ T24 w 1546"/>
                              <a:gd name="T26" fmla="+- 0 628 555"/>
                              <a:gd name="T27" fmla="*/ 628 h 814"/>
                              <a:gd name="T28" fmla="+- 0 9053 8642"/>
                              <a:gd name="T29" fmla="*/ T28 w 1546"/>
                              <a:gd name="T30" fmla="+- 0 603 555"/>
                              <a:gd name="T31" fmla="*/ 603 h 814"/>
                              <a:gd name="T32" fmla="+- 0 9137 8642"/>
                              <a:gd name="T33" fmla="*/ T32 w 1546"/>
                              <a:gd name="T34" fmla="+- 0 583 555"/>
                              <a:gd name="T35" fmla="*/ 583 h 814"/>
                              <a:gd name="T36" fmla="+- 0 9226 8642"/>
                              <a:gd name="T37" fmla="*/ T36 w 1546"/>
                              <a:gd name="T38" fmla="+- 0 568 555"/>
                              <a:gd name="T39" fmla="*/ 568 h 814"/>
                              <a:gd name="T40" fmla="+- 0 9319 8642"/>
                              <a:gd name="T41" fmla="*/ T40 w 1546"/>
                              <a:gd name="T42" fmla="+- 0 558 555"/>
                              <a:gd name="T43" fmla="*/ 558 h 814"/>
                              <a:gd name="T44" fmla="+- 0 9415 8642"/>
                              <a:gd name="T45" fmla="*/ T44 w 1546"/>
                              <a:gd name="T46" fmla="+- 0 555 555"/>
                              <a:gd name="T47" fmla="*/ 555 h 814"/>
                              <a:gd name="T48" fmla="+- 0 9512 8642"/>
                              <a:gd name="T49" fmla="*/ T48 w 1546"/>
                              <a:gd name="T50" fmla="+- 0 558 555"/>
                              <a:gd name="T51" fmla="*/ 558 h 814"/>
                              <a:gd name="T52" fmla="+- 0 9606 8642"/>
                              <a:gd name="T53" fmla="*/ T52 w 1546"/>
                              <a:gd name="T54" fmla="+- 0 568 555"/>
                              <a:gd name="T55" fmla="*/ 568 h 814"/>
                              <a:gd name="T56" fmla="+- 0 9695 8642"/>
                              <a:gd name="T57" fmla="*/ T56 w 1546"/>
                              <a:gd name="T58" fmla="+- 0 583 555"/>
                              <a:gd name="T59" fmla="*/ 583 h 814"/>
                              <a:gd name="T60" fmla="+- 0 9779 8642"/>
                              <a:gd name="T61" fmla="*/ T60 w 1546"/>
                              <a:gd name="T62" fmla="+- 0 603 555"/>
                              <a:gd name="T63" fmla="*/ 603 h 814"/>
                              <a:gd name="T64" fmla="+- 0 9857 8642"/>
                              <a:gd name="T65" fmla="*/ T64 w 1546"/>
                              <a:gd name="T66" fmla="+- 0 628 555"/>
                              <a:gd name="T67" fmla="*/ 628 h 814"/>
                              <a:gd name="T68" fmla="+- 0 9929 8642"/>
                              <a:gd name="T69" fmla="*/ T68 w 1546"/>
                              <a:gd name="T70" fmla="+- 0 658 555"/>
                              <a:gd name="T71" fmla="*/ 658 h 814"/>
                              <a:gd name="T72" fmla="+- 0 9993 8642"/>
                              <a:gd name="T73" fmla="*/ T72 w 1546"/>
                              <a:gd name="T74" fmla="+- 0 692 555"/>
                              <a:gd name="T75" fmla="*/ 692 h 814"/>
                              <a:gd name="T76" fmla="+- 0 10050 8642"/>
                              <a:gd name="T77" fmla="*/ T76 w 1546"/>
                              <a:gd name="T78" fmla="+- 0 730 555"/>
                              <a:gd name="T79" fmla="*/ 730 h 814"/>
                              <a:gd name="T80" fmla="+- 0 10098 8642"/>
                              <a:gd name="T81" fmla="*/ T80 w 1546"/>
                              <a:gd name="T82" fmla="+- 0 771 555"/>
                              <a:gd name="T83" fmla="*/ 771 h 814"/>
                              <a:gd name="T84" fmla="+- 0 10164 8642"/>
                              <a:gd name="T85" fmla="*/ T84 w 1546"/>
                              <a:gd name="T86" fmla="+- 0 863 555"/>
                              <a:gd name="T87" fmla="*/ 863 h 814"/>
                              <a:gd name="T88" fmla="+- 0 10188 8642"/>
                              <a:gd name="T89" fmla="*/ T88 w 1546"/>
                              <a:gd name="T90" fmla="+- 0 963 555"/>
                              <a:gd name="T91" fmla="*/ 963 h 814"/>
                              <a:gd name="T92" fmla="+- 0 10182 8642"/>
                              <a:gd name="T93" fmla="*/ T92 w 1546"/>
                              <a:gd name="T94" fmla="+- 0 1014 555"/>
                              <a:gd name="T95" fmla="*/ 1014 h 814"/>
                              <a:gd name="T96" fmla="+- 0 10136 8642"/>
                              <a:gd name="T97" fmla="*/ T96 w 1546"/>
                              <a:gd name="T98" fmla="+- 0 1109 555"/>
                              <a:gd name="T99" fmla="*/ 1109 h 814"/>
                              <a:gd name="T100" fmla="+- 0 10050 8642"/>
                              <a:gd name="T101" fmla="*/ T100 w 1546"/>
                              <a:gd name="T102" fmla="+- 0 1195 555"/>
                              <a:gd name="T103" fmla="*/ 1195 h 814"/>
                              <a:gd name="T104" fmla="+- 0 9993 8642"/>
                              <a:gd name="T105" fmla="*/ T104 w 1546"/>
                              <a:gd name="T106" fmla="+- 0 1232 555"/>
                              <a:gd name="T107" fmla="*/ 1232 h 814"/>
                              <a:gd name="T108" fmla="+- 0 9929 8642"/>
                              <a:gd name="T109" fmla="*/ T108 w 1546"/>
                              <a:gd name="T110" fmla="+- 0 1266 555"/>
                              <a:gd name="T111" fmla="*/ 1266 h 814"/>
                              <a:gd name="T112" fmla="+- 0 9857 8642"/>
                              <a:gd name="T113" fmla="*/ T112 w 1546"/>
                              <a:gd name="T114" fmla="+- 0 1296 555"/>
                              <a:gd name="T115" fmla="*/ 1296 h 814"/>
                              <a:gd name="T116" fmla="+- 0 9779 8642"/>
                              <a:gd name="T117" fmla="*/ T116 w 1546"/>
                              <a:gd name="T118" fmla="+- 0 1321 555"/>
                              <a:gd name="T119" fmla="*/ 1321 h 814"/>
                              <a:gd name="T120" fmla="+- 0 9695 8642"/>
                              <a:gd name="T121" fmla="*/ T120 w 1546"/>
                              <a:gd name="T122" fmla="+- 0 1341 555"/>
                              <a:gd name="T123" fmla="*/ 1341 h 814"/>
                              <a:gd name="T124" fmla="+- 0 9606 8642"/>
                              <a:gd name="T125" fmla="*/ T124 w 1546"/>
                              <a:gd name="T126" fmla="+- 0 1356 555"/>
                              <a:gd name="T127" fmla="*/ 1356 h 814"/>
                              <a:gd name="T128" fmla="+- 0 9512 8642"/>
                              <a:gd name="T129" fmla="*/ T128 w 1546"/>
                              <a:gd name="T130" fmla="+- 0 1366 555"/>
                              <a:gd name="T131" fmla="*/ 1366 h 814"/>
                              <a:gd name="T132" fmla="+- 0 9415 8642"/>
                              <a:gd name="T133" fmla="*/ T132 w 1546"/>
                              <a:gd name="T134" fmla="+- 0 1369 555"/>
                              <a:gd name="T135" fmla="*/ 1369 h 814"/>
                              <a:gd name="T136" fmla="+- 0 9319 8642"/>
                              <a:gd name="T137" fmla="*/ T136 w 1546"/>
                              <a:gd name="T138" fmla="+- 0 1366 555"/>
                              <a:gd name="T139" fmla="*/ 1366 h 814"/>
                              <a:gd name="T140" fmla="+- 0 9226 8642"/>
                              <a:gd name="T141" fmla="*/ T140 w 1546"/>
                              <a:gd name="T142" fmla="+- 0 1356 555"/>
                              <a:gd name="T143" fmla="*/ 1356 h 814"/>
                              <a:gd name="T144" fmla="+- 0 9137 8642"/>
                              <a:gd name="T145" fmla="*/ T144 w 1546"/>
                              <a:gd name="T146" fmla="+- 0 1341 555"/>
                              <a:gd name="T147" fmla="*/ 1341 h 814"/>
                              <a:gd name="T148" fmla="+- 0 9053 8642"/>
                              <a:gd name="T149" fmla="*/ T148 w 1546"/>
                              <a:gd name="T150" fmla="+- 0 1321 555"/>
                              <a:gd name="T151" fmla="*/ 1321 h 814"/>
                              <a:gd name="T152" fmla="+- 0 8975 8642"/>
                              <a:gd name="T153" fmla="*/ T152 w 1546"/>
                              <a:gd name="T154" fmla="+- 0 1296 555"/>
                              <a:gd name="T155" fmla="*/ 1296 h 814"/>
                              <a:gd name="T156" fmla="+- 0 8903 8642"/>
                              <a:gd name="T157" fmla="*/ T156 w 1546"/>
                              <a:gd name="T158" fmla="+- 0 1266 555"/>
                              <a:gd name="T159" fmla="*/ 1266 h 814"/>
                              <a:gd name="T160" fmla="+- 0 8838 8642"/>
                              <a:gd name="T161" fmla="*/ T160 w 1546"/>
                              <a:gd name="T162" fmla="+- 0 1232 555"/>
                              <a:gd name="T163" fmla="*/ 1232 h 814"/>
                              <a:gd name="T164" fmla="+- 0 8781 8642"/>
                              <a:gd name="T165" fmla="*/ T164 w 1546"/>
                              <a:gd name="T166" fmla="+- 0 1195 555"/>
                              <a:gd name="T167" fmla="*/ 1195 h 814"/>
                              <a:gd name="T168" fmla="+- 0 8733 8642"/>
                              <a:gd name="T169" fmla="*/ T168 w 1546"/>
                              <a:gd name="T170" fmla="+- 0 1153 555"/>
                              <a:gd name="T171" fmla="*/ 1153 h 814"/>
                              <a:gd name="T172" fmla="+- 0 8666 8642"/>
                              <a:gd name="T173" fmla="*/ T172 w 1546"/>
                              <a:gd name="T174" fmla="+- 0 1063 555"/>
                              <a:gd name="T175" fmla="*/ 1063 h 814"/>
                              <a:gd name="T176" fmla="+- 0 8642 8642"/>
                              <a:gd name="T177" fmla="*/ T176 w 1546"/>
                              <a:gd name="T178" fmla="+- 0 963 555"/>
                              <a:gd name="T179" fmla="*/ 963 h 81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Lst>
                            <a:rect l="0" t="0" r="r" b="b"/>
                            <a:pathLst>
                              <a:path w="1546" h="814">
                                <a:moveTo>
                                  <a:pt x="0" y="408"/>
                                </a:moveTo>
                                <a:lnTo>
                                  <a:pt x="24" y="308"/>
                                </a:lnTo>
                                <a:lnTo>
                                  <a:pt x="91" y="216"/>
                                </a:lnTo>
                                <a:lnTo>
                                  <a:pt x="139" y="175"/>
                                </a:lnTo>
                                <a:lnTo>
                                  <a:pt x="196" y="137"/>
                                </a:lnTo>
                                <a:lnTo>
                                  <a:pt x="261" y="103"/>
                                </a:lnTo>
                                <a:lnTo>
                                  <a:pt x="333" y="73"/>
                                </a:lnTo>
                                <a:lnTo>
                                  <a:pt x="411" y="48"/>
                                </a:lnTo>
                                <a:lnTo>
                                  <a:pt x="495" y="28"/>
                                </a:lnTo>
                                <a:lnTo>
                                  <a:pt x="584" y="13"/>
                                </a:lnTo>
                                <a:lnTo>
                                  <a:pt x="677" y="3"/>
                                </a:lnTo>
                                <a:lnTo>
                                  <a:pt x="773" y="0"/>
                                </a:lnTo>
                                <a:lnTo>
                                  <a:pt x="870" y="3"/>
                                </a:lnTo>
                                <a:lnTo>
                                  <a:pt x="964" y="13"/>
                                </a:lnTo>
                                <a:lnTo>
                                  <a:pt x="1053" y="28"/>
                                </a:lnTo>
                                <a:lnTo>
                                  <a:pt x="1137" y="48"/>
                                </a:lnTo>
                                <a:lnTo>
                                  <a:pt x="1215" y="73"/>
                                </a:lnTo>
                                <a:lnTo>
                                  <a:pt x="1287" y="103"/>
                                </a:lnTo>
                                <a:lnTo>
                                  <a:pt x="1351" y="137"/>
                                </a:lnTo>
                                <a:lnTo>
                                  <a:pt x="1408" y="175"/>
                                </a:lnTo>
                                <a:lnTo>
                                  <a:pt x="1456" y="216"/>
                                </a:lnTo>
                                <a:lnTo>
                                  <a:pt x="1522" y="308"/>
                                </a:lnTo>
                                <a:lnTo>
                                  <a:pt x="1546" y="408"/>
                                </a:lnTo>
                                <a:lnTo>
                                  <a:pt x="1540" y="459"/>
                                </a:lnTo>
                                <a:lnTo>
                                  <a:pt x="1494" y="554"/>
                                </a:lnTo>
                                <a:lnTo>
                                  <a:pt x="1408" y="640"/>
                                </a:lnTo>
                                <a:lnTo>
                                  <a:pt x="1351" y="677"/>
                                </a:lnTo>
                                <a:lnTo>
                                  <a:pt x="1287" y="711"/>
                                </a:lnTo>
                                <a:lnTo>
                                  <a:pt x="1215" y="741"/>
                                </a:lnTo>
                                <a:lnTo>
                                  <a:pt x="1137" y="766"/>
                                </a:lnTo>
                                <a:lnTo>
                                  <a:pt x="1053" y="786"/>
                                </a:lnTo>
                                <a:lnTo>
                                  <a:pt x="964" y="801"/>
                                </a:lnTo>
                                <a:lnTo>
                                  <a:pt x="870" y="811"/>
                                </a:lnTo>
                                <a:lnTo>
                                  <a:pt x="773" y="814"/>
                                </a:lnTo>
                                <a:lnTo>
                                  <a:pt x="677" y="811"/>
                                </a:lnTo>
                                <a:lnTo>
                                  <a:pt x="584" y="801"/>
                                </a:lnTo>
                                <a:lnTo>
                                  <a:pt x="495" y="786"/>
                                </a:lnTo>
                                <a:lnTo>
                                  <a:pt x="411" y="766"/>
                                </a:lnTo>
                                <a:lnTo>
                                  <a:pt x="333" y="741"/>
                                </a:lnTo>
                                <a:lnTo>
                                  <a:pt x="261" y="711"/>
                                </a:lnTo>
                                <a:lnTo>
                                  <a:pt x="196" y="677"/>
                                </a:lnTo>
                                <a:lnTo>
                                  <a:pt x="139" y="640"/>
                                </a:lnTo>
                                <a:lnTo>
                                  <a:pt x="91" y="598"/>
                                </a:lnTo>
                                <a:lnTo>
                                  <a:pt x="24" y="508"/>
                                </a:lnTo>
                                <a:lnTo>
                                  <a:pt x="0" y="408"/>
                                </a:lnTo>
                              </a:path>
                            </a:pathLst>
                          </a:custGeom>
                          <a:noFill/>
                          <a:ln w="7026">
                            <a:solidFill>
                              <a:srgbClr val="3F3F3F"/>
                            </a:solidFill>
                            <a:round/>
                            <a:headEnd/>
                            <a:tailEnd/>
                          </a:ln>
                        </wps:spPr>
                        <wps:bodyPr rot="0" vert="horz" wrap="square" lIns="91440" tIns="45720" rIns="91440" bIns="45720" anchor="t" anchorCtr="0" upright="1">
                          <a:noAutofit/>
                        </wps:bodyPr>
                      </wps:wsp>
                      <wps:wsp>
                        <wps:cNvPr id="839" name="Freeform 452"/>
                        <wps:cNvSpPr>
                          <a:spLocks/>
                        </wps:cNvSpPr>
                        <wps:spPr bwMode="auto">
                          <a:xfrm>
                            <a:off x="8272" y="427"/>
                            <a:ext cx="1143" cy="48"/>
                          </a:xfrm>
                          <a:custGeom>
                            <a:avLst/>
                            <a:gdLst>
                              <a:gd name="T0" fmla="+- 0 8273 8273"/>
                              <a:gd name="T1" fmla="*/ T0 w 1143"/>
                              <a:gd name="T2" fmla="+- 0 428 428"/>
                              <a:gd name="T3" fmla="*/ 428 h 48"/>
                              <a:gd name="T4" fmla="+- 0 9415 8273"/>
                              <a:gd name="T5" fmla="*/ T4 w 1143"/>
                              <a:gd name="T6" fmla="+- 0 428 428"/>
                              <a:gd name="T7" fmla="*/ 428 h 48"/>
                              <a:gd name="T8" fmla="+- 0 9415 8273"/>
                              <a:gd name="T9" fmla="*/ T8 w 1143"/>
                              <a:gd name="T10" fmla="+- 0 476 428"/>
                              <a:gd name="T11" fmla="*/ 476 h 48"/>
                            </a:gdLst>
                            <a:ahLst/>
                            <a:cxnLst>
                              <a:cxn ang="0">
                                <a:pos x="T1" y="T3"/>
                              </a:cxn>
                              <a:cxn ang="0">
                                <a:pos x="T5" y="T7"/>
                              </a:cxn>
                              <a:cxn ang="0">
                                <a:pos x="T9" y="T11"/>
                              </a:cxn>
                            </a:cxnLst>
                            <a:rect l="0" t="0" r="r" b="b"/>
                            <a:pathLst>
                              <a:path w="1143" h="48">
                                <a:moveTo>
                                  <a:pt x="0" y="0"/>
                                </a:moveTo>
                                <a:lnTo>
                                  <a:pt x="1142" y="0"/>
                                </a:lnTo>
                                <a:lnTo>
                                  <a:pt x="1142" y="48"/>
                                </a:lnTo>
                              </a:path>
                            </a:pathLst>
                          </a:custGeom>
                          <a:noFill/>
                          <a:ln w="9249">
                            <a:solidFill>
                              <a:srgbClr val="3F3F3F"/>
                            </a:solidFill>
                            <a:round/>
                            <a:headEnd/>
                            <a:tailEnd/>
                          </a:ln>
                        </wps:spPr>
                        <wps:bodyPr rot="0" vert="horz" wrap="square" lIns="91440" tIns="45720" rIns="91440" bIns="45720" anchor="t" anchorCtr="0" upright="1">
                          <a:noAutofit/>
                        </wps:bodyPr>
                      </wps:wsp>
                      <pic:pic xmlns:pic="http://schemas.openxmlformats.org/drawingml/2006/picture">
                        <pic:nvPicPr>
                          <pic:cNvPr id="840" name="Picture 451"/>
                          <pic:cNvPicPr>
                            <a:picLocks noChangeAspect="1" noChangeArrowheads="1"/>
                          </pic:cNvPicPr>
                        </pic:nvPicPr>
                        <pic:blipFill>
                          <a:blip r:embed="rId52"/>
                          <a:srcRect/>
                          <a:stretch>
                            <a:fillRect/>
                          </a:stretch>
                        </pic:blipFill>
                        <pic:spPr bwMode="auto">
                          <a:xfrm>
                            <a:off x="9364" y="449"/>
                            <a:ext cx="104" cy="106"/>
                          </a:xfrm>
                          <a:prstGeom prst="rect">
                            <a:avLst/>
                          </a:prstGeom>
                          <a:noFill/>
                        </pic:spPr>
                      </pic:pic>
                      <pic:pic xmlns:pic="http://schemas.openxmlformats.org/drawingml/2006/picture">
                        <pic:nvPicPr>
                          <pic:cNvPr id="841" name="Picture 450"/>
                          <pic:cNvPicPr>
                            <a:picLocks noChangeAspect="1" noChangeArrowheads="1"/>
                          </pic:cNvPicPr>
                        </pic:nvPicPr>
                        <pic:blipFill>
                          <a:blip r:embed="rId53"/>
                          <a:srcRect/>
                          <a:stretch>
                            <a:fillRect/>
                          </a:stretch>
                        </pic:blipFill>
                        <pic:spPr bwMode="auto">
                          <a:xfrm>
                            <a:off x="4396" y="795"/>
                            <a:ext cx="3929" cy="389"/>
                          </a:xfrm>
                          <a:prstGeom prst="rect">
                            <a:avLst/>
                          </a:prstGeom>
                          <a:noFill/>
                        </pic:spPr>
                      </pic:pic>
                      <wps:wsp>
                        <wps:cNvPr id="842" name="Freeform 449"/>
                        <wps:cNvSpPr>
                          <a:spLocks/>
                        </wps:cNvSpPr>
                        <wps:spPr bwMode="auto">
                          <a:xfrm>
                            <a:off x="4372" y="773"/>
                            <a:ext cx="3920" cy="380"/>
                          </a:xfrm>
                          <a:custGeom>
                            <a:avLst/>
                            <a:gdLst>
                              <a:gd name="T0" fmla="+- 0 4490 4373"/>
                              <a:gd name="T1" fmla="*/ T0 w 3920"/>
                              <a:gd name="T2" fmla="+- 0 774 774"/>
                              <a:gd name="T3" fmla="*/ 774 h 380"/>
                              <a:gd name="T4" fmla="+- 0 4452 4373"/>
                              <a:gd name="T5" fmla="*/ T4 w 3920"/>
                              <a:gd name="T6" fmla="+- 0 783 774"/>
                              <a:gd name="T7" fmla="*/ 783 h 380"/>
                              <a:gd name="T8" fmla="+- 0 4440 4373"/>
                              <a:gd name="T9" fmla="*/ T8 w 3920"/>
                              <a:gd name="T10" fmla="+- 0 790 774"/>
                              <a:gd name="T11" fmla="*/ 790 h 380"/>
                              <a:gd name="T12" fmla="+- 0 4426 4373"/>
                              <a:gd name="T13" fmla="*/ T12 w 3920"/>
                              <a:gd name="T14" fmla="+- 0 800 774"/>
                              <a:gd name="T15" fmla="*/ 800 h 380"/>
                              <a:gd name="T16" fmla="+- 0 4402 4373"/>
                              <a:gd name="T17" fmla="*/ T16 w 3920"/>
                              <a:gd name="T18" fmla="+- 0 822 774"/>
                              <a:gd name="T19" fmla="*/ 822 h 380"/>
                              <a:gd name="T20" fmla="+- 0 4394 4373"/>
                              <a:gd name="T21" fmla="*/ T20 w 3920"/>
                              <a:gd name="T22" fmla="+- 0 831 774"/>
                              <a:gd name="T23" fmla="*/ 831 h 380"/>
                              <a:gd name="T24" fmla="+- 0 4373 4373"/>
                              <a:gd name="T25" fmla="*/ T24 w 3920"/>
                              <a:gd name="T26" fmla="+- 0 891 774"/>
                              <a:gd name="T27" fmla="*/ 891 h 380"/>
                              <a:gd name="T28" fmla="+- 0 4375 4373"/>
                              <a:gd name="T29" fmla="*/ T28 w 3920"/>
                              <a:gd name="T30" fmla="+- 0 1035 774"/>
                              <a:gd name="T31" fmla="*/ 1035 h 380"/>
                              <a:gd name="T32" fmla="+- 0 4378 4373"/>
                              <a:gd name="T33" fmla="*/ T32 w 3920"/>
                              <a:gd name="T34" fmla="+- 0 1052 774"/>
                              <a:gd name="T35" fmla="*/ 1052 h 380"/>
                              <a:gd name="T36" fmla="+- 0 4380 4373"/>
                              <a:gd name="T37" fmla="*/ T36 w 3920"/>
                              <a:gd name="T38" fmla="+- 0 1059 774"/>
                              <a:gd name="T39" fmla="*/ 1059 h 380"/>
                              <a:gd name="T40" fmla="+- 0 4382 4373"/>
                              <a:gd name="T41" fmla="*/ T40 w 3920"/>
                              <a:gd name="T42" fmla="+- 0 1066 774"/>
                              <a:gd name="T43" fmla="*/ 1066 h 380"/>
                              <a:gd name="T44" fmla="+- 0 4385 4373"/>
                              <a:gd name="T45" fmla="*/ T44 w 3920"/>
                              <a:gd name="T46" fmla="+- 0 1074 774"/>
                              <a:gd name="T47" fmla="*/ 1074 h 380"/>
                              <a:gd name="T48" fmla="+- 0 4387 4373"/>
                              <a:gd name="T49" fmla="*/ T48 w 3920"/>
                              <a:gd name="T50" fmla="+- 0 1078 774"/>
                              <a:gd name="T51" fmla="*/ 1078 h 380"/>
                              <a:gd name="T52" fmla="+- 0 4390 4373"/>
                              <a:gd name="T53" fmla="*/ T52 w 3920"/>
                              <a:gd name="T54" fmla="+- 0 1083 774"/>
                              <a:gd name="T55" fmla="*/ 1083 h 380"/>
                              <a:gd name="T56" fmla="+- 0 4392 4373"/>
                              <a:gd name="T57" fmla="*/ T56 w 3920"/>
                              <a:gd name="T58" fmla="+- 0 1088 774"/>
                              <a:gd name="T59" fmla="*/ 1088 h 380"/>
                              <a:gd name="T60" fmla="+- 0 4394 4373"/>
                              <a:gd name="T61" fmla="*/ T60 w 3920"/>
                              <a:gd name="T62" fmla="+- 0 1093 774"/>
                              <a:gd name="T63" fmla="*/ 1093 h 380"/>
                              <a:gd name="T64" fmla="+- 0 4399 4373"/>
                              <a:gd name="T65" fmla="*/ T64 w 3920"/>
                              <a:gd name="T66" fmla="+- 0 1102 774"/>
                              <a:gd name="T67" fmla="*/ 1102 h 380"/>
                              <a:gd name="T68" fmla="+- 0 4409 4373"/>
                              <a:gd name="T69" fmla="*/ T68 w 3920"/>
                              <a:gd name="T70" fmla="+- 0 1110 774"/>
                              <a:gd name="T71" fmla="*/ 1110 h 380"/>
                              <a:gd name="T72" fmla="+- 0 4411 4373"/>
                              <a:gd name="T73" fmla="*/ T72 w 3920"/>
                              <a:gd name="T74" fmla="+- 0 1114 774"/>
                              <a:gd name="T75" fmla="*/ 1114 h 380"/>
                              <a:gd name="T76" fmla="+- 0 4426 4373"/>
                              <a:gd name="T77" fmla="*/ T76 w 3920"/>
                              <a:gd name="T78" fmla="+- 0 1126 774"/>
                              <a:gd name="T79" fmla="*/ 1126 h 380"/>
                              <a:gd name="T80" fmla="+- 0 4433 4373"/>
                              <a:gd name="T81" fmla="*/ T80 w 3920"/>
                              <a:gd name="T82" fmla="+- 0 1131 774"/>
                              <a:gd name="T83" fmla="*/ 1131 h 380"/>
                              <a:gd name="T84" fmla="+- 0 4450 4373"/>
                              <a:gd name="T85" fmla="*/ T84 w 3920"/>
                              <a:gd name="T86" fmla="+- 0 1141 774"/>
                              <a:gd name="T87" fmla="*/ 1141 h 380"/>
                              <a:gd name="T88" fmla="+- 0 4483 4373"/>
                              <a:gd name="T89" fmla="*/ T88 w 3920"/>
                              <a:gd name="T90" fmla="+- 0 1150 774"/>
                              <a:gd name="T91" fmla="*/ 1150 h 380"/>
                              <a:gd name="T92" fmla="+- 0 8182 4373"/>
                              <a:gd name="T93" fmla="*/ T92 w 3920"/>
                              <a:gd name="T94" fmla="+- 0 1150 774"/>
                              <a:gd name="T95" fmla="*/ 1150 h 380"/>
                              <a:gd name="T96" fmla="+- 0 8208 4373"/>
                              <a:gd name="T97" fmla="*/ T96 w 3920"/>
                              <a:gd name="T98" fmla="+- 0 1143 774"/>
                              <a:gd name="T99" fmla="*/ 1143 h 380"/>
                              <a:gd name="T100" fmla="+- 0 8237 4373"/>
                              <a:gd name="T101" fmla="*/ T100 w 3920"/>
                              <a:gd name="T102" fmla="+- 0 1126 774"/>
                              <a:gd name="T103" fmla="*/ 1126 h 380"/>
                              <a:gd name="T104" fmla="+- 0 8261 4373"/>
                              <a:gd name="T105" fmla="*/ T104 w 3920"/>
                              <a:gd name="T106" fmla="+- 0 1105 774"/>
                              <a:gd name="T107" fmla="*/ 1105 h 380"/>
                              <a:gd name="T108" fmla="+- 0 8268 4373"/>
                              <a:gd name="T109" fmla="*/ T108 w 3920"/>
                              <a:gd name="T110" fmla="+- 0 1095 774"/>
                              <a:gd name="T111" fmla="*/ 1095 h 380"/>
                              <a:gd name="T112" fmla="+- 0 8278 4373"/>
                              <a:gd name="T113" fmla="*/ T112 w 3920"/>
                              <a:gd name="T114" fmla="+- 0 1078 774"/>
                              <a:gd name="T115" fmla="*/ 1078 h 380"/>
                              <a:gd name="T116" fmla="+- 0 8282 4373"/>
                              <a:gd name="T117" fmla="*/ T116 w 3920"/>
                              <a:gd name="T118" fmla="+- 0 1066 774"/>
                              <a:gd name="T119" fmla="*/ 1066 h 380"/>
                              <a:gd name="T120" fmla="+- 0 8287 4373"/>
                              <a:gd name="T121" fmla="*/ T120 w 3920"/>
                              <a:gd name="T122" fmla="+- 0 1050 774"/>
                              <a:gd name="T123" fmla="*/ 1050 h 380"/>
                              <a:gd name="T124" fmla="+- 0 8292 4373"/>
                              <a:gd name="T125" fmla="*/ T124 w 3920"/>
                              <a:gd name="T126" fmla="+- 0 896 774"/>
                              <a:gd name="T127" fmla="*/ 896 h 380"/>
                              <a:gd name="T128" fmla="+- 0 8290 4373"/>
                              <a:gd name="T129" fmla="*/ T128 w 3920"/>
                              <a:gd name="T130" fmla="+- 0 877 774"/>
                              <a:gd name="T131" fmla="*/ 877 h 380"/>
                              <a:gd name="T132" fmla="+- 0 8287 4373"/>
                              <a:gd name="T133" fmla="*/ T132 w 3920"/>
                              <a:gd name="T134" fmla="+- 0 870 774"/>
                              <a:gd name="T135" fmla="*/ 870 h 380"/>
                              <a:gd name="T136" fmla="+- 0 8285 4373"/>
                              <a:gd name="T137" fmla="*/ T136 w 3920"/>
                              <a:gd name="T138" fmla="+- 0 862 774"/>
                              <a:gd name="T139" fmla="*/ 862 h 380"/>
                              <a:gd name="T140" fmla="+- 0 8282 4373"/>
                              <a:gd name="T141" fmla="*/ T140 w 3920"/>
                              <a:gd name="T142" fmla="+- 0 855 774"/>
                              <a:gd name="T143" fmla="*/ 855 h 380"/>
                              <a:gd name="T144" fmla="+- 0 8280 4373"/>
                              <a:gd name="T145" fmla="*/ T144 w 3920"/>
                              <a:gd name="T146" fmla="+- 0 850 774"/>
                              <a:gd name="T147" fmla="*/ 850 h 380"/>
                              <a:gd name="T148" fmla="+- 0 8278 4373"/>
                              <a:gd name="T149" fmla="*/ T148 w 3920"/>
                              <a:gd name="T150" fmla="+- 0 846 774"/>
                              <a:gd name="T151" fmla="*/ 846 h 380"/>
                              <a:gd name="T152" fmla="+- 0 8275 4373"/>
                              <a:gd name="T153" fmla="*/ T152 w 3920"/>
                              <a:gd name="T154" fmla="+- 0 841 774"/>
                              <a:gd name="T155" fmla="*/ 841 h 380"/>
                              <a:gd name="T156" fmla="+- 0 8273 4373"/>
                              <a:gd name="T157" fmla="*/ T156 w 3920"/>
                              <a:gd name="T158" fmla="+- 0 836 774"/>
                              <a:gd name="T159" fmla="*/ 836 h 380"/>
                              <a:gd name="T160" fmla="+- 0 8270 4373"/>
                              <a:gd name="T161" fmla="*/ T160 w 3920"/>
                              <a:gd name="T162" fmla="+- 0 831 774"/>
                              <a:gd name="T163" fmla="*/ 831 h 380"/>
                              <a:gd name="T164" fmla="+- 0 8261 4373"/>
                              <a:gd name="T165" fmla="*/ T164 w 3920"/>
                              <a:gd name="T166" fmla="+- 0 824 774"/>
                              <a:gd name="T167" fmla="*/ 824 h 380"/>
                              <a:gd name="T168" fmla="+- 0 8246 4373"/>
                              <a:gd name="T169" fmla="*/ T168 w 3920"/>
                              <a:gd name="T170" fmla="+- 0 805 774"/>
                              <a:gd name="T171" fmla="*/ 805 h 380"/>
                              <a:gd name="T172" fmla="+- 0 8234 4373"/>
                              <a:gd name="T173" fmla="*/ T172 w 3920"/>
                              <a:gd name="T174" fmla="+- 0 795 774"/>
                              <a:gd name="T175" fmla="*/ 795 h 380"/>
                              <a:gd name="T176" fmla="+- 0 8218 4373"/>
                              <a:gd name="T177" fmla="*/ T176 w 3920"/>
                              <a:gd name="T178" fmla="+- 0 786 774"/>
                              <a:gd name="T179" fmla="*/ 786 h 380"/>
                              <a:gd name="T180" fmla="+- 0 8198 4373"/>
                              <a:gd name="T181" fmla="*/ T180 w 3920"/>
                              <a:gd name="T182" fmla="+- 0 778 774"/>
                              <a:gd name="T183" fmla="*/ 778 h 380"/>
                              <a:gd name="T184" fmla="+- 0 8172 4373"/>
                              <a:gd name="T185" fmla="*/ T184 w 3920"/>
                              <a:gd name="T186" fmla="+- 0 774 774"/>
                              <a:gd name="T187" fmla="*/ 774 h 38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Lst>
                            <a:rect l="0" t="0" r="r" b="b"/>
                            <a:pathLst>
                              <a:path w="3920" h="380">
                                <a:moveTo>
                                  <a:pt x="3799" y="0"/>
                                </a:moveTo>
                                <a:lnTo>
                                  <a:pt x="117" y="0"/>
                                </a:lnTo>
                                <a:lnTo>
                                  <a:pt x="101" y="2"/>
                                </a:lnTo>
                                <a:lnTo>
                                  <a:pt x="79" y="9"/>
                                </a:lnTo>
                                <a:lnTo>
                                  <a:pt x="69" y="14"/>
                                </a:lnTo>
                                <a:lnTo>
                                  <a:pt x="67" y="16"/>
                                </a:lnTo>
                                <a:lnTo>
                                  <a:pt x="57" y="21"/>
                                </a:lnTo>
                                <a:lnTo>
                                  <a:pt x="53" y="26"/>
                                </a:lnTo>
                                <a:lnTo>
                                  <a:pt x="48" y="28"/>
                                </a:lnTo>
                                <a:lnTo>
                                  <a:pt x="29" y="48"/>
                                </a:lnTo>
                                <a:lnTo>
                                  <a:pt x="26" y="52"/>
                                </a:lnTo>
                                <a:lnTo>
                                  <a:pt x="21" y="57"/>
                                </a:lnTo>
                                <a:lnTo>
                                  <a:pt x="14" y="72"/>
                                </a:lnTo>
                                <a:lnTo>
                                  <a:pt x="0" y="117"/>
                                </a:lnTo>
                                <a:lnTo>
                                  <a:pt x="0" y="261"/>
                                </a:lnTo>
                                <a:lnTo>
                                  <a:pt x="2" y="261"/>
                                </a:lnTo>
                                <a:lnTo>
                                  <a:pt x="2" y="278"/>
                                </a:lnTo>
                                <a:lnTo>
                                  <a:pt x="5" y="278"/>
                                </a:lnTo>
                                <a:lnTo>
                                  <a:pt x="5" y="285"/>
                                </a:lnTo>
                                <a:lnTo>
                                  <a:pt x="7" y="285"/>
                                </a:lnTo>
                                <a:lnTo>
                                  <a:pt x="7" y="292"/>
                                </a:lnTo>
                                <a:lnTo>
                                  <a:pt x="9" y="292"/>
                                </a:lnTo>
                                <a:lnTo>
                                  <a:pt x="9" y="300"/>
                                </a:lnTo>
                                <a:lnTo>
                                  <a:pt x="12" y="300"/>
                                </a:lnTo>
                                <a:lnTo>
                                  <a:pt x="12" y="304"/>
                                </a:lnTo>
                                <a:lnTo>
                                  <a:pt x="14" y="304"/>
                                </a:lnTo>
                                <a:lnTo>
                                  <a:pt x="14" y="309"/>
                                </a:lnTo>
                                <a:lnTo>
                                  <a:pt x="17" y="309"/>
                                </a:lnTo>
                                <a:lnTo>
                                  <a:pt x="17" y="314"/>
                                </a:lnTo>
                                <a:lnTo>
                                  <a:pt x="19" y="314"/>
                                </a:lnTo>
                                <a:lnTo>
                                  <a:pt x="19" y="319"/>
                                </a:lnTo>
                                <a:lnTo>
                                  <a:pt x="21" y="319"/>
                                </a:lnTo>
                                <a:lnTo>
                                  <a:pt x="26" y="324"/>
                                </a:lnTo>
                                <a:lnTo>
                                  <a:pt x="26" y="328"/>
                                </a:lnTo>
                                <a:lnTo>
                                  <a:pt x="29" y="328"/>
                                </a:lnTo>
                                <a:lnTo>
                                  <a:pt x="36" y="336"/>
                                </a:lnTo>
                                <a:lnTo>
                                  <a:pt x="36" y="340"/>
                                </a:lnTo>
                                <a:lnTo>
                                  <a:pt x="38" y="340"/>
                                </a:lnTo>
                                <a:lnTo>
                                  <a:pt x="43" y="343"/>
                                </a:lnTo>
                                <a:lnTo>
                                  <a:pt x="53" y="352"/>
                                </a:lnTo>
                                <a:lnTo>
                                  <a:pt x="57" y="355"/>
                                </a:lnTo>
                                <a:lnTo>
                                  <a:pt x="60" y="357"/>
                                </a:lnTo>
                                <a:lnTo>
                                  <a:pt x="74" y="364"/>
                                </a:lnTo>
                                <a:lnTo>
                                  <a:pt x="77" y="367"/>
                                </a:lnTo>
                                <a:lnTo>
                                  <a:pt x="98" y="374"/>
                                </a:lnTo>
                                <a:lnTo>
                                  <a:pt x="110" y="376"/>
                                </a:lnTo>
                                <a:lnTo>
                                  <a:pt x="3809" y="379"/>
                                </a:lnTo>
                                <a:lnTo>
                                  <a:pt x="3809" y="376"/>
                                </a:lnTo>
                                <a:lnTo>
                                  <a:pt x="3821" y="374"/>
                                </a:lnTo>
                                <a:lnTo>
                                  <a:pt x="3835" y="369"/>
                                </a:lnTo>
                                <a:lnTo>
                                  <a:pt x="3859" y="357"/>
                                </a:lnTo>
                                <a:lnTo>
                                  <a:pt x="3864" y="352"/>
                                </a:lnTo>
                                <a:lnTo>
                                  <a:pt x="3869" y="350"/>
                                </a:lnTo>
                                <a:lnTo>
                                  <a:pt x="3888" y="331"/>
                                </a:lnTo>
                                <a:lnTo>
                                  <a:pt x="3890" y="326"/>
                                </a:lnTo>
                                <a:lnTo>
                                  <a:pt x="3895" y="321"/>
                                </a:lnTo>
                                <a:lnTo>
                                  <a:pt x="3902" y="307"/>
                                </a:lnTo>
                                <a:lnTo>
                                  <a:pt x="3905" y="304"/>
                                </a:lnTo>
                                <a:lnTo>
                                  <a:pt x="3907" y="300"/>
                                </a:lnTo>
                                <a:lnTo>
                                  <a:pt x="3909" y="292"/>
                                </a:lnTo>
                                <a:lnTo>
                                  <a:pt x="3912" y="283"/>
                                </a:lnTo>
                                <a:lnTo>
                                  <a:pt x="3914" y="276"/>
                                </a:lnTo>
                                <a:lnTo>
                                  <a:pt x="3917" y="256"/>
                                </a:lnTo>
                                <a:lnTo>
                                  <a:pt x="3919" y="122"/>
                                </a:lnTo>
                                <a:lnTo>
                                  <a:pt x="3917" y="122"/>
                                </a:lnTo>
                                <a:lnTo>
                                  <a:pt x="3917" y="103"/>
                                </a:lnTo>
                                <a:lnTo>
                                  <a:pt x="3914" y="103"/>
                                </a:lnTo>
                                <a:lnTo>
                                  <a:pt x="3914" y="96"/>
                                </a:lnTo>
                                <a:lnTo>
                                  <a:pt x="3912" y="96"/>
                                </a:lnTo>
                                <a:lnTo>
                                  <a:pt x="3912" y="88"/>
                                </a:lnTo>
                                <a:lnTo>
                                  <a:pt x="3909" y="88"/>
                                </a:lnTo>
                                <a:lnTo>
                                  <a:pt x="3909" y="81"/>
                                </a:lnTo>
                                <a:lnTo>
                                  <a:pt x="3907" y="81"/>
                                </a:lnTo>
                                <a:lnTo>
                                  <a:pt x="3907" y="76"/>
                                </a:lnTo>
                                <a:lnTo>
                                  <a:pt x="3905" y="76"/>
                                </a:lnTo>
                                <a:lnTo>
                                  <a:pt x="3905" y="72"/>
                                </a:lnTo>
                                <a:lnTo>
                                  <a:pt x="3902" y="72"/>
                                </a:lnTo>
                                <a:lnTo>
                                  <a:pt x="3902" y="67"/>
                                </a:lnTo>
                                <a:lnTo>
                                  <a:pt x="3900" y="67"/>
                                </a:lnTo>
                                <a:lnTo>
                                  <a:pt x="3900" y="62"/>
                                </a:lnTo>
                                <a:lnTo>
                                  <a:pt x="3897" y="62"/>
                                </a:lnTo>
                                <a:lnTo>
                                  <a:pt x="3897" y="57"/>
                                </a:lnTo>
                                <a:lnTo>
                                  <a:pt x="3890" y="50"/>
                                </a:lnTo>
                                <a:lnTo>
                                  <a:pt x="3888" y="50"/>
                                </a:lnTo>
                                <a:lnTo>
                                  <a:pt x="3888" y="45"/>
                                </a:lnTo>
                                <a:lnTo>
                                  <a:pt x="3873" y="31"/>
                                </a:lnTo>
                                <a:lnTo>
                                  <a:pt x="3869" y="28"/>
                                </a:lnTo>
                                <a:lnTo>
                                  <a:pt x="3861" y="21"/>
                                </a:lnTo>
                                <a:lnTo>
                                  <a:pt x="3847" y="14"/>
                                </a:lnTo>
                                <a:lnTo>
                                  <a:pt x="3845" y="12"/>
                                </a:lnTo>
                                <a:lnTo>
                                  <a:pt x="3840" y="9"/>
                                </a:lnTo>
                                <a:lnTo>
                                  <a:pt x="3825" y="4"/>
                                </a:lnTo>
                                <a:lnTo>
                                  <a:pt x="3816" y="2"/>
                                </a:lnTo>
                                <a:lnTo>
                                  <a:pt x="3799" y="0"/>
                                </a:lnTo>
                                <a:close/>
                              </a:path>
                            </a:pathLst>
                          </a:custGeom>
                          <a:solidFill>
                            <a:srgbClr val="C8D6E6"/>
                          </a:solidFill>
                          <a:ln>
                            <a:noFill/>
                          </a:ln>
                        </wps:spPr>
                        <wps:bodyPr rot="0" vert="horz" wrap="square" lIns="91440" tIns="45720" rIns="91440" bIns="45720" anchor="t" anchorCtr="0" upright="1">
                          <a:noAutofit/>
                        </wps:bodyPr>
                      </wps:wsp>
                      <wps:wsp>
                        <wps:cNvPr id="843" name="Freeform 448"/>
                        <wps:cNvSpPr>
                          <a:spLocks/>
                        </wps:cNvSpPr>
                        <wps:spPr bwMode="auto">
                          <a:xfrm>
                            <a:off x="4370" y="771"/>
                            <a:ext cx="3920" cy="380"/>
                          </a:xfrm>
                          <a:custGeom>
                            <a:avLst/>
                            <a:gdLst>
                              <a:gd name="T0" fmla="+- 0 8158 4370"/>
                              <a:gd name="T1" fmla="*/ T0 w 3920"/>
                              <a:gd name="T2" fmla="+- 0 1150 771"/>
                              <a:gd name="T3" fmla="*/ 1150 h 380"/>
                              <a:gd name="T4" fmla="+- 0 8209 4370"/>
                              <a:gd name="T5" fmla="*/ T4 w 3920"/>
                              <a:gd name="T6" fmla="+- 0 1140 771"/>
                              <a:gd name="T7" fmla="*/ 1140 h 380"/>
                              <a:gd name="T8" fmla="+- 0 8251 4370"/>
                              <a:gd name="T9" fmla="*/ T8 w 3920"/>
                              <a:gd name="T10" fmla="+- 0 1112 771"/>
                              <a:gd name="T11" fmla="*/ 1112 h 380"/>
                              <a:gd name="T12" fmla="+- 0 8279 4370"/>
                              <a:gd name="T13" fmla="*/ T12 w 3920"/>
                              <a:gd name="T14" fmla="+- 0 1070 771"/>
                              <a:gd name="T15" fmla="*/ 1070 h 380"/>
                              <a:gd name="T16" fmla="+- 0 8290 4370"/>
                              <a:gd name="T17" fmla="*/ T16 w 3920"/>
                              <a:gd name="T18" fmla="+- 0 1018 771"/>
                              <a:gd name="T19" fmla="*/ 1018 h 380"/>
                              <a:gd name="T20" fmla="+- 0 8290 4370"/>
                              <a:gd name="T21" fmla="*/ T20 w 3920"/>
                              <a:gd name="T22" fmla="+- 0 906 771"/>
                              <a:gd name="T23" fmla="*/ 906 h 380"/>
                              <a:gd name="T24" fmla="+- 0 8279 4370"/>
                              <a:gd name="T25" fmla="*/ T24 w 3920"/>
                              <a:gd name="T26" fmla="+- 0 853 771"/>
                              <a:gd name="T27" fmla="*/ 853 h 380"/>
                              <a:gd name="T28" fmla="+- 0 8251 4370"/>
                              <a:gd name="T29" fmla="*/ T28 w 3920"/>
                              <a:gd name="T30" fmla="+- 0 810 771"/>
                              <a:gd name="T31" fmla="*/ 810 h 380"/>
                              <a:gd name="T32" fmla="+- 0 8209 4370"/>
                              <a:gd name="T33" fmla="*/ T32 w 3920"/>
                              <a:gd name="T34" fmla="+- 0 782 771"/>
                              <a:gd name="T35" fmla="*/ 782 h 380"/>
                              <a:gd name="T36" fmla="+- 0 8158 4370"/>
                              <a:gd name="T37" fmla="*/ T36 w 3920"/>
                              <a:gd name="T38" fmla="+- 0 771 771"/>
                              <a:gd name="T39" fmla="*/ 771 h 380"/>
                              <a:gd name="T40" fmla="+- 0 4502 4370"/>
                              <a:gd name="T41" fmla="*/ T40 w 3920"/>
                              <a:gd name="T42" fmla="+- 0 771 771"/>
                              <a:gd name="T43" fmla="*/ 771 h 380"/>
                              <a:gd name="T44" fmla="+- 0 4451 4370"/>
                              <a:gd name="T45" fmla="*/ T44 w 3920"/>
                              <a:gd name="T46" fmla="+- 0 782 771"/>
                              <a:gd name="T47" fmla="*/ 782 h 380"/>
                              <a:gd name="T48" fmla="+- 0 4409 4370"/>
                              <a:gd name="T49" fmla="*/ T48 w 3920"/>
                              <a:gd name="T50" fmla="+- 0 810 771"/>
                              <a:gd name="T51" fmla="*/ 810 h 380"/>
                              <a:gd name="T52" fmla="+- 0 4381 4370"/>
                              <a:gd name="T53" fmla="*/ T52 w 3920"/>
                              <a:gd name="T54" fmla="+- 0 853 771"/>
                              <a:gd name="T55" fmla="*/ 853 h 380"/>
                              <a:gd name="T56" fmla="+- 0 4370 4370"/>
                              <a:gd name="T57" fmla="*/ T56 w 3920"/>
                              <a:gd name="T58" fmla="+- 0 906 771"/>
                              <a:gd name="T59" fmla="*/ 906 h 380"/>
                              <a:gd name="T60" fmla="+- 0 4370 4370"/>
                              <a:gd name="T61" fmla="*/ T60 w 3920"/>
                              <a:gd name="T62" fmla="+- 0 1018 771"/>
                              <a:gd name="T63" fmla="*/ 1018 h 380"/>
                              <a:gd name="T64" fmla="+- 0 4381 4370"/>
                              <a:gd name="T65" fmla="*/ T64 w 3920"/>
                              <a:gd name="T66" fmla="+- 0 1070 771"/>
                              <a:gd name="T67" fmla="*/ 1070 h 380"/>
                              <a:gd name="T68" fmla="+- 0 4409 4370"/>
                              <a:gd name="T69" fmla="*/ T68 w 3920"/>
                              <a:gd name="T70" fmla="+- 0 1112 771"/>
                              <a:gd name="T71" fmla="*/ 1112 h 380"/>
                              <a:gd name="T72" fmla="+- 0 4451 4370"/>
                              <a:gd name="T73" fmla="*/ T72 w 3920"/>
                              <a:gd name="T74" fmla="+- 0 1140 771"/>
                              <a:gd name="T75" fmla="*/ 1140 h 380"/>
                              <a:gd name="T76" fmla="+- 0 4502 4370"/>
                              <a:gd name="T77" fmla="*/ T76 w 3920"/>
                              <a:gd name="T78" fmla="+- 0 1150 771"/>
                              <a:gd name="T79" fmla="*/ 1150 h 380"/>
                              <a:gd name="T80" fmla="+- 0 8158 4370"/>
                              <a:gd name="T81" fmla="*/ T80 w 3920"/>
                              <a:gd name="T82" fmla="+- 0 1150 771"/>
                              <a:gd name="T83" fmla="*/ 1150 h 38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3920" h="380">
                                <a:moveTo>
                                  <a:pt x="3788" y="379"/>
                                </a:moveTo>
                                <a:lnTo>
                                  <a:pt x="3839" y="369"/>
                                </a:lnTo>
                                <a:lnTo>
                                  <a:pt x="3881" y="341"/>
                                </a:lnTo>
                                <a:lnTo>
                                  <a:pt x="3909" y="299"/>
                                </a:lnTo>
                                <a:lnTo>
                                  <a:pt x="3920" y="247"/>
                                </a:lnTo>
                                <a:lnTo>
                                  <a:pt x="3920" y="135"/>
                                </a:lnTo>
                                <a:lnTo>
                                  <a:pt x="3909" y="82"/>
                                </a:lnTo>
                                <a:lnTo>
                                  <a:pt x="3881" y="39"/>
                                </a:lnTo>
                                <a:lnTo>
                                  <a:pt x="3839" y="11"/>
                                </a:lnTo>
                                <a:lnTo>
                                  <a:pt x="3788" y="0"/>
                                </a:lnTo>
                                <a:lnTo>
                                  <a:pt x="132" y="0"/>
                                </a:lnTo>
                                <a:lnTo>
                                  <a:pt x="81" y="11"/>
                                </a:lnTo>
                                <a:lnTo>
                                  <a:pt x="39" y="39"/>
                                </a:lnTo>
                                <a:lnTo>
                                  <a:pt x="11" y="82"/>
                                </a:lnTo>
                                <a:lnTo>
                                  <a:pt x="0" y="135"/>
                                </a:lnTo>
                                <a:lnTo>
                                  <a:pt x="0" y="247"/>
                                </a:lnTo>
                                <a:lnTo>
                                  <a:pt x="11" y="299"/>
                                </a:lnTo>
                                <a:lnTo>
                                  <a:pt x="39" y="341"/>
                                </a:lnTo>
                                <a:lnTo>
                                  <a:pt x="81" y="369"/>
                                </a:lnTo>
                                <a:lnTo>
                                  <a:pt x="132" y="379"/>
                                </a:lnTo>
                                <a:lnTo>
                                  <a:pt x="3788" y="379"/>
                                </a:lnTo>
                                <a:close/>
                              </a:path>
                            </a:pathLst>
                          </a:custGeom>
                          <a:noFill/>
                          <a:ln w="7046">
                            <a:solidFill>
                              <a:srgbClr val="3F3F3F"/>
                            </a:solidFill>
                            <a:round/>
                            <a:headEnd/>
                            <a:tailEnd/>
                          </a:ln>
                        </wps:spPr>
                        <wps:bodyPr rot="0" vert="horz" wrap="square" lIns="91440" tIns="45720" rIns="91440" bIns="45720" anchor="t" anchorCtr="0" upright="1">
                          <a:noAutofit/>
                        </wps:bodyPr>
                      </wps:wsp>
                      <wps:wsp>
                        <wps:cNvPr id="844" name="Freeform 447"/>
                        <wps:cNvSpPr>
                          <a:spLocks/>
                        </wps:cNvSpPr>
                        <wps:spPr bwMode="auto">
                          <a:xfrm>
                            <a:off x="8289" y="960"/>
                            <a:ext cx="353" cy="3"/>
                          </a:xfrm>
                          <a:custGeom>
                            <a:avLst/>
                            <a:gdLst>
                              <a:gd name="T0" fmla="+- 0 8642 8290"/>
                              <a:gd name="T1" fmla="*/ T0 w 353"/>
                              <a:gd name="T2" fmla="+- 0 963 961"/>
                              <a:gd name="T3" fmla="*/ 963 h 3"/>
                              <a:gd name="T4" fmla="+- 0 8446 8290"/>
                              <a:gd name="T5" fmla="*/ T4 w 353"/>
                              <a:gd name="T6" fmla="+- 0 963 961"/>
                              <a:gd name="T7" fmla="*/ 963 h 3"/>
                              <a:gd name="T8" fmla="+- 0 8446 8290"/>
                              <a:gd name="T9" fmla="*/ T8 w 353"/>
                              <a:gd name="T10" fmla="+- 0 961 961"/>
                              <a:gd name="T11" fmla="*/ 961 h 3"/>
                              <a:gd name="T12" fmla="+- 0 8290 8290"/>
                              <a:gd name="T13" fmla="*/ T12 w 353"/>
                              <a:gd name="T14" fmla="+- 0 961 961"/>
                              <a:gd name="T15" fmla="*/ 961 h 3"/>
                            </a:gdLst>
                            <a:ahLst/>
                            <a:cxnLst>
                              <a:cxn ang="0">
                                <a:pos x="T1" y="T3"/>
                              </a:cxn>
                              <a:cxn ang="0">
                                <a:pos x="T5" y="T7"/>
                              </a:cxn>
                              <a:cxn ang="0">
                                <a:pos x="T9" y="T11"/>
                              </a:cxn>
                              <a:cxn ang="0">
                                <a:pos x="T13" y="T15"/>
                              </a:cxn>
                            </a:cxnLst>
                            <a:rect l="0" t="0" r="r" b="b"/>
                            <a:pathLst>
                              <a:path w="353" h="3">
                                <a:moveTo>
                                  <a:pt x="352" y="2"/>
                                </a:moveTo>
                                <a:lnTo>
                                  <a:pt x="156" y="2"/>
                                </a:lnTo>
                                <a:lnTo>
                                  <a:pt x="156" y="0"/>
                                </a:lnTo>
                                <a:lnTo>
                                  <a:pt x="0" y="0"/>
                                </a:lnTo>
                              </a:path>
                            </a:pathLst>
                          </a:custGeom>
                          <a:noFill/>
                          <a:ln w="9249">
                            <a:solidFill>
                              <a:srgbClr val="3F3F3F"/>
                            </a:solidFill>
                            <a:round/>
                            <a:headEnd/>
                            <a:tailEnd/>
                          </a:ln>
                        </wps:spPr>
                        <wps:bodyPr rot="0" vert="horz" wrap="square" lIns="91440" tIns="45720" rIns="91440" bIns="45720" anchor="t" anchorCtr="0" upright="1">
                          <a:noAutofit/>
                        </wps:bodyPr>
                      </wps:wsp>
                      <pic:pic xmlns:pic="http://schemas.openxmlformats.org/drawingml/2006/picture">
                        <pic:nvPicPr>
                          <pic:cNvPr id="845" name="Picture 446"/>
                          <pic:cNvPicPr>
                            <a:picLocks noChangeAspect="1" noChangeArrowheads="1"/>
                          </pic:cNvPicPr>
                        </pic:nvPicPr>
                        <pic:blipFill>
                          <a:blip r:embed="rId54"/>
                          <a:srcRect/>
                          <a:stretch>
                            <a:fillRect/>
                          </a:stretch>
                        </pic:blipFill>
                        <pic:spPr bwMode="auto">
                          <a:xfrm>
                            <a:off x="3352" y="912"/>
                            <a:ext cx="104" cy="104"/>
                          </a:xfrm>
                          <a:prstGeom prst="rect">
                            <a:avLst/>
                          </a:prstGeom>
                          <a:noFill/>
                        </pic:spPr>
                      </pic:pic>
                      <pic:pic xmlns:pic="http://schemas.openxmlformats.org/drawingml/2006/picture">
                        <pic:nvPicPr>
                          <pic:cNvPr id="846" name="Picture 445"/>
                          <pic:cNvPicPr>
                            <a:picLocks noChangeAspect="1" noChangeArrowheads="1"/>
                          </pic:cNvPicPr>
                        </pic:nvPicPr>
                        <pic:blipFill>
                          <a:blip r:embed="rId55"/>
                          <a:srcRect/>
                          <a:stretch>
                            <a:fillRect/>
                          </a:stretch>
                        </pic:blipFill>
                        <pic:spPr bwMode="auto">
                          <a:xfrm>
                            <a:off x="4406" y="1315"/>
                            <a:ext cx="3886" cy="389"/>
                          </a:xfrm>
                          <a:prstGeom prst="rect">
                            <a:avLst/>
                          </a:prstGeom>
                          <a:noFill/>
                        </pic:spPr>
                      </pic:pic>
                      <wps:wsp>
                        <wps:cNvPr id="847" name="Freeform 444"/>
                        <wps:cNvSpPr>
                          <a:spLocks/>
                        </wps:cNvSpPr>
                        <wps:spPr bwMode="auto">
                          <a:xfrm>
                            <a:off x="4389" y="1299"/>
                            <a:ext cx="3869" cy="380"/>
                          </a:xfrm>
                          <a:custGeom>
                            <a:avLst/>
                            <a:gdLst>
                              <a:gd name="T0" fmla="+- 0 4507 4390"/>
                              <a:gd name="T1" fmla="*/ T0 w 3869"/>
                              <a:gd name="T2" fmla="+- 0 1299 1299"/>
                              <a:gd name="T3" fmla="*/ 1299 h 380"/>
                              <a:gd name="T4" fmla="+- 0 4469 4390"/>
                              <a:gd name="T5" fmla="*/ T4 w 3869"/>
                              <a:gd name="T6" fmla="+- 0 1309 1299"/>
                              <a:gd name="T7" fmla="*/ 1309 h 380"/>
                              <a:gd name="T8" fmla="+- 0 4452 4390"/>
                              <a:gd name="T9" fmla="*/ T8 w 3869"/>
                              <a:gd name="T10" fmla="+- 0 1318 1299"/>
                              <a:gd name="T11" fmla="*/ 1318 h 380"/>
                              <a:gd name="T12" fmla="+- 0 4445 4390"/>
                              <a:gd name="T13" fmla="*/ T12 w 3869"/>
                              <a:gd name="T14" fmla="+- 0 1323 1299"/>
                              <a:gd name="T15" fmla="*/ 1323 h 380"/>
                              <a:gd name="T16" fmla="+- 0 4416 4390"/>
                              <a:gd name="T17" fmla="*/ T16 w 3869"/>
                              <a:gd name="T18" fmla="+- 0 1350 1299"/>
                              <a:gd name="T19" fmla="*/ 1350 h 380"/>
                              <a:gd name="T20" fmla="+- 0 4409 4390"/>
                              <a:gd name="T21" fmla="*/ T20 w 3869"/>
                              <a:gd name="T22" fmla="+- 0 1359 1299"/>
                              <a:gd name="T23" fmla="*/ 1359 h 380"/>
                              <a:gd name="T24" fmla="+- 0 4392 4390"/>
                              <a:gd name="T25" fmla="*/ T24 w 3869"/>
                              <a:gd name="T26" fmla="+- 0 1400 1299"/>
                              <a:gd name="T27" fmla="*/ 1400 h 380"/>
                              <a:gd name="T28" fmla="+- 0 4390 4390"/>
                              <a:gd name="T29" fmla="*/ T28 w 3869"/>
                              <a:gd name="T30" fmla="+- 0 1563 1299"/>
                              <a:gd name="T31" fmla="*/ 1563 h 380"/>
                              <a:gd name="T32" fmla="+- 0 4392 4390"/>
                              <a:gd name="T33" fmla="*/ T32 w 3869"/>
                              <a:gd name="T34" fmla="+- 0 1578 1299"/>
                              <a:gd name="T35" fmla="*/ 1578 h 380"/>
                              <a:gd name="T36" fmla="+- 0 4394 4390"/>
                              <a:gd name="T37" fmla="*/ T36 w 3869"/>
                              <a:gd name="T38" fmla="+- 0 1585 1299"/>
                              <a:gd name="T39" fmla="*/ 1585 h 380"/>
                              <a:gd name="T40" fmla="+- 0 4397 4390"/>
                              <a:gd name="T41" fmla="*/ T40 w 3869"/>
                              <a:gd name="T42" fmla="+- 0 1592 1299"/>
                              <a:gd name="T43" fmla="*/ 1592 h 380"/>
                              <a:gd name="T44" fmla="+- 0 4399 4390"/>
                              <a:gd name="T45" fmla="*/ T44 w 3869"/>
                              <a:gd name="T46" fmla="+- 0 1599 1299"/>
                              <a:gd name="T47" fmla="*/ 1599 h 380"/>
                              <a:gd name="T48" fmla="+- 0 4402 4390"/>
                              <a:gd name="T49" fmla="*/ T48 w 3869"/>
                              <a:gd name="T50" fmla="+- 0 1604 1299"/>
                              <a:gd name="T51" fmla="*/ 1604 h 380"/>
                              <a:gd name="T52" fmla="+- 0 4404 4390"/>
                              <a:gd name="T53" fmla="*/ T52 w 3869"/>
                              <a:gd name="T54" fmla="+- 0 1609 1299"/>
                              <a:gd name="T55" fmla="*/ 1609 h 380"/>
                              <a:gd name="T56" fmla="+- 0 4406 4390"/>
                              <a:gd name="T57" fmla="*/ T56 w 3869"/>
                              <a:gd name="T58" fmla="+- 0 1614 1299"/>
                              <a:gd name="T59" fmla="*/ 1614 h 380"/>
                              <a:gd name="T60" fmla="+- 0 4411 4390"/>
                              <a:gd name="T61" fmla="*/ T60 w 3869"/>
                              <a:gd name="T62" fmla="+- 0 1616 1299"/>
                              <a:gd name="T63" fmla="*/ 1616 h 380"/>
                              <a:gd name="T64" fmla="+- 0 4414 4390"/>
                              <a:gd name="T65" fmla="*/ T64 w 3869"/>
                              <a:gd name="T66" fmla="+- 0 1621 1299"/>
                              <a:gd name="T67" fmla="*/ 1621 h 380"/>
                              <a:gd name="T68" fmla="+- 0 4416 4390"/>
                              <a:gd name="T69" fmla="*/ T68 w 3869"/>
                              <a:gd name="T70" fmla="+- 0 1628 1299"/>
                              <a:gd name="T71" fmla="*/ 1628 h 380"/>
                              <a:gd name="T72" fmla="+- 0 4440 4390"/>
                              <a:gd name="T73" fmla="*/ T72 w 3869"/>
                              <a:gd name="T74" fmla="+- 0 1650 1299"/>
                              <a:gd name="T75" fmla="*/ 1650 h 380"/>
                              <a:gd name="T76" fmla="+- 0 4447 4390"/>
                              <a:gd name="T77" fmla="*/ T76 w 3869"/>
                              <a:gd name="T78" fmla="+- 0 1654 1299"/>
                              <a:gd name="T79" fmla="*/ 1654 h 380"/>
                              <a:gd name="T80" fmla="+- 0 4454 4390"/>
                              <a:gd name="T81" fmla="*/ T80 w 3869"/>
                              <a:gd name="T82" fmla="+- 0 1659 1299"/>
                              <a:gd name="T83" fmla="*/ 1659 h 380"/>
                              <a:gd name="T84" fmla="+- 0 4490 4390"/>
                              <a:gd name="T85" fmla="*/ T84 w 3869"/>
                              <a:gd name="T86" fmla="+- 0 1674 1299"/>
                              <a:gd name="T87" fmla="*/ 1674 h 380"/>
                              <a:gd name="T88" fmla="+- 0 8141 4390"/>
                              <a:gd name="T89" fmla="*/ T88 w 3869"/>
                              <a:gd name="T90" fmla="+- 0 1678 1299"/>
                              <a:gd name="T91" fmla="*/ 1678 h 380"/>
                              <a:gd name="T92" fmla="+- 0 8158 4390"/>
                              <a:gd name="T93" fmla="*/ T92 w 3869"/>
                              <a:gd name="T94" fmla="+- 0 1674 1299"/>
                              <a:gd name="T95" fmla="*/ 1674 h 380"/>
                              <a:gd name="T96" fmla="+- 0 8194 4390"/>
                              <a:gd name="T97" fmla="*/ T96 w 3869"/>
                              <a:gd name="T98" fmla="+- 0 1659 1299"/>
                              <a:gd name="T99" fmla="*/ 1659 h 380"/>
                              <a:gd name="T100" fmla="+- 0 8201 4390"/>
                              <a:gd name="T101" fmla="*/ T100 w 3869"/>
                              <a:gd name="T102" fmla="+- 0 1654 1299"/>
                              <a:gd name="T103" fmla="*/ 1654 h 380"/>
                              <a:gd name="T104" fmla="+- 0 8210 4390"/>
                              <a:gd name="T105" fmla="*/ T104 w 3869"/>
                              <a:gd name="T106" fmla="+- 0 1647 1299"/>
                              <a:gd name="T107" fmla="*/ 1647 h 380"/>
                              <a:gd name="T108" fmla="+- 0 8230 4390"/>
                              <a:gd name="T109" fmla="*/ T108 w 3869"/>
                              <a:gd name="T110" fmla="+- 0 1626 1299"/>
                              <a:gd name="T111" fmla="*/ 1626 h 380"/>
                              <a:gd name="T112" fmla="+- 0 8239 4390"/>
                              <a:gd name="T113" fmla="*/ T112 w 3869"/>
                              <a:gd name="T114" fmla="+- 0 1611 1299"/>
                              <a:gd name="T115" fmla="*/ 1611 h 380"/>
                              <a:gd name="T116" fmla="+- 0 8256 4390"/>
                              <a:gd name="T117" fmla="*/ T116 w 3869"/>
                              <a:gd name="T118" fmla="+- 0 1417 1299"/>
                              <a:gd name="T119" fmla="*/ 1417 h 380"/>
                              <a:gd name="T120" fmla="+- 0 8254 4390"/>
                              <a:gd name="T121" fmla="*/ T120 w 3869"/>
                              <a:gd name="T122" fmla="+- 0 1400 1299"/>
                              <a:gd name="T123" fmla="*/ 1400 h 380"/>
                              <a:gd name="T124" fmla="+- 0 8251 4390"/>
                              <a:gd name="T125" fmla="*/ T124 w 3869"/>
                              <a:gd name="T126" fmla="+- 0 1393 1299"/>
                              <a:gd name="T127" fmla="*/ 1393 h 380"/>
                              <a:gd name="T128" fmla="+- 0 8249 4390"/>
                              <a:gd name="T129" fmla="*/ T128 w 3869"/>
                              <a:gd name="T130" fmla="+- 0 1386 1299"/>
                              <a:gd name="T131" fmla="*/ 1386 h 380"/>
                              <a:gd name="T132" fmla="+- 0 8246 4390"/>
                              <a:gd name="T133" fmla="*/ T132 w 3869"/>
                              <a:gd name="T134" fmla="+- 0 1378 1299"/>
                              <a:gd name="T135" fmla="*/ 1378 h 380"/>
                              <a:gd name="T136" fmla="+- 0 8244 4390"/>
                              <a:gd name="T137" fmla="*/ T136 w 3869"/>
                              <a:gd name="T138" fmla="+- 0 1374 1299"/>
                              <a:gd name="T139" fmla="*/ 1374 h 380"/>
                              <a:gd name="T140" fmla="+- 0 8242 4390"/>
                              <a:gd name="T141" fmla="*/ T140 w 3869"/>
                              <a:gd name="T142" fmla="+- 0 1369 1299"/>
                              <a:gd name="T143" fmla="*/ 1369 h 380"/>
                              <a:gd name="T144" fmla="+- 0 8239 4390"/>
                              <a:gd name="T145" fmla="*/ T144 w 3869"/>
                              <a:gd name="T146" fmla="+- 0 1362 1299"/>
                              <a:gd name="T147" fmla="*/ 1362 h 380"/>
                              <a:gd name="T148" fmla="+- 0 8237 4390"/>
                              <a:gd name="T149" fmla="*/ T148 w 3869"/>
                              <a:gd name="T150" fmla="+- 0 1357 1299"/>
                              <a:gd name="T151" fmla="*/ 1357 h 380"/>
                              <a:gd name="T152" fmla="+- 0 8232 4390"/>
                              <a:gd name="T153" fmla="*/ T152 w 3869"/>
                              <a:gd name="T154" fmla="+- 0 1354 1299"/>
                              <a:gd name="T155" fmla="*/ 1354 h 380"/>
                              <a:gd name="T156" fmla="+- 0 8208 4390"/>
                              <a:gd name="T157" fmla="*/ T156 w 3869"/>
                              <a:gd name="T158" fmla="+- 0 1326 1299"/>
                              <a:gd name="T159" fmla="*/ 1326 h 380"/>
                              <a:gd name="T160" fmla="+- 0 8201 4390"/>
                              <a:gd name="T161" fmla="*/ T160 w 3869"/>
                              <a:gd name="T162" fmla="+- 0 1321 1299"/>
                              <a:gd name="T163" fmla="*/ 1321 h 380"/>
                              <a:gd name="T164" fmla="+- 0 8194 4390"/>
                              <a:gd name="T165" fmla="*/ T164 w 3869"/>
                              <a:gd name="T166" fmla="+- 0 1316 1299"/>
                              <a:gd name="T167" fmla="*/ 1316 h 380"/>
                              <a:gd name="T168" fmla="+- 0 8158 4390"/>
                              <a:gd name="T169" fmla="*/ T168 w 3869"/>
                              <a:gd name="T170" fmla="+- 0 1302 1299"/>
                              <a:gd name="T171" fmla="*/ 1302 h 38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Lst>
                            <a:rect l="0" t="0" r="r" b="b"/>
                            <a:pathLst>
                              <a:path w="3869" h="380">
                                <a:moveTo>
                                  <a:pt x="3751" y="0"/>
                                </a:moveTo>
                                <a:lnTo>
                                  <a:pt x="117" y="0"/>
                                </a:lnTo>
                                <a:lnTo>
                                  <a:pt x="100" y="3"/>
                                </a:lnTo>
                                <a:lnTo>
                                  <a:pt x="79" y="10"/>
                                </a:lnTo>
                                <a:lnTo>
                                  <a:pt x="64" y="17"/>
                                </a:lnTo>
                                <a:lnTo>
                                  <a:pt x="62" y="19"/>
                                </a:lnTo>
                                <a:lnTo>
                                  <a:pt x="57" y="22"/>
                                </a:lnTo>
                                <a:lnTo>
                                  <a:pt x="55" y="24"/>
                                </a:lnTo>
                                <a:lnTo>
                                  <a:pt x="50" y="27"/>
                                </a:lnTo>
                                <a:lnTo>
                                  <a:pt x="26" y="51"/>
                                </a:lnTo>
                                <a:lnTo>
                                  <a:pt x="24" y="55"/>
                                </a:lnTo>
                                <a:lnTo>
                                  <a:pt x="19" y="60"/>
                                </a:lnTo>
                                <a:lnTo>
                                  <a:pt x="9" y="79"/>
                                </a:lnTo>
                                <a:lnTo>
                                  <a:pt x="2" y="101"/>
                                </a:lnTo>
                                <a:lnTo>
                                  <a:pt x="0" y="115"/>
                                </a:lnTo>
                                <a:lnTo>
                                  <a:pt x="0" y="264"/>
                                </a:lnTo>
                                <a:lnTo>
                                  <a:pt x="2" y="264"/>
                                </a:lnTo>
                                <a:lnTo>
                                  <a:pt x="2" y="279"/>
                                </a:lnTo>
                                <a:lnTo>
                                  <a:pt x="4" y="279"/>
                                </a:lnTo>
                                <a:lnTo>
                                  <a:pt x="4" y="286"/>
                                </a:lnTo>
                                <a:lnTo>
                                  <a:pt x="7" y="286"/>
                                </a:lnTo>
                                <a:lnTo>
                                  <a:pt x="7" y="293"/>
                                </a:lnTo>
                                <a:lnTo>
                                  <a:pt x="9" y="293"/>
                                </a:lnTo>
                                <a:lnTo>
                                  <a:pt x="9" y="300"/>
                                </a:lnTo>
                                <a:lnTo>
                                  <a:pt x="12" y="300"/>
                                </a:lnTo>
                                <a:lnTo>
                                  <a:pt x="12" y="305"/>
                                </a:lnTo>
                                <a:lnTo>
                                  <a:pt x="14" y="305"/>
                                </a:lnTo>
                                <a:lnTo>
                                  <a:pt x="14" y="310"/>
                                </a:lnTo>
                                <a:lnTo>
                                  <a:pt x="16" y="310"/>
                                </a:lnTo>
                                <a:lnTo>
                                  <a:pt x="16" y="315"/>
                                </a:lnTo>
                                <a:lnTo>
                                  <a:pt x="19" y="315"/>
                                </a:lnTo>
                                <a:lnTo>
                                  <a:pt x="21" y="317"/>
                                </a:lnTo>
                                <a:lnTo>
                                  <a:pt x="21" y="322"/>
                                </a:lnTo>
                                <a:lnTo>
                                  <a:pt x="24" y="322"/>
                                </a:lnTo>
                                <a:lnTo>
                                  <a:pt x="26" y="324"/>
                                </a:lnTo>
                                <a:lnTo>
                                  <a:pt x="26" y="329"/>
                                </a:lnTo>
                                <a:lnTo>
                                  <a:pt x="28" y="329"/>
                                </a:lnTo>
                                <a:lnTo>
                                  <a:pt x="50" y="351"/>
                                </a:lnTo>
                                <a:lnTo>
                                  <a:pt x="55" y="353"/>
                                </a:lnTo>
                                <a:lnTo>
                                  <a:pt x="57" y="355"/>
                                </a:lnTo>
                                <a:lnTo>
                                  <a:pt x="62" y="358"/>
                                </a:lnTo>
                                <a:lnTo>
                                  <a:pt x="64" y="360"/>
                                </a:lnTo>
                                <a:lnTo>
                                  <a:pt x="79" y="367"/>
                                </a:lnTo>
                                <a:lnTo>
                                  <a:pt x="100" y="375"/>
                                </a:lnTo>
                                <a:lnTo>
                                  <a:pt x="117" y="377"/>
                                </a:lnTo>
                                <a:lnTo>
                                  <a:pt x="3751" y="379"/>
                                </a:lnTo>
                                <a:lnTo>
                                  <a:pt x="3751" y="377"/>
                                </a:lnTo>
                                <a:lnTo>
                                  <a:pt x="3768" y="375"/>
                                </a:lnTo>
                                <a:lnTo>
                                  <a:pt x="3789" y="367"/>
                                </a:lnTo>
                                <a:lnTo>
                                  <a:pt x="3804" y="360"/>
                                </a:lnTo>
                                <a:lnTo>
                                  <a:pt x="3806" y="358"/>
                                </a:lnTo>
                                <a:lnTo>
                                  <a:pt x="3811" y="355"/>
                                </a:lnTo>
                                <a:lnTo>
                                  <a:pt x="3816" y="351"/>
                                </a:lnTo>
                                <a:lnTo>
                                  <a:pt x="3820" y="348"/>
                                </a:lnTo>
                                <a:lnTo>
                                  <a:pt x="3837" y="331"/>
                                </a:lnTo>
                                <a:lnTo>
                                  <a:pt x="3840" y="327"/>
                                </a:lnTo>
                                <a:lnTo>
                                  <a:pt x="3844" y="322"/>
                                </a:lnTo>
                                <a:lnTo>
                                  <a:pt x="3849" y="312"/>
                                </a:lnTo>
                                <a:lnTo>
                                  <a:pt x="3868" y="118"/>
                                </a:lnTo>
                                <a:lnTo>
                                  <a:pt x="3866" y="118"/>
                                </a:lnTo>
                                <a:lnTo>
                                  <a:pt x="3866" y="101"/>
                                </a:lnTo>
                                <a:lnTo>
                                  <a:pt x="3864" y="101"/>
                                </a:lnTo>
                                <a:lnTo>
                                  <a:pt x="3864" y="94"/>
                                </a:lnTo>
                                <a:lnTo>
                                  <a:pt x="3861" y="94"/>
                                </a:lnTo>
                                <a:lnTo>
                                  <a:pt x="3861" y="87"/>
                                </a:lnTo>
                                <a:lnTo>
                                  <a:pt x="3859" y="87"/>
                                </a:lnTo>
                                <a:lnTo>
                                  <a:pt x="3859" y="79"/>
                                </a:lnTo>
                                <a:lnTo>
                                  <a:pt x="3856" y="79"/>
                                </a:lnTo>
                                <a:lnTo>
                                  <a:pt x="3856" y="75"/>
                                </a:lnTo>
                                <a:lnTo>
                                  <a:pt x="3854" y="75"/>
                                </a:lnTo>
                                <a:lnTo>
                                  <a:pt x="3854" y="70"/>
                                </a:lnTo>
                                <a:lnTo>
                                  <a:pt x="3852" y="70"/>
                                </a:lnTo>
                                <a:lnTo>
                                  <a:pt x="3852" y="65"/>
                                </a:lnTo>
                                <a:lnTo>
                                  <a:pt x="3849" y="63"/>
                                </a:lnTo>
                                <a:lnTo>
                                  <a:pt x="3847" y="63"/>
                                </a:lnTo>
                                <a:lnTo>
                                  <a:pt x="3847" y="58"/>
                                </a:lnTo>
                                <a:lnTo>
                                  <a:pt x="3844" y="55"/>
                                </a:lnTo>
                                <a:lnTo>
                                  <a:pt x="3842" y="55"/>
                                </a:lnTo>
                                <a:lnTo>
                                  <a:pt x="3842" y="51"/>
                                </a:lnTo>
                                <a:lnTo>
                                  <a:pt x="3818" y="27"/>
                                </a:lnTo>
                                <a:lnTo>
                                  <a:pt x="3813" y="24"/>
                                </a:lnTo>
                                <a:lnTo>
                                  <a:pt x="3811" y="22"/>
                                </a:lnTo>
                                <a:lnTo>
                                  <a:pt x="3806" y="19"/>
                                </a:lnTo>
                                <a:lnTo>
                                  <a:pt x="3804" y="17"/>
                                </a:lnTo>
                                <a:lnTo>
                                  <a:pt x="3789" y="10"/>
                                </a:lnTo>
                                <a:lnTo>
                                  <a:pt x="3768" y="3"/>
                                </a:lnTo>
                                <a:lnTo>
                                  <a:pt x="3751" y="0"/>
                                </a:lnTo>
                                <a:close/>
                              </a:path>
                            </a:pathLst>
                          </a:custGeom>
                          <a:solidFill>
                            <a:srgbClr val="C8D6E6"/>
                          </a:solidFill>
                          <a:ln>
                            <a:noFill/>
                          </a:ln>
                        </wps:spPr>
                        <wps:bodyPr rot="0" vert="horz" wrap="square" lIns="91440" tIns="45720" rIns="91440" bIns="45720" anchor="t" anchorCtr="0" upright="1">
                          <a:noAutofit/>
                        </wps:bodyPr>
                      </wps:wsp>
                      <wps:wsp>
                        <wps:cNvPr id="848" name="Freeform 443"/>
                        <wps:cNvSpPr>
                          <a:spLocks/>
                        </wps:cNvSpPr>
                        <wps:spPr bwMode="auto">
                          <a:xfrm>
                            <a:off x="4387" y="1296"/>
                            <a:ext cx="3869" cy="380"/>
                          </a:xfrm>
                          <a:custGeom>
                            <a:avLst/>
                            <a:gdLst>
                              <a:gd name="T0" fmla="+- 0 8124 4387"/>
                              <a:gd name="T1" fmla="*/ T0 w 3869"/>
                              <a:gd name="T2" fmla="+- 0 1676 1297"/>
                              <a:gd name="T3" fmla="*/ 1676 h 380"/>
                              <a:gd name="T4" fmla="+- 0 8176 4387"/>
                              <a:gd name="T5" fmla="*/ T4 w 3869"/>
                              <a:gd name="T6" fmla="+- 0 1665 1297"/>
                              <a:gd name="T7" fmla="*/ 1665 h 380"/>
                              <a:gd name="T8" fmla="+- 0 8218 4387"/>
                              <a:gd name="T9" fmla="*/ T8 w 3869"/>
                              <a:gd name="T10" fmla="+- 0 1637 1297"/>
                              <a:gd name="T11" fmla="*/ 1637 h 380"/>
                              <a:gd name="T12" fmla="+- 0 8246 4387"/>
                              <a:gd name="T13" fmla="*/ T12 w 3869"/>
                              <a:gd name="T14" fmla="+- 0 1595 1297"/>
                              <a:gd name="T15" fmla="*/ 1595 h 380"/>
                              <a:gd name="T16" fmla="+- 0 8256 4387"/>
                              <a:gd name="T17" fmla="*/ T16 w 3869"/>
                              <a:gd name="T18" fmla="+- 0 1544 1297"/>
                              <a:gd name="T19" fmla="*/ 1544 h 380"/>
                              <a:gd name="T20" fmla="+- 0 8256 4387"/>
                              <a:gd name="T21" fmla="*/ T20 w 3869"/>
                              <a:gd name="T22" fmla="+- 0 1429 1297"/>
                              <a:gd name="T23" fmla="*/ 1429 h 380"/>
                              <a:gd name="T24" fmla="+- 0 8246 4387"/>
                              <a:gd name="T25" fmla="*/ T24 w 3869"/>
                              <a:gd name="T26" fmla="+- 0 1378 1297"/>
                              <a:gd name="T27" fmla="*/ 1378 h 380"/>
                              <a:gd name="T28" fmla="+- 0 8218 4387"/>
                              <a:gd name="T29" fmla="*/ T28 w 3869"/>
                              <a:gd name="T30" fmla="+- 0 1336 1297"/>
                              <a:gd name="T31" fmla="*/ 1336 h 380"/>
                              <a:gd name="T32" fmla="+- 0 8176 4387"/>
                              <a:gd name="T33" fmla="*/ T32 w 3869"/>
                              <a:gd name="T34" fmla="+- 0 1307 1297"/>
                              <a:gd name="T35" fmla="*/ 1307 h 380"/>
                              <a:gd name="T36" fmla="+- 0 8124 4387"/>
                              <a:gd name="T37" fmla="*/ T36 w 3869"/>
                              <a:gd name="T38" fmla="+- 0 1297 1297"/>
                              <a:gd name="T39" fmla="*/ 1297 h 380"/>
                              <a:gd name="T40" fmla="+- 0 4519 4387"/>
                              <a:gd name="T41" fmla="*/ T40 w 3869"/>
                              <a:gd name="T42" fmla="+- 0 1297 1297"/>
                              <a:gd name="T43" fmla="*/ 1297 h 380"/>
                              <a:gd name="T44" fmla="+- 0 4467 4387"/>
                              <a:gd name="T45" fmla="*/ T44 w 3869"/>
                              <a:gd name="T46" fmla="+- 0 1307 1297"/>
                              <a:gd name="T47" fmla="*/ 1307 h 380"/>
                              <a:gd name="T48" fmla="+- 0 4425 4387"/>
                              <a:gd name="T49" fmla="*/ T48 w 3869"/>
                              <a:gd name="T50" fmla="+- 0 1336 1297"/>
                              <a:gd name="T51" fmla="*/ 1336 h 380"/>
                              <a:gd name="T52" fmla="+- 0 4397 4387"/>
                              <a:gd name="T53" fmla="*/ T52 w 3869"/>
                              <a:gd name="T54" fmla="+- 0 1378 1297"/>
                              <a:gd name="T55" fmla="*/ 1378 h 380"/>
                              <a:gd name="T56" fmla="+- 0 4387 4387"/>
                              <a:gd name="T57" fmla="*/ T56 w 3869"/>
                              <a:gd name="T58" fmla="+- 0 1429 1297"/>
                              <a:gd name="T59" fmla="*/ 1429 h 380"/>
                              <a:gd name="T60" fmla="+- 0 4387 4387"/>
                              <a:gd name="T61" fmla="*/ T60 w 3869"/>
                              <a:gd name="T62" fmla="+- 0 1544 1297"/>
                              <a:gd name="T63" fmla="*/ 1544 h 380"/>
                              <a:gd name="T64" fmla="+- 0 4397 4387"/>
                              <a:gd name="T65" fmla="*/ T64 w 3869"/>
                              <a:gd name="T66" fmla="+- 0 1595 1297"/>
                              <a:gd name="T67" fmla="*/ 1595 h 380"/>
                              <a:gd name="T68" fmla="+- 0 4425 4387"/>
                              <a:gd name="T69" fmla="*/ T68 w 3869"/>
                              <a:gd name="T70" fmla="+- 0 1637 1297"/>
                              <a:gd name="T71" fmla="*/ 1637 h 380"/>
                              <a:gd name="T72" fmla="+- 0 4467 4387"/>
                              <a:gd name="T73" fmla="*/ T72 w 3869"/>
                              <a:gd name="T74" fmla="+- 0 1665 1297"/>
                              <a:gd name="T75" fmla="*/ 1665 h 380"/>
                              <a:gd name="T76" fmla="+- 0 4519 4387"/>
                              <a:gd name="T77" fmla="*/ T76 w 3869"/>
                              <a:gd name="T78" fmla="+- 0 1676 1297"/>
                              <a:gd name="T79" fmla="*/ 1676 h 380"/>
                              <a:gd name="T80" fmla="+- 0 8124 4387"/>
                              <a:gd name="T81" fmla="*/ T80 w 3869"/>
                              <a:gd name="T82" fmla="+- 0 1676 1297"/>
                              <a:gd name="T83" fmla="*/ 1676 h 38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3869" h="380">
                                <a:moveTo>
                                  <a:pt x="3737" y="379"/>
                                </a:moveTo>
                                <a:lnTo>
                                  <a:pt x="3789" y="368"/>
                                </a:lnTo>
                                <a:lnTo>
                                  <a:pt x="3831" y="340"/>
                                </a:lnTo>
                                <a:lnTo>
                                  <a:pt x="3859" y="298"/>
                                </a:lnTo>
                                <a:lnTo>
                                  <a:pt x="3869" y="247"/>
                                </a:lnTo>
                                <a:lnTo>
                                  <a:pt x="3869" y="132"/>
                                </a:lnTo>
                                <a:lnTo>
                                  <a:pt x="3859" y="81"/>
                                </a:lnTo>
                                <a:lnTo>
                                  <a:pt x="3831" y="39"/>
                                </a:lnTo>
                                <a:lnTo>
                                  <a:pt x="3789" y="10"/>
                                </a:lnTo>
                                <a:lnTo>
                                  <a:pt x="3737" y="0"/>
                                </a:lnTo>
                                <a:lnTo>
                                  <a:pt x="132" y="0"/>
                                </a:lnTo>
                                <a:lnTo>
                                  <a:pt x="80" y="10"/>
                                </a:lnTo>
                                <a:lnTo>
                                  <a:pt x="38" y="39"/>
                                </a:lnTo>
                                <a:lnTo>
                                  <a:pt x="10" y="81"/>
                                </a:lnTo>
                                <a:lnTo>
                                  <a:pt x="0" y="132"/>
                                </a:lnTo>
                                <a:lnTo>
                                  <a:pt x="0" y="247"/>
                                </a:lnTo>
                                <a:lnTo>
                                  <a:pt x="10" y="298"/>
                                </a:lnTo>
                                <a:lnTo>
                                  <a:pt x="38" y="340"/>
                                </a:lnTo>
                                <a:lnTo>
                                  <a:pt x="80" y="368"/>
                                </a:lnTo>
                                <a:lnTo>
                                  <a:pt x="132" y="379"/>
                                </a:lnTo>
                                <a:lnTo>
                                  <a:pt x="3737" y="379"/>
                                </a:lnTo>
                                <a:close/>
                              </a:path>
                            </a:pathLst>
                          </a:custGeom>
                          <a:noFill/>
                          <a:ln w="7046">
                            <a:solidFill>
                              <a:srgbClr val="3F3F3F"/>
                            </a:solidFill>
                            <a:round/>
                            <a:headEnd/>
                            <a:tailEnd/>
                          </a:ln>
                        </wps:spPr>
                        <wps:bodyPr rot="0" vert="horz" wrap="square" lIns="91440" tIns="45720" rIns="91440" bIns="45720" anchor="t" anchorCtr="0" upright="1">
                          <a:noAutofit/>
                        </wps:bodyPr>
                      </wps:wsp>
                      <wps:wsp>
                        <wps:cNvPr id="849" name="Freeform 442"/>
                        <wps:cNvSpPr>
                          <a:spLocks/>
                        </wps:cNvSpPr>
                        <wps:spPr bwMode="auto">
                          <a:xfrm>
                            <a:off x="2692" y="1359"/>
                            <a:ext cx="1695" cy="188"/>
                          </a:xfrm>
                          <a:custGeom>
                            <a:avLst/>
                            <a:gdLst>
                              <a:gd name="T0" fmla="+- 0 2693 2693"/>
                              <a:gd name="T1" fmla="*/ T0 w 1695"/>
                              <a:gd name="T2" fmla="+- 0 1359 1359"/>
                              <a:gd name="T3" fmla="*/ 1359 h 188"/>
                              <a:gd name="T4" fmla="+- 0 2693 2693"/>
                              <a:gd name="T5" fmla="*/ T4 w 1695"/>
                              <a:gd name="T6" fmla="+- 0 1546 1359"/>
                              <a:gd name="T7" fmla="*/ 1546 h 188"/>
                              <a:gd name="T8" fmla="+- 0 4387 2693"/>
                              <a:gd name="T9" fmla="*/ T8 w 1695"/>
                              <a:gd name="T10" fmla="+- 0 1546 1359"/>
                              <a:gd name="T11" fmla="*/ 1546 h 188"/>
                              <a:gd name="T12" fmla="+- 0 4387 2693"/>
                              <a:gd name="T13" fmla="*/ T12 w 1695"/>
                              <a:gd name="T14" fmla="+- 0 1486 1359"/>
                              <a:gd name="T15" fmla="*/ 1486 h 188"/>
                            </a:gdLst>
                            <a:ahLst/>
                            <a:cxnLst>
                              <a:cxn ang="0">
                                <a:pos x="T1" y="T3"/>
                              </a:cxn>
                              <a:cxn ang="0">
                                <a:pos x="T5" y="T7"/>
                              </a:cxn>
                              <a:cxn ang="0">
                                <a:pos x="T9" y="T11"/>
                              </a:cxn>
                              <a:cxn ang="0">
                                <a:pos x="T13" y="T15"/>
                              </a:cxn>
                            </a:cxnLst>
                            <a:rect l="0" t="0" r="r" b="b"/>
                            <a:pathLst>
                              <a:path w="1695" h="188">
                                <a:moveTo>
                                  <a:pt x="0" y="0"/>
                                </a:moveTo>
                                <a:lnTo>
                                  <a:pt x="0" y="187"/>
                                </a:lnTo>
                                <a:lnTo>
                                  <a:pt x="1694" y="187"/>
                                </a:lnTo>
                                <a:lnTo>
                                  <a:pt x="1694" y="127"/>
                                </a:lnTo>
                              </a:path>
                            </a:pathLst>
                          </a:custGeom>
                          <a:noFill/>
                          <a:ln w="9248">
                            <a:solidFill>
                              <a:srgbClr val="3F3F3F"/>
                            </a:solidFill>
                            <a:round/>
                            <a:headEnd/>
                            <a:tailEnd/>
                          </a:ln>
                        </wps:spPr>
                        <wps:bodyPr rot="0" vert="horz" wrap="square" lIns="91440" tIns="45720" rIns="91440" bIns="45720" anchor="t" anchorCtr="0" upright="1">
                          <a:noAutofit/>
                        </wps:bodyPr>
                      </wps:wsp>
                      <wps:wsp>
                        <wps:cNvPr id="850" name="Freeform 441"/>
                        <wps:cNvSpPr>
                          <a:spLocks/>
                        </wps:cNvSpPr>
                        <wps:spPr bwMode="auto">
                          <a:xfrm>
                            <a:off x="8256" y="1447"/>
                            <a:ext cx="1160" cy="39"/>
                          </a:xfrm>
                          <a:custGeom>
                            <a:avLst/>
                            <a:gdLst>
                              <a:gd name="T0" fmla="+- 0 8256 8256"/>
                              <a:gd name="T1" fmla="*/ T0 w 1160"/>
                              <a:gd name="T2" fmla="+- 0 1486 1448"/>
                              <a:gd name="T3" fmla="*/ 1486 h 39"/>
                              <a:gd name="T4" fmla="+- 0 9415 8256"/>
                              <a:gd name="T5" fmla="*/ T4 w 1160"/>
                              <a:gd name="T6" fmla="+- 0 1486 1448"/>
                              <a:gd name="T7" fmla="*/ 1486 h 39"/>
                              <a:gd name="T8" fmla="+- 0 9415 8256"/>
                              <a:gd name="T9" fmla="*/ T8 w 1160"/>
                              <a:gd name="T10" fmla="+- 0 1448 1448"/>
                              <a:gd name="T11" fmla="*/ 1448 h 39"/>
                            </a:gdLst>
                            <a:ahLst/>
                            <a:cxnLst>
                              <a:cxn ang="0">
                                <a:pos x="T1" y="T3"/>
                              </a:cxn>
                              <a:cxn ang="0">
                                <a:pos x="T5" y="T7"/>
                              </a:cxn>
                              <a:cxn ang="0">
                                <a:pos x="T9" y="T11"/>
                              </a:cxn>
                            </a:cxnLst>
                            <a:rect l="0" t="0" r="r" b="b"/>
                            <a:pathLst>
                              <a:path w="1160" h="39">
                                <a:moveTo>
                                  <a:pt x="0" y="38"/>
                                </a:moveTo>
                                <a:lnTo>
                                  <a:pt x="1159" y="38"/>
                                </a:lnTo>
                                <a:lnTo>
                                  <a:pt x="1159" y="0"/>
                                </a:lnTo>
                              </a:path>
                            </a:pathLst>
                          </a:custGeom>
                          <a:noFill/>
                          <a:ln w="9249">
                            <a:solidFill>
                              <a:srgbClr val="3F3F3F"/>
                            </a:solidFill>
                            <a:round/>
                            <a:headEnd/>
                            <a:tailEnd/>
                          </a:ln>
                        </wps:spPr>
                        <wps:bodyPr rot="0" vert="horz" wrap="square" lIns="91440" tIns="45720" rIns="91440" bIns="45720" anchor="t" anchorCtr="0" upright="1">
                          <a:noAutofit/>
                        </wps:bodyPr>
                      </wps:wsp>
                      <pic:pic xmlns:pic="http://schemas.openxmlformats.org/drawingml/2006/picture">
                        <pic:nvPicPr>
                          <pic:cNvPr id="851" name="Picture 440"/>
                          <pic:cNvPicPr>
                            <a:picLocks noChangeAspect="1" noChangeArrowheads="1"/>
                          </pic:cNvPicPr>
                        </pic:nvPicPr>
                        <pic:blipFill>
                          <a:blip r:embed="rId56"/>
                          <a:srcRect/>
                          <a:stretch>
                            <a:fillRect/>
                          </a:stretch>
                        </pic:blipFill>
                        <pic:spPr bwMode="auto">
                          <a:xfrm>
                            <a:off x="9364" y="1368"/>
                            <a:ext cx="104" cy="104"/>
                          </a:xfrm>
                          <a:prstGeom prst="rect">
                            <a:avLst/>
                          </a:prstGeom>
                          <a:noFill/>
                        </pic:spPr>
                      </pic:pic>
                      <wps:wsp>
                        <wps:cNvPr id="852" name="Text Box 439"/>
                        <wps:cNvSpPr txBox="1">
                          <a:spLocks noChangeArrowheads="1"/>
                        </wps:cNvSpPr>
                        <wps:spPr bwMode="auto">
                          <a:xfrm>
                            <a:off x="3662" y="198"/>
                            <a:ext cx="282" cy="162"/>
                          </a:xfrm>
                          <a:prstGeom prst="rect">
                            <a:avLst/>
                          </a:prstGeom>
                          <a:noFill/>
                          <a:ln>
                            <a:noFill/>
                          </a:ln>
                        </wps:spPr>
                        <wps:txbx>
                          <w:txbxContent>
                            <w:p w14:paraId="3B2901D7" w14:textId="77777777" w:rsidR="003036E0" w:rsidRDefault="003036E0" w:rsidP="00EA228C">
                              <w:pPr>
                                <w:spacing w:line="160" w:lineRule="exact"/>
                                <w:rPr>
                                  <w:b/>
                                  <w:sz w:val="14"/>
                                </w:rPr>
                              </w:pPr>
                              <w:r>
                                <w:rPr>
                                  <w:b/>
                                  <w:sz w:val="14"/>
                                </w:rPr>
                                <w:t>(#1)</w:t>
                              </w:r>
                            </w:p>
                          </w:txbxContent>
                        </wps:txbx>
                        <wps:bodyPr rot="0" vert="horz" wrap="square" lIns="0" tIns="0" rIns="0" bIns="0" anchor="t" anchorCtr="0" upright="1">
                          <a:noAutofit/>
                        </wps:bodyPr>
                      </wps:wsp>
                      <wps:wsp>
                        <wps:cNvPr id="853" name="Text Box 438"/>
                        <wps:cNvSpPr txBox="1">
                          <a:spLocks noChangeArrowheads="1"/>
                        </wps:cNvSpPr>
                        <wps:spPr bwMode="auto">
                          <a:xfrm>
                            <a:off x="6067" y="347"/>
                            <a:ext cx="537" cy="162"/>
                          </a:xfrm>
                          <a:prstGeom prst="rect">
                            <a:avLst/>
                          </a:prstGeom>
                          <a:noFill/>
                          <a:ln>
                            <a:noFill/>
                          </a:ln>
                        </wps:spPr>
                        <wps:txbx>
                          <w:txbxContent>
                            <w:p w14:paraId="2F38625C" w14:textId="77777777" w:rsidR="003036E0" w:rsidRDefault="003036E0" w:rsidP="00EA228C">
                              <w:pPr>
                                <w:spacing w:line="160" w:lineRule="exact"/>
                                <w:rPr>
                                  <w:sz w:val="14"/>
                                </w:rPr>
                              </w:pPr>
                              <w:r>
                                <w:rPr>
                                  <w:sz w:val="14"/>
                                </w:rPr>
                                <w:t>Referral</w:t>
                              </w:r>
                            </w:p>
                          </w:txbxContent>
                        </wps:txbx>
                        <wps:bodyPr rot="0" vert="horz" wrap="square" lIns="0" tIns="0" rIns="0" bIns="0" anchor="t" anchorCtr="0" upright="1">
                          <a:noAutofit/>
                        </wps:bodyPr>
                      </wps:wsp>
                      <wps:wsp>
                        <wps:cNvPr id="854" name="Text Box 437"/>
                        <wps:cNvSpPr txBox="1">
                          <a:spLocks noChangeArrowheads="1"/>
                        </wps:cNvSpPr>
                        <wps:spPr bwMode="auto">
                          <a:xfrm>
                            <a:off x="2361" y="813"/>
                            <a:ext cx="671" cy="339"/>
                          </a:xfrm>
                          <a:prstGeom prst="rect">
                            <a:avLst/>
                          </a:prstGeom>
                          <a:noFill/>
                          <a:ln>
                            <a:noFill/>
                          </a:ln>
                        </wps:spPr>
                        <wps:txbx>
                          <w:txbxContent>
                            <w:p w14:paraId="21222151" w14:textId="77777777" w:rsidR="003036E0" w:rsidRDefault="003036E0" w:rsidP="00EA228C">
                              <w:pPr>
                                <w:spacing w:line="264" w:lineRule="auto"/>
                                <w:ind w:left="52" w:hanging="53"/>
                                <w:rPr>
                                  <w:sz w:val="14"/>
                                </w:rPr>
                              </w:pPr>
                              <w:r>
                                <w:rPr>
                                  <w:sz w:val="14"/>
                                </w:rPr>
                                <w:t>Referring Provider</w:t>
                              </w:r>
                            </w:p>
                          </w:txbxContent>
                        </wps:txbx>
                        <wps:bodyPr rot="0" vert="horz" wrap="square" lIns="0" tIns="0" rIns="0" bIns="0" anchor="t" anchorCtr="0" upright="1">
                          <a:noAutofit/>
                        </wps:bodyPr>
                      </wps:wsp>
                      <wps:wsp>
                        <wps:cNvPr id="855" name="Text Box 436"/>
                        <wps:cNvSpPr txBox="1">
                          <a:spLocks noChangeArrowheads="1"/>
                        </wps:cNvSpPr>
                        <wps:spPr bwMode="auto">
                          <a:xfrm>
                            <a:off x="3424" y="815"/>
                            <a:ext cx="1004" cy="160"/>
                          </a:xfrm>
                          <a:prstGeom prst="rect">
                            <a:avLst/>
                          </a:prstGeom>
                          <a:noFill/>
                          <a:ln>
                            <a:noFill/>
                          </a:ln>
                        </wps:spPr>
                        <wps:txbx>
                          <w:txbxContent>
                            <w:p w14:paraId="3564D540" w14:textId="77777777" w:rsidR="003036E0" w:rsidRDefault="003036E0" w:rsidP="00EA228C">
                              <w:pPr>
                                <w:tabs>
                                  <w:tab w:val="left" w:pos="983"/>
                                </w:tabs>
                                <w:spacing w:line="159" w:lineRule="exact"/>
                                <w:rPr>
                                  <w:sz w:val="14"/>
                                </w:rPr>
                              </w:pPr>
                              <w:r>
                                <w:rPr>
                                  <w:w w:val="102"/>
                                  <w:sz w:val="14"/>
                                  <w:u w:val="single" w:color="3F3F3F"/>
                                </w:rPr>
                                <w:t xml:space="preserve"> </w:t>
                              </w:r>
                              <w:r>
                                <w:rPr>
                                  <w:sz w:val="14"/>
                                  <w:u w:val="single" w:color="3F3F3F"/>
                                </w:rPr>
                                <w:tab/>
                              </w:r>
                            </w:p>
                          </w:txbxContent>
                        </wps:txbx>
                        <wps:bodyPr rot="0" vert="horz" wrap="square" lIns="0" tIns="0" rIns="0" bIns="0" anchor="t" anchorCtr="0" upright="1">
                          <a:noAutofit/>
                        </wps:bodyPr>
                      </wps:wsp>
                      <wps:wsp>
                        <wps:cNvPr id="856" name="Text Box 435"/>
                        <wps:cNvSpPr txBox="1">
                          <a:spLocks noChangeArrowheads="1"/>
                        </wps:cNvSpPr>
                        <wps:spPr bwMode="auto">
                          <a:xfrm>
                            <a:off x="4749" y="791"/>
                            <a:ext cx="3189" cy="339"/>
                          </a:xfrm>
                          <a:prstGeom prst="rect">
                            <a:avLst/>
                          </a:prstGeom>
                          <a:noFill/>
                          <a:ln>
                            <a:noFill/>
                          </a:ln>
                        </wps:spPr>
                        <wps:txbx>
                          <w:txbxContent>
                            <w:p w14:paraId="7855D442" w14:textId="77777777" w:rsidR="003036E0" w:rsidRDefault="003036E0" w:rsidP="00EA228C">
                              <w:pPr>
                                <w:spacing w:line="264" w:lineRule="auto"/>
                                <w:ind w:left="1219" w:hanging="1220"/>
                                <w:rPr>
                                  <w:sz w:val="14"/>
                                </w:rPr>
                              </w:pPr>
                              <w:r>
                                <w:rPr>
                                  <w:sz w:val="14"/>
                                </w:rPr>
                                <w:t>Response to Referral with Request for Additional Information</w:t>
                              </w:r>
                            </w:p>
                          </w:txbxContent>
                        </wps:txbx>
                        <wps:bodyPr rot="0" vert="horz" wrap="square" lIns="0" tIns="0" rIns="0" bIns="0" anchor="t" anchorCtr="0" upright="1">
                          <a:noAutofit/>
                        </wps:bodyPr>
                      </wps:wsp>
                      <wps:wsp>
                        <wps:cNvPr id="857" name="Text Box 434"/>
                        <wps:cNvSpPr txBox="1">
                          <a:spLocks noChangeArrowheads="1"/>
                        </wps:cNvSpPr>
                        <wps:spPr bwMode="auto">
                          <a:xfrm>
                            <a:off x="8373" y="750"/>
                            <a:ext cx="282" cy="162"/>
                          </a:xfrm>
                          <a:prstGeom prst="rect">
                            <a:avLst/>
                          </a:prstGeom>
                          <a:noFill/>
                          <a:ln>
                            <a:noFill/>
                          </a:ln>
                        </wps:spPr>
                        <wps:txbx>
                          <w:txbxContent>
                            <w:p w14:paraId="0FBCEA48" w14:textId="77777777" w:rsidR="003036E0" w:rsidRDefault="003036E0" w:rsidP="00EA228C">
                              <w:pPr>
                                <w:spacing w:line="160" w:lineRule="exact"/>
                                <w:rPr>
                                  <w:b/>
                                  <w:sz w:val="14"/>
                                </w:rPr>
                              </w:pPr>
                              <w:r>
                                <w:rPr>
                                  <w:b/>
                                  <w:sz w:val="14"/>
                                </w:rPr>
                                <w:t>(#2)</w:t>
                              </w:r>
                            </w:p>
                          </w:txbxContent>
                        </wps:txbx>
                        <wps:bodyPr rot="0" vert="horz" wrap="square" lIns="0" tIns="0" rIns="0" bIns="0" anchor="t" anchorCtr="0" upright="1">
                          <a:noAutofit/>
                        </wps:bodyPr>
                      </wps:wsp>
                      <wps:wsp>
                        <wps:cNvPr id="858" name="Text Box 433"/>
                        <wps:cNvSpPr txBox="1">
                          <a:spLocks noChangeArrowheads="1"/>
                        </wps:cNvSpPr>
                        <wps:spPr bwMode="auto">
                          <a:xfrm>
                            <a:off x="8937" y="794"/>
                            <a:ext cx="985" cy="339"/>
                          </a:xfrm>
                          <a:prstGeom prst="rect">
                            <a:avLst/>
                          </a:prstGeom>
                          <a:noFill/>
                          <a:ln>
                            <a:noFill/>
                          </a:ln>
                        </wps:spPr>
                        <wps:txbx>
                          <w:txbxContent>
                            <w:p w14:paraId="5D747AD6" w14:textId="77777777" w:rsidR="003036E0" w:rsidRDefault="003036E0" w:rsidP="00EA228C">
                              <w:pPr>
                                <w:spacing w:line="264" w:lineRule="auto"/>
                                <w:ind w:firstLine="117"/>
                                <w:rPr>
                                  <w:sz w:val="14"/>
                                </w:rPr>
                              </w:pPr>
                              <w:r>
                                <w:rPr>
                                  <w:sz w:val="14"/>
                                </w:rPr>
                                <w:t>Referred to Provider/Payer</w:t>
                              </w:r>
                            </w:p>
                          </w:txbxContent>
                        </wps:txbx>
                        <wps:bodyPr rot="0" vert="horz" wrap="square" lIns="0" tIns="0" rIns="0" bIns="0" anchor="t" anchorCtr="0" upright="1">
                          <a:noAutofit/>
                        </wps:bodyPr>
                      </wps:wsp>
                      <wps:wsp>
                        <wps:cNvPr id="859" name="Text Box 432"/>
                        <wps:cNvSpPr txBox="1">
                          <a:spLocks noChangeArrowheads="1"/>
                        </wps:cNvSpPr>
                        <wps:spPr bwMode="auto">
                          <a:xfrm>
                            <a:off x="3662" y="1336"/>
                            <a:ext cx="282" cy="162"/>
                          </a:xfrm>
                          <a:prstGeom prst="rect">
                            <a:avLst/>
                          </a:prstGeom>
                          <a:noFill/>
                          <a:ln>
                            <a:noFill/>
                          </a:ln>
                        </wps:spPr>
                        <wps:txbx>
                          <w:txbxContent>
                            <w:p w14:paraId="589943CD" w14:textId="77777777" w:rsidR="003036E0" w:rsidRDefault="003036E0" w:rsidP="00EA228C">
                              <w:pPr>
                                <w:spacing w:line="160" w:lineRule="exact"/>
                                <w:rPr>
                                  <w:b/>
                                  <w:sz w:val="14"/>
                                </w:rPr>
                              </w:pPr>
                              <w:r>
                                <w:rPr>
                                  <w:b/>
                                  <w:sz w:val="14"/>
                                </w:rPr>
                                <w:t>(#3)</w:t>
                              </w:r>
                            </w:p>
                          </w:txbxContent>
                        </wps:txbx>
                        <wps:bodyPr rot="0" vert="horz" wrap="square" lIns="0" tIns="0" rIns="0" bIns="0" anchor="t" anchorCtr="0" upright="1">
                          <a:noAutofit/>
                        </wps:bodyPr>
                      </wps:wsp>
                      <wps:wsp>
                        <wps:cNvPr id="860" name="Text Box 431"/>
                        <wps:cNvSpPr txBox="1">
                          <a:spLocks noChangeArrowheads="1"/>
                        </wps:cNvSpPr>
                        <wps:spPr bwMode="auto">
                          <a:xfrm>
                            <a:off x="4785" y="1406"/>
                            <a:ext cx="3105" cy="162"/>
                          </a:xfrm>
                          <a:prstGeom prst="rect">
                            <a:avLst/>
                          </a:prstGeom>
                          <a:noFill/>
                          <a:ln>
                            <a:noFill/>
                          </a:ln>
                        </wps:spPr>
                        <wps:txbx>
                          <w:txbxContent>
                            <w:p w14:paraId="0ACAE412" w14:textId="77777777" w:rsidR="003036E0" w:rsidRDefault="003036E0" w:rsidP="00EA228C">
                              <w:pPr>
                                <w:spacing w:line="160" w:lineRule="exact"/>
                                <w:rPr>
                                  <w:sz w:val="14"/>
                                </w:rPr>
                              </w:pPr>
                              <w:r>
                                <w:rPr>
                                  <w:sz w:val="14"/>
                                </w:rPr>
                                <w:t>Response to Request for Additional Information</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E4FE156" id="Group 430" o:spid="_x0000_s1075" style="position:absolute;left:0;text-align:left;margin-left:101.65pt;margin-top:9.9pt;width:409.35pt;height:75.3pt;z-index:-251504640;mso-wrap-distance-left:0;mso-wrap-distance-right:0;mso-position-horizontal-relative:page;mso-position-vertical-relative:text" coordorigin="2032,198" coordsize="8187,150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">
                <v:shape id="Picture 462" o:spid="_x0000_s1076" type="#_x0000_t75" style="position:absolute;left:2052;top:627;width:1332;height:7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">
                  <v:imagedata r:id="rId57" o:title=""/>
                </v:shape>
                <v:shape id="Freeform 461" o:spid="_x0000_s1077" style="position:absolute;left:2035;top:609;width:1320;height:750;visibility:visible;mso-wrap-style:square;v-text-anchor:top" coordsize="1320,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" path="m706,l615,,571,2,521,6r-34,6l459,16r-24,4l425,24r-24,4l394,30r-19,6l367,38r-19,4l327,50r-5,2l293,62r-5,2l281,66r-10,6l264,74r-9,4l247,80r-48,24l197,108r-10,4l185,114r-10,6l173,122r-5,2l166,126r-10,6l154,134r-5,2l132,150r-5,2l123,158r-5,2l106,172r-5,2l72,204r-2,4l60,218r-2,4l51,230r-3,4l46,236r-3,6l41,244,24,272r-2,8l12,300,5,328r-2,8l,360r,36l3,396r,20l5,416r,10l7,426r,10l10,436r,10l12,446r,6l15,452r,8l17,460r,4l19,464r,6l22,470r,4l24,474r,6l27,480r,6l29,486r,6l31,492r3,2l34,498r2,l39,500r,6l41,506r2,2l43,512r3,l46,518r2,l51,520r,4l53,524r10,10l63,540r2,l75,548r,6l77,554r14,14l96,570r19,20l120,592r17,14l142,608r5,6l151,616r3,2l159,620r2,4l171,628r2,2l178,632r2,4l190,640r2,2l231,662r2,2l238,666r7,2l255,674r7,2l271,680r8,4l288,688r36,12l343,708r10,2l360,712r19,4l387,720r19,4l418,726r9,2l463,736r15,2l528,746r55,4l737,750r55,-4l843,738r14,-2l893,728r10,-2l915,724r19,-4l941,716r19,-4l967,710r10,-2l996,700r36,-12l1042,684r7,-4l1059,676r7,-2l1075,668r8,-2l1087,664r3,-2l1128,642r3,-2l1140,636r3,-4l1147,630r3,-2l1159,624r3,-4l1167,618r2,-2l1174,614r5,-6l1183,606r17,-14l1205,590r19,-20l1229,568r14,-14l1246,548r9,-8l1258,534r9,-10l1270,520r2,-2l1277,508r2,-2l1282,500r2,-2l1287,494r2,-2l1294,480r9,-20l1308,446r7,-30l1318,396r2,-36l1318,360r,-24l1315,336r,-8l1313,328r,-10l1311,318r,-10l1308,308r,-8l1306,300r,-6l1303,294r,-4l1301,290r,-6l1299,284r,-4l1296,280r,-8l1294,272r,-4l1291,268r,-4l1289,260r-2,l1287,256r-3,l1284,252r-2,-4l1279,248r,-4l1277,242r-2,l1275,236r-3,-2l1270,234r,-4l1263,222r-3,l1260,218r-9,-10l1248,208r,-4l1219,174r-4,-2l1203,160r-5,-2l1193,152r-5,-2l1171,136r-4,-2l1164,132r-9,-6l1152,124r-5,-2l1145,120r-10,-6l1133,112r-10,-4l1121,104,1073,80r-7,-2l1056,74r-7,-2l1039,66r-7,-2l1027,62,999,52r-5,-2l972,42,953,38r-7,-2l927,30r-8,-2l895,24r-9,-4l862,16,833,12,799,6,749,2,706,xe" fillcolor="#c8d6e6" stroked="f">
                  <v:path arrowok="t" o:connecttype="custom" o:connectlocs="487,621;394,639;322,661;264,683;187,721;166,735;127,761;72,813;48,843;22,889;0,1005;7,1035;12,1061;19,1073;24,1089;31,1101;39,1115;46,1127;63,1143;77,1163;137,1215;159,1229;180,1245;238,1275;279,1293;360,1321;427,1337;737,1359;903,1335;967,1319;1049,1289;1087,1273;1143,1241;1167,1227;1200,1201;1246,1157;1272,1127;1287,1103;1315,1025;1315,945;1311,917;1303,903;1299,889;1291,877;1284,865;1277,851;1270,839;1248,817;1198,767;1164,741;1135,723;1066,687;1027,671;946,645;862,625" o:connectangles="0,0,0,0,0,0,0,0,0,0,0,0,0,0,0,0,0,0,0,0,0,0,0,0,0,0,0,0,0,0,0,0,0,0,0,0,0,0,0,0,0,0,0,0,0,0,0,0,0,0,0,0,0,0,0"/>
                </v:shape>
                <v:shape id="Freeform 460" o:spid="_x0000_s1078" style="position:absolute;left:2032;top:603;width:1320;height:756;visibility:visible;mso-wrap-style:square;v-text-anchor:top" coordsize="1320,7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" path="m,377l28,269,61,219r45,-46l162,130,227,93,300,61,381,35,469,16,562,4,660,r97,4l851,16r87,19l1019,61r74,32l1158,130r56,43l1258,219r34,50l1320,377r-7,56l1258,537r-44,46l1158,625r-65,38l1019,695r-81,26l851,740r-94,12l660,756r-98,-4l469,740,381,721,300,695,227,663,162,625,106,583,61,537,28,486,,377e" filled="f" strokecolor="#3f3f3f" strokeweight=".19508mm">
                  <v:path arrowok="t" o:connecttype="custom" o:connectlocs="0,980;28,872;61,822;106,776;162,733;227,696;300,664;381,638;469,619;562,607;660,603;757,607;851,619;938,638;1019,664;1093,696;1158,733;1214,776;1258,822;1292,872;1320,980;1313,1036;1258,1140;1214,1186;1158,1228;1093,1266;1019,1298;938,1324;851,1343;757,1355;660,1359;562,1355;469,1343;381,1324;300,1298;227,1266;162,1228;106,1186;61,1140;28,1089;0,980" o:connectangles="0,0,0,0,0,0,0,0,0,0,0,0,0,0,0,0,0,0,0,0,0,0,0,0,0,0,0,0,0,0,0,0,0,0,0,0,0,0,0,0,0"/>
                </v:shape>
                <v:shape id="Picture 459" o:spid="_x0000_s1079" type="#_x0000_t75" style="position:absolute;left:4396;top:271;width:3908;height:3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">
                  <v:imagedata r:id="rId44" o:title=""/>
                </v:shape>
                <v:shape id="Freeform 458" o:spid="_x0000_s1080" style="position:absolute;left:4372;top:257;width:3903;height:346;visibility:visible;mso-wrap-style:square;v-text-anchor:top" coordsize="3903,3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" path="m3787,l113,,101,2,93,4,84,7,60,19r-5,5l50,26,26,50r-2,5l21,57,17,67r-3,2l9,79,2,100,,117,,225r2,l2,242r3,l5,249r2,l7,259r2,l9,264r3,l12,268r2,l14,273r3,l17,278r2,l19,283r2,l21,288r3,l33,297r,5l36,302r7,7l48,312r7,7l60,321r65,22l3775,345r,-2l3799,340r22,-7l3840,324r2,-3l3847,319r7,-7l3859,309r7,-7l3869,297r7,-7l3878,285r22,-60l3902,120r-2,l3900,103r-3,l3897,93r-2,l3895,86r-2,l3893,79r-3,l3890,74r-2,l3888,69r-3,-2l3883,67r,-5l3881,62r,-5l3876,52r-3,l3873,48,3852,26r-5,-2l3845,21r-5,-2l3837,16,3823,9,3801,2,3787,xe" fillcolor="#c8d6e6" stroked="f">
                  <v:path arrowok="t" o:connecttype="custom" o:connectlocs="113,258;93,262;60,277;50,284;24,313;17,325;9,337;0,375;2,483;5,500;7,507;9,517;12,522;14,526;17,531;19,536;21,541;24,546;33,560;43,567;55,577;125,601;3775,601;3821,591;3842,579;3854,570;3866,560;3876,548;3900,483;3900,378;3897,361;3895,351;3893,344;3890,337;3888,332;3885,325;3883,320;3881,315;3873,310;3852,284;3845,279;3837,274;3801,260" o:connectangles="0,0,0,0,0,0,0,0,0,0,0,0,0,0,0,0,0,0,0,0,0,0,0,0,0,0,0,0,0,0,0,0,0,0,0,0,0,0,0,0,0,0,0"/>
                </v:shape>
                <v:shape id="Freeform 457" o:spid="_x0000_s1081" style="position:absolute;left:4370;top:255;width:3903;height:346;visibility:visible;mso-wrap-style:square;v-text-anchor:top" coordsize="3903,3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" path="m3771,346r51,-11l3864,306r28,-42l3903,211r,-79l3892,81,3864,39,3822,11,3771,,132,,81,11,39,39,11,81,,132r,79l11,264r28,42l81,335r51,11l3771,346xe" filled="f" strokecolor="#3f3f3f" strokeweight=".19572mm">
                  <v:path arrowok="t" o:connecttype="custom" o:connectlocs="3771,601;3822,590;3864,561;3892,519;3903,466;3903,387;3892,336;3864,294;3822,266;3771,255;132,255;81,266;39,294;11,336;0,387;0,466;11,519;39,561;81,590;132,601;3771,601" o:connectangles="0,0,0,0,0,0,0,0,0,0,0,0,0,0,0,0,0,0,0,0,0"/>
                </v:shape>
                <v:shape id="Freeform 456" o:spid="_x0000_s1082" style="position:absolute;left:2692;top:427;width:1678;height:176;visibility:visible;mso-wrap-style:square;v-text-anchor:top" coordsize="1678,1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" path="m,175l,,1677,e" filled="f" strokecolor="#3f3f3f" strokeweight=".25689mm">
                  <v:path arrowok="t" o:connecttype="custom" o:connectlocs="0,603;0,428;1677,428" o:connectangles="0,0,0"/>
                </v:shape>
                <v:shape id="Picture 455" o:spid="_x0000_s1083" type="#_x0000_t75" style="position:absolute;left:8666;top:571;width:1553;height:8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">
                  <v:imagedata r:id="rId58" o:title=""/>
                </v:shape>
                <v:shape id="Freeform 454" o:spid="_x0000_s1084" style="position:absolute;left:8644;top:561;width:1546;height:810;visibility:visible;mso-wrap-style:square;v-text-anchor:top" coordsize="1546,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" path="m818,l727,,677,2,617,6r-20,4l564,14r-19,2l509,24r-15,2l470,30,422,42r-7,4l396,50,331,72r-5,2l319,76r-5,2l307,82r-5,2l295,86r-5,2l283,90r-19,10l257,102r-39,20l216,124r-15,8l199,134r-14,8l182,144r-5,2l175,148r-5,2l168,154r-5,2l161,158r-5,2l151,166r-5,2l144,170r-5,2l134,178r-5,2l117,192r-4,2l101,206r-5,2l89,216r-3,4l62,244r-2,6l57,252r-2,4l50,262r-2,4l45,268r-2,6l41,276r-3,4l36,282,17,322r-5,14l9,346,5,360,2,376,,402r,8l2,410r,26l5,436r,18l7,454r,6l9,460r,8l12,468r,10l14,478r,6l17,484r,8l19,492r,4l21,496r,6l24,502r,4l26,506r,4l29,510r,6l31,516r,4l33,520r,6l36,526r,4l38,530r3,2l41,538r2,l45,540r,4l48,544r5,6l53,554r2,l57,556r,6l60,562r7,6l67,574r2,l110,614r5,2l127,628r5,2l137,636r4,2l153,648r5,2l161,652r4,2l170,660r5,2l177,664r10,6l189,672r15,6l206,682r10,4l218,688r34,18l259,708r24,12l290,722r5,2l302,726r5,4l314,732r5,2l326,736r5,2l381,756r10,2l405,762r48,12l461,778r9,2l482,782r15,2l545,794r19,2l597,802r20,2l677,808r50,2l818,810r53,-2l931,804r34,-6l984,796r91,-16l1142,762r36,-12l1188,748r21,-6l1214,738r7,-2l1226,734r7,-2l1238,730r7,-4l1250,724r7,-2l1262,720r7,-2l1308,698r7,-2l1320,694r2,-4l1337,684r2,-2l1349,676r2,-2l1365,666r3,-2l1373,662r2,-2l1380,658r2,-4l1387,652r5,-4l1397,646r2,-4l1404,640r2,-2l1411,636r10,-10l1425,624r12,-12l1442,610r27,-28l1471,578r14,-14l1488,558r2,-2l1493,552r4,-6l1500,542r2,-2l1505,534r2,-2l1509,528r3,-2l1514,518r15,-28l1538,458r3,-10l1543,426r2,-42l1543,384r,-22l1541,362r,-8l1538,354r,-6l1536,348r,-10l1533,338r,-8l1531,330r,-6l1529,324r,-6l1526,318r,-4l1524,314r,-4l1521,310r,-8l1519,302r,-4l1517,298r,-6l1514,292r,-4l1512,286r-3,l1509,280r-2,-2l1505,278r,-4l1502,270r-2,l1500,266r-3,-2l1495,264r,-6l1490,254r-2,l1488,250r-10,-10l1476,240r,-6l1440,198r-5,-2l1423,184r-5,-2l1411,174r-5,-2l1404,170r-5,-2l1394,162r-5,-2l1387,158r-5,-2l1370,146r-14,-8l1353,136r-14,-6l1337,126r-10,-4l1325,120r-15,-8l1303,110,1265,90r-8,-2l1253,86r-15,-4l1233,78r-7,-2l1221,74r-7,-2l1209,70,1173,58,1075,30,1015,18,965,12,931,6,871,2,818,xe" fillcolor="#c8d6e6" stroked="f">
                  <v:path arrowok="t" o:connecttype="custom" o:connectlocs="597,571;470,591;326,635;295,647;218,683;182,705;163,717;144,731;113,755;62,805;48,827;36,843;2,937;5,997;9,1029;17,1045;21,1063;29,1071;33,1087;41,1099;53,1111;60,1123;115,1177;153,1209;175,1223;206,1243;283,1281;314,1293;391,1319;482,1343;617,1365;931,1365;1178,1311;1226,1295;1257,1283;1320,1255;1351,1235;1380,1219;1399,1203;1425,1185;1485,1125;1500,1103;1512,1087;1543,987;1541,915;1533,899;1529,879;1521,871;1517,853;1509,841;1500,831;1490,815;1476,795;1411,735;1389,721;1353,697;1310,673;1238,643;1209,631;931,567" o:connectangles="0,0,0,0,0,0,0,0,0,0,0,0,0,0,0,0,0,0,0,0,0,0,0,0,0,0,0,0,0,0,0,0,0,0,0,0,0,0,0,0,0,0,0,0,0,0,0,0,0,0,0,0,0,0,0,0,0,0,0,0"/>
                </v:shape>
                <v:shape id="Freeform 453" o:spid="_x0000_s1085" style="position:absolute;left:8642;top:555;width:1546;height:814;visibility:visible;mso-wrap-style:square;v-text-anchor:top" coordsize="1546,8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" path="m,408l24,308,91,216r48,-41l196,137r65,-34l333,73,411,48,495,28,584,13,677,3,773,r97,3l964,13r89,15l1137,48r78,25l1287,103r64,34l1408,175r48,41l1522,308r24,100l1540,459r-46,95l1408,640r-57,37l1287,711r-72,30l1137,766r-84,20l964,801r-94,10l773,814r-96,-3l584,801,495,786,411,766,333,741,261,711,196,677,139,640,91,598,24,508,,408e" filled="f" strokecolor="#3f3f3f" strokeweight=".19517mm">
                  <v:path arrowok="t" o:connecttype="custom" o:connectlocs="0,963;24,863;91,771;139,730;196,692;261,658;333,628;411,603;495,583;584,568;677,558;773,555;870,558;964,568;1053,583;1137,603;1215,628;1287,658;1351,692;1408,730;1456,771;1522,863;1546,963;1540,1014;1494,1109;1408,1195;1351,1232;1287,1266;1215,1296;1137,1321;1053,1341;964,1356;870,1366;773,1369;677,1366;584,1356;495,1341;411,1321;333,1296;261,1266;196,1232;139,1195;91,1153;24,1063;0,963" o:connectangles="0,0,0,0,0,0,0,0,0,0,0,0,0,0,0,0,0,0,0,0,0,0,0,0,0,0,0,0,0,0,0,0,0,0,0,0,0,0,0,0,0,0,0,0,0"/>
                </v:shape>
                <v:shape id="Freeform 452" o:spid="_x0000_s1086" style="position:absolute;left:8272;top:427;width:1143;height:48;visibility:visible;mso-wrap-style:square;v-text-anchor:top" coordsize="1143,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" path="m,l1142,r,48e" filled="f" strokecolor="#3f3f3f" strokeweight=".25692mm">
                  <v:path arrowok="t" o:connecttype="custom" o:connectlocs="0,428;1142,428;1142,476" o:connectangles="0,0,0"/>
                </v:shape>
                <v:shape id="Picture 451" o:spid="_x0000_s1087" type="#_x0000_t75" style="position:absolute;left:9364;top:449;width:104;height:1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">
                  <v:imagedata r:id="rId59" o:title=""/>
                </v:shape>
                <v:shape id="Picture 450" o:spid="_x0000_s1088" type="#_x0000_t75" style="position:absolute;left:4396;top:795;width:3929;height:3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">
                  <v:imagedata r:id="rId60" o:title=""/>
                </v:shape>
                <v:shape id="Freeform 449" o:spid="_x0000_s1089" style="position:absolute;left:4372;top:773;width:3920;height:380;visibility:visible;mso-wrap-style:square;v-text-anchor:top" coordsize="3920,3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" path="m3799,l117,,101,2,79,9,69,14r-2,2l57,21r-4,5l48,28,29,48r-3,4l21,57,14,72,,117,,261r2,l2,278r3,l5,285r2,l7,292r2,l9,300r3,l12,304r2,l14,309r3,l17,314r2,l19,319r2,l26,324r,4l29,328r7,8l36,340r2,l43,343r10,9l57,355r3,2l74,364r3,3l98,374r12,2l3809,379r,-3l3821,374r14,-5l3859,357r5,-5l3869,350r19,-19l3890,326r5,-5l3902,307r3,-3l3907,300r2,-8l3912,283r2,-7l3917,256r2,-134l3917,122r,-19l3914,103r,-7l3912,96r,-8l3909,88r,-7l3907,81r,-5l3905,76r,-4l3902,72r,-5l3900,67r,-5l3897,62r,-5l3890,50r-2,l3888,45,3873,31r-4,-3l3861,21r-14,-7l3845,12r-5,-3l3825,4r-9,-2l3799,xe" fillcolor="#c8d6e6" stroked="f">
                  <v:path arrowok="t" o:connecttype="custom" o:connectlocs="117,774;79,783;67,790;53,800;29,822;21,831;0,891;2,1035;5,1052;7,1059;9,1066;12,1074;14,1078;17,1083;19,1088;21,1093;26,1102;36,1110;38,1114;53,1126;60,1131;77,1141;110,1150;3809,1150;3835,1143;3864,1126;3888,1105;3895,1095;3905,1078;3909,1066;3914,1050;3919,896;3917,877;3914,870;3912,862;3909,855;3907,850;3905,846;3902,841;3900,836;3897,831;3888,824;3873,805;3861,795;3845,786;3825,778;3799,774" o:connectangles="0,0,0,0,0,0,0,0,0,0,0,0,0,0,0,0,0,0,0,0,0,0,0,0,0,0,0,0,0,0,0,0,0,0,0,0,0,0,0,0,0,0,0,0,0,0,0"/>
                </v:shape>
                <v:shape id="Freeform 448" o:spid="_x0000_s1090" style="position:absolute;left:4370;top:771;width:3920;height:380;visibility:visible;mso-wrap-style:square;v-text-anchor:top" coordsize="3920,3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" path="m3788,379r51,-10l3881,341r28,-42l3920,247r,-112l3909,82,3881,39,3839,11,3788,,132,,81,11,39,39,11,82,,135,,247r11,52l39,341r42,28l132,379r3656,xe" filled="f" strokecolor="#3f3f3f" strokeweight=".19572mm">
                  <v:path arrowok="t" o:connecttype="custom" o:connectlocs="3788,1150;3839,1140;3881,1112;3909,1070;3920,1018;3920,906;3909,853;3881,810;3839,782;3788,771;132,771;81,782;39,810;11,853;0,906;0,1018;11,1070;39,1112;81,1140;132,1150;3788,1150" o:connectangles="0,0,0,0,0,0,0,0,0,0,0,0,0,0,0,0,0,0,0,0,0"/>
                </v:shape>
                <v:shape id="Freeform 447" o:spid="_x0000_s1091" style="position:absolute;left:8289;top:960;width:353;height:3;visibility:visible;mso-wrap-style:square;v-text-anchor:top" coordsize="35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" path="m352,2l156,2r,-2l,e" filled="f" strokecolor="#3f3f3f" strokeweight=".25692mm">
                  <v:path arrowok="t" o:connecttype="custom" o:connectlocs="352,963;156,963;156,961;0,961" o:connectangles="0,0,0,0"/>
                </v:shape>
                <v:shape id="Picture 446" o:spid="_x0000_s1092" type="#_x0000_t75" style="position:absolute;left:3352;top:912;width:104;height:1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">
                  <v:imagedata r:id="rId61" o:title=""/>
                </v:shape>
                <v:shape id="Picture 445" o:spid="_x0000_s1093" type="#_x0000_t75" style="position:absolute;left:4406;top:1315;width:3886;height:3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">
                  <v:imagedata r:id="rId62" o:title=""/>
                </v:shape>
                <v:shape id="Freeform 444" o:spid="_x0000_s1094" style="position:absolute;left:4389;top:1299;width:3869;height:380;visibility:visible;mso-wrap-style:square;v-text-anchor:top" coordsize="3869,3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" path="m3751,l117,,100,3,79,10,64,17r-2,2l57,22r-2,2l50,27,26,51r-2,4l19,60,9,79,2,101,,115,,264r2,l2,279r2,l4,286r3,l7,293r2,l9,300r3,l12,305r2,l14,310r2,l16,315r3,l21,317r,5l24,322r2,2l26,329r2,l50,351r5,2l57,355r5,3l64,360r15,7l100,375r17,2l3751,379r,-2l3768,375r21,-8l3804,360r2,-2l3811,355r5,-4l3820,348r17,-17l3840,327r4,-5l3849,312r19,-194l3866,118r,-17l3864,101r,-7l3861,94r,-7l3859,87r,-8l3856,79r,-4l3854,75r,-5l3852,70r,-5l3849,63r-2,l3847,58r-3,-3l3842,55r,-4l3818,27r-5,-3l3811,22r-5,-3l3804,17r-15,-7l3768,3,3751,xe" fillcolor="#c8d6e6" stroked="f">
                  <v:path arrowok="t" o:connecttype="custom" o:connectlocs="117,1299;79,1309;62,1318;55,1323;26,1350;19,1359;2,1400;0,1563;2,1578;4,1585;7,1592;9,1599;12,1604;14,1609;16,1614;21,1616;24,1621;26,1628;50,1650;57,1654;64,1659;100,1674;3751,1678;3768,1674;3804,1659;3811,1654;3820,1647;3840,1626;3849,1611;3866,1417;3864,1400;3861,1393;3859,1386;3856,1378;3854,1374;3852,1369;3849,1362;3847,1357;3842,1354;3818,1326;3811,1321;3804,1316;3768,1302" o:connectangles="0,0,0,0,0,0,0,0,0,0,0,0,0,0,0,0,0,0,0,0,0,0,0,0,0,0,0,0,0,0,0,0,0,0,0,0,0,0,0,0,0,0,0"/>
                </v:shape>
                <v:shape id="Freeform 443" o:spid="_x0000_s1095" style="position:absolute;left:4387;top:1296;width:3869;height:380;visibility:visible;mso-wrap-style:square;v-text-anchor:top" coordsize="3869,3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" path="m3737,379r52,-11l3831,340r28,-42l3869,247r,-115l3859,81,3831,39,3789,10,3737,,132,,80,10,38,39,10,81,,132,,247r10,51l38,340r42,28l132,379r3605,xe" filled="f" strokecolor="#3f3f3f" strokeweight=".19572mm">
                  <v:path arrowok="t" o:connecttype="custom" o:connectlocs="3737,1676;3789,1665;3831,1637;3859,1595;3869,1544;3869,1429;3859,1378;3831,1336;3789,1307;3737,1297;132,1297;80,1307;38,1336;10,1378;0,1429;0,1544;10,1595;38,1637;80,1665;132,1676;3737,1676" o:connectangles="0,0,0,0,0,0,0,0,0,0,0,0,0,0,0,0,0,0,0,0,0"/>
                </v:shape>
                <v:shape id="Freeform 442" o:spid="_x0000_s1096" style="position:absolute;left:2692;top:1359;width:1695;height:188;visibility:visible;mso-wrap-style:square;v-text-anchor:top" coordsize="1695,1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" path="m,l,187r1694,l1694,127e" filled="f" strokecolor="#3f3f3f" strokeweight=".25689mm">
                  <v:path arrowok="t" o:connecttype="custom" o:connectlocs="0,1359;0,1546;1694,1546;1694,1486" o:connectangles="0,0,0,0"/>
                </v:shape>
                <v:shape id="Freeform 441" o:spid="_x0000_s1097" style="position:absolute;left:8256;top:1447;width:1160;height:39;visibility:visible;mso-wrap-style:square;v-text-anchor:top" coordsize="1160,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" path="m,38r1159,l1159,e" filled="f" strokecolor="#3f3f3f" strokeweight=".25692mm">
                  <v:path arrowok="t" o:connecttype="custom" o:connectlocs="0,1486;1159,1486;1159,1448" o:connectangles="0,0,0"/>
                </v:shape>
                <v:shape id="Picture 440" o:spid="_x0000_s1098" type="#_x0000_t75" style="position:absolute;left:9364;top:1368;width:104;height:1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">
                  <v:imagedata r:id="rId63" o:title=""/>
                </v:shape>
                <v:shape id="Text Box 439" o:spid="_x0000_s1099" type="#_x0000_t202" style="position:absolute;left:3662;top:198;width:282;height: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" filled="f" stroked="f">
                  <v:textbox inset="0,0,0,0">
                    <w:txbxContent>
                      <w:p w14:paraId="3B2901D7" w14:textId="77777777" w:rsidR="003036E0" w:rsidRDefault="003036E0" w:rsidP="00EA228C">
                        <w:pPr>
                          <w:spacing w:line="160" w:lineRule="exact"/>
                          <w:rPr>
                            <w:b/>
                            <w:sz w:val="14"/>
                          </w:rPr>
                        </w:pPr>
                        <w:r>
                          <w:rPr>
                            <w:b/>
                            <w:sz w:val="14"/>
                          </w:rPr>
                          <w:t>(#1)</w:t>
                        </w:r>
                      </w:p>
                    </w:txbxContent>
                  </v:textbox>
                </v:shape>
                <v:shape id="Text Box 438" o:spid="_x0000_s1100" type="#_x0000_t202" style="position:absolute;left:6067;top:347;width:537;height: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" filled="f" stroked="f">
                  <v:textbox inset="0,0,0,0">
                    <w:txbxContent>
                      <w:p w14:paraId="2F38625C" w14:textId="77777777" w:rsidR="003036E0" w:rsidRDefault="003036E0" w:rsidP="00EA228C">
                        <w:pPr>
                          <w:spacing w:line="160" w:lineRule="exact"/>
                          <w:rPr>
                            <w:sz w:val="14"/>
                          </w:rPr>
                        </w:pPr>
                        <w:r>
                          <w:rPr>
                            <w:sz w:val="14"/>
                          </w:rPr>
                          <w:t>Referral</w:t>
                        </w:r>
                      </w:p>
                    </w:txbxContent>
                  </v:textbox>
                </v:shape>
                <v:shape id="Text Box 437" o:spid="_x0000_s1101" type="#_x0000_t202" style="position:absolute;left:2361;top:813;width:671;height:3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" filled="f" stroked="f">
                  <v:textbox inset="0,0,0,0">
                    <w:txbxContent>
                      <w:p w14:paraId="21222151" w14:textId="77777777" w:rsidR="003036E0" w:rsidRDefault="003036E0" w:rsidP="00EA228C">
                        <w:pPr>
                          <w:spacing w:line="264" w:lineRule="auto"/>
                          <w:ind w:left="52" w:hanging="53"/>
                          <w:rPr>
                            <w:sz w:val="14"/>
                          </w:rPr>
                        </w:pPr>
                        <w:r>
                          <w:rPr>
                            <w:sz w:val="14"/>
                          </w:rPr>
                          <w:t>Referring Provider</w:t>
                        </w:r>
                      </w:p>
                    </w:txbxContent>
                  </v:textbox>
                </v:shape>
                <v:shape id="Text Box 436" o:spid="_x0000_s1102" type="#_x0000_t202" style="position:absolute;left:3424;top:815;width:1004;height: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" filled="f" stroked="f">
                  <v:textbox inset="0,0,0,0">
                    <w:txbxContent>
                      <w:p w14:paraId="3564D540" w14:textId="77777777" w:rsidR="003036E0" w:rsidRDefault="003036E0" w:rsidP="00EA228C">
                        <w:pPr>
                          <w:tabs>
                            <w:tab w:val="left" w:pos="983"/>
                          </w:tabs>
                          <w:spacing w:line="159" w:lineRule="exact"/>
                          <w:rPr>
                            <w:sz w:val="14"/>
                          </w:rPr>
                        </w:pPr>
                        <w:r>
                          <w:rPr>
                            <w:w w:val="102"/>
                            <w:sz w:val="14"/>
                            <w:u w:val="single" w:color="3F3F3F"/>
                          </w:rPr>
                          <w:t xml:space="preserve"> </w:t>
                        </w:r>
                        <w:r>
                          <w:rPr>
                            <w:sz w:val="14"/>
                            <w:u w:val="single" w:color="3F3F3F"/>
                          </w:rPr>
                          <w:tab/>
                        </w:r>
                      </w:p>
                    </w:txbxContent>
                  </v:textbox>
                </v:shape>
                <v:shape id="Text Box 435" o:spid="_x0000_s1103" type="#_x0000_t202" style="position:absolute;left:4749;top:791;width:3189;height:3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" filled="f" stroked="f">
                  <v:textbox inset="0,0,0,0">
                    <w:txbxContent>
                      <w:p w14:paraId="7855D442" w14:textId="77777777" w:rsidR="003036E0" w:rsidRDefault="003036E0" w:rsidP="00EA228C">
                        <w:pPr>
                          <w:spacing w:line="264" w:lineRule="auto"/>
                          <w:ind w:left="1219" w:hanging="1220"/>
                          <w:rPr>
                            <w:sz w:val="14"/>
                          </w:rPr>
                        </w:pPr>
                        <w:r>
                          <w:rPr>
                            <w:sz w:val="14"/>
                          </w:rPr>
                          <w:t>Response to Referral with Request for Additional Information</w:t>
                        </w:r>
                      </w:p>
                    </w:txbxContent>
                  </v:textbox>
                </v:shape>
                <v:shape id="Text Box 434" o:spid="_x0000_s1104" type="#_x0000_t202" style="position:absolute;left:8373;top:750;width:282;height: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" filled="f" stroked="f">
                  <v:textbox inset="0,0,0,0">
                    <w:txbxContent>
                      <w:p w14:paraId="0FBCEA48" w14:textId="77777777" w:rsidR="003036E0" w:rsidRDefault="003036E0" w:rsidP="00EA228C">
                        <w:pPr>
                          <w:spacing w:line="160" w:lineRule="exact"/>
                          <w:rPr>
                            <w:b/>
                            <w:sz w:val="14"/>
                          </w:rPr>
                        </w:pPr>
                        <w:r>
                          <w:rPr>
                            <w:b/>
                            <w:sz w:val="14"/>
                          </w:rPr>
                          <w:t>(#2)</w:t>
                        </w:r>
                      </w:p>
                    </w:txbxContent>
                  </v:textbox>
                </v:shape>
                <v:shape id="Text Box 433" o:spid="_x0000_s1105" type="#_x0000_t202" style="position:absolute;left:8937;top:794;width:985;height:3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" filled="f" stroked="f">
                  <v:textbox inset="0,0,0,0">
                    <w:txbxContent>
                      <w:p w14:paraId="5D747AD6" w14:textId="77777777" w:rsidR="003036E0" w:rsidRDefault="003036E0" w:rsidP="00EA228C">
                        <w:pPr>
                          <w:spacing w:line="264" w:lineRule="auto"/>
                          <w:ind w:firstLine="117"/>
                          <w:rPr>
                            <w:sz w:val="14"/>
                          </w:rPr>
                        </w:pPr>
                        <w:r>
                          <w:rPr>
                            <w:sz w:val="14"/>
                          </w:rPr>
                          <w:t>Referred to Provider/Payer</w:t>
                        </w:r>
                      </w:p>
                    </w:txbxContent>
                  </v:textbox>
                </v:shape>
                <v:shape id="Text Box 432" o:spid="_x0000_s1106" type="#_x0000_t202" style="position:absolute;left:3662;top:1336;width:282;height: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" filled="f" stroked="f">
                  <v:textbox inset="0,0,0,0">
                    <w:txbxContent>
                      <w:p w14:paraId="589943CD" w14:textId="77777777" w:rsidR="003036E0" w:rsidRDefault="003036E0" w:rsidP="00EA228C">
                        <w:pPr>
                          <w:spacing w:line="160" w:lineRule="exact"/>
                          <w:rPr>
                            <w:b/>
                            <w:sz w:val="14"/>
                          </w:rPr>
                        </w:pPr>
                        <w:r>
                          <w:rPr>
                            <w:b/>
                            <w:sz w:val="14"/>
                          </w:rPr>
                          <w:t>(#3)</w:t>
                        </w:r>
                      </w:p>
                    </w:txbxContent>
                  </v:textbox>
                </v:shape>
                <v:shape id="Text Box 431" o:spid="_x0000_s1107" type="#_x0000_t202" style="position:absolute;left:4785;top:1406;width:3105;height: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" filled="f" stroked="f">
                  <v:textbox inset="0,0,0,0">
                    <w:txbxContent>
                      <w:p w14:paraId="0ACAE412" w14:textId="77777777" w:rsidR="003036E0" w:rsidRDefault="003036E0" w:rsidP="00EA228C">
                        <w:pPr>
                          <w:spacing w:line="160" w:lineRule="exact"/>
                          <w:rPr>
                            <w:sz w:val="14"/>
                          </w:rPr>
                        </w:pPr>
                        <w:r>
                          <w:rPr>
                            <w:sz w:val="14"/>
                          </w:rPr>
                          <w:t>Response to Request for Additional Information</w:t>
                        </w:r>
                      </w:p>
                    </w:txbxContent>
                  </v:textbox>
                </v:shape>
                <w10:wrap type="topAndBottom" anchorx="page"/>
              </v:group>
            </w:pict>
          </mc:Fallback>
        </mc:AlternateContent>
      </w:r>
    </w:p>
    <w:p w14:paraId="5740599D" w14:textId="60E155EE" w:rsidR="0095313A" w:rsidRDefault="0095313A">
      <w:pPr>
        <w:rPr>
          <w:sz w:val="13"/>
        </w:rPr>
      </w:pPr>
      <w:r>
        <w:rPr>
          <w:sz w:val="13"/>
        </w:rPr>
        <w:br w:type="page"/>
      </w:r>
    </w:p>
    <w:p w14:paraId="66EE78EF" w14:textId="001BD24A" w:rsidR="0095313A" w:rsidRDefault="0095313A" w:rsidP="0095313A">
      <w:pPr>
        <w:pStyle w:val="Heading3"/>
      </w:pPr>
      <w:bookmarkStart w:id="121" w:name="_Toc85458339"/>
      <w:r>
        <w:lastRenderedPageBreak/>
        <w:t>Post Adjudicated Claim Attachment – Solicited Scenario</w:t>
      </w:r>
      <w:bookmarkEnd w:id="121"/>
    </w:p>
    <w:p w14:paraId="5F93D8C3" w14:textId="77777777" w:rsidR="00EA228C" w:rsidRDefault="00EA228C" w:rsidP="00F01E15">
      <w:pPr>
        <w:pStyle w:val="BodyText"/>
      </w:pPr>
      <w:r>
        <w:t>A payer, after adjudicating a claim, may decide to perform post-adjudication review. The payer may initiate a request for additional information. Both the claim and the remittance advice are the triggering events.</w:t>
      </w:r>
    </w:p>
    <w:p w14:paraId="5E7068FA" w14:textId="7A9ACD07" w:rsidR="00EA228C" w:rsidRDefault="00EA228C" w:rsidP="00F01E15">
      <w:pPr>
        <w:pStyle w:val="BodyText"/>
      </w:pPr>
      <w:r>
        <w:t xml:space="preserve">The diagram below depicts the business flow of the examples on </w:t>
      </w:r>
      <w:r>
        <w:rPr>
          <w:i/>
          <w:color w:val="001F5F"/>
          <w:u w:val="single" w:color="001F5F"/>
        </w:rPr>
        <w:t>Table 7: ASC X12N Attachment Activity</w:t>
      </w:r>
      <w:r w:rsidR="0095313A">
        <w:t xml:space="preserve"> </w:t>
      </w:r>
      <w:r>
        <w:t>for a solicited claim Attachment.</w:t>
      </w:r>
    </w:p>
    <w:p w14:paraId="2EE3E23E" w14:textId="77777777" w:rsidR="00EA228C" w:rsidRDefault="00EA228C" w:rsidP="00F01E15">
      <w:pPr>
        <w:pStyle w:val="BodyText"/>
      </w:pPr>
      <w:r>
        <w:rPr>
          <w:b/>
        </w:rPr>
        <w:t>Arrow #1</w:t>
      </w:r>
      <w:r>
        <w:rPr>
          <w:b/>
        </w:rPr>
        <w:tab/>
      </w:r>
      <w:r>
        <w:t>The claim is submitted by a provider to a payer and is the triggering</w:t>
      </w:r>
      <w:r>
        <w:rPr>
          <w:spacing w:val="-1"/>
        </w:rPr>
        <w:t xml:space="preserve"> </w:t>
      </w:r>
      <w:r>
        <w:t>event.</w:t>
      </w:r>
    </w:p>
    <w:p w14:paraId="642836CA" w14:textId="77777777" w:rsidR="00EA228C" w:rsidRDefault="00EA228C" w:rsidP="00F01E15">
      <w:pPr>
        <w:pStyle w:val="BodyText"/>
      </w:pPr>
      <w:r>
        <w:rPr>
          <w:b/>
        </w:rPr>
        <w:t>Arrow #2</w:t>
      </w:r>
      <w:r>
        <w:rPr>
          <w:b/>
        </w:rPr>
        <w:tab/>
      </w:r>
      <w:r>
        <w:t>The Remittance Advice is returned by the payer to the provider and is the triggering</w:t>
      </w:r>
      <w:r>
        <w:rPr>
          <w:spacing w:val="-18"/>
        </w:rPr>
        <w:t xml:space="preserve"> </w:t>
      </w:r>
      <w:r>
        <w:t>event.</w:t>
      </w:r>
    </w:p>
    <w:p w14:paraId="7F8A7133" w14:textId="77777777" w:rsidR="00EA228C" w:rsidRDefault="00EA228C" w:rsidP="00F01E15">
      <w:pPr>
        <w:pStyle w:val="BodyText"/>
        <w:rPr>
          <w:i/>
        </w:rPr>
      </w:pPr>
      <w:r>
        <w:rPr>
          <w:b/>
        </w:rPr>
        <w:t>Arrow #3</w:t>
      </w:r>
      <w:r>
        <w:rPr>
          <w:b/>
        </w:rPr>
        <w:tab/>
      </w:r>
      <w:r>
        <w:t xml:space="preserve">A Request for Additional Information by the payer to the provider. This </w:t>
      </w:r>
      <w:r>
        <w:rPr>
          <w:spacing w:val="2"/>
        </w:rPr>
        <w:t xml:space="preserve">may </w:t>
      </w:r>
      <w:r>
        <w:t xml:space="preserve">occur anytime following the adjudication of the claim using ASC X12N 277. </w:t>
      </w:r>
      <w:r>
        <w:rPr>
          <w:i/>
          <w:color w:val="001F5F"/>
          <w:u w:val="single" w:color="001F5F"/>
        </w:rPr>
        <w:t>(Activity</w:t>
      </w:r>
      <w:r>
        <w:rPr>
          <w:i/>
          <w:color w:val="001F5F"/>
          <w:spacing w:val="-2"/>
          <w:u w:val="single" w:color="001F5F"/>
        </w:rPr>
        <w:t xml:space="preserve"> </w:t>
      </w:r>
      <w:r>
        <w:rPr>
          <w:i/>
          <w:color w:val="001F5F"/>
          <w:u w:val="single" w:color="001F5F"/>
        </w:rPr>
        <w:t>#10)</w:t>
      </w:r>
    </w:p>
    <w:p w14:paraId="2B79152A" w14:textId="77777777" w:rsidR="00EA228C" w:rsidRDefault="00EA228C" w:rsidP="0095313A">
      <w:pPr>
        <w:pStyle w:val="BodyText"/>
        <w:rPr>
          <w:i/>
        </w:rPr>
      </w:pPr>
      <w:r>
        <w:rPr>
          <w:b/>
        </w:rPr>
        <w:t>Arrow #4</w:t>
      </w:r>
      <w:r>
        <w:rPr>
          <w:b/>
        </w:rPr>
        <w:tab/>
      </w:r>
      <w:r>
        <w:t xml:space="preserve">The provider’s response with an Attachment using ASC X12N 275. </w:t>
      </w:r>
      <w:r>
        <w:rPr>
          <w:i/>
          <w:color w:val="001F5F"/>
          <w:u w:val="single" w:color="001F5F"/>
        </w:rPr>
        <w:t>(Activity</w:t>
      </w:r>
      <w:r>
        <w:rPr>
          <w:i/>
          <w:color w:val="001F5F"/>
          <w:spacing w:val="-7"/>
          <w:u w:val="single" w:color="001F5F"/>
        </w:rPr>
        <w:t xml:space="preserve"> </w:t>
      </w:r>
      <w:r>
        <w:rPr>
          <w:i/>
          <w:color w:val="001F5F"/>
          <w:u w:val="single" w:color="001F5F"/>
        </w:rPr>
        <w:t>#11)</w:t>
      </w:r>
    </w:p>
    <w:p w14:paraId="31A228B7" w14:textId="77777777" w:rsidR="0095313A" w:rsidRDefault="0095313A" w:rsidP="0095313A">
      <w:pPr>
        <w:pStyle w:val="Caption"/>
      </w:pPr>
    </w:p>
    <w:p w14:paraId="41E65D15" w14:textId="56D356AA" w:rsidR="0095313A" w:rsidRDefault="0095313A" w:rsidP="0095313A">
      <w:pPr>
        <w:pStyle w:val="Caption"/>
      </w:pPr>
      <w:bookmarkStart w:id="122" w:name="_Toc85458386"/>
      <w:r>
        <w:t xml:space="preserve">Figure </w:t>
      </w:r>
      <w:r w:rsidR="00DF1B3A">
        <w:fldChar w:fldCharType="begin"/>
      </w:r>
      <w:r w:rsidR="00DF1B3A">
        <w:instrText xml:space="preserve"> SEQ Figure \* ARABIC </w:instrText>
      </w:r>
      <w:r w:rsidR="00DF1B3A">
        <w:fldChar w:fldCharType="separate"/>
      </w:r>
      <w:r w:rsidR="00B57225">
        <w:t>7</w:t>
      </w:r>
      <w:r w:rsidR="00DF1B3A">
        <w:fldChar w:fldCharType="end"/>
      </w:r>
      <w:r>
        <w:t xml:space="preserve"> - </w:t>
      </w:r>
      <w:r w:rsidRPr="00B959F7">
        <w:t>Post Adjudicated Claim Attachment (Solicited)</w:t>
      </w:r>
      <w:bookmarkEnd w:id="122"/>
    </w:p>
    <w:p w14:paraId="29BD578C" w14:textId="77777777" w:rsidR="00EA228C" w:rsidRDefault="00EA228C" w:rsidP="00F01E15">
      <w:pPr>
        <w:pStyle w:val="BodyText"/>
        <w:rPr>
          <w:b/>
          <w:i/>
        </w:rPr>
      </w:pPr>
      <w:r>
        <w:object w:dxaOrig="11170" w:dyaOrig="3119" w14:anchorId="6DC5F66D">
          <v:shape id="_x0000_i1026" type="#_x0000_t75" style="width:468pt;height:131.75pt" o:ole="">
            <v:imagedata r:id="rId64" o:title=""/>
          </v:shape>
          <o:OLEObject Type="Embed" ProgID="Visio.Drawing.11" ShapeID="_x0000_i1026" DrawAspect="Content" ObjectID="_1754206915" r:id="rId65"/>
        </w:object>
      </w:r>
    </w:p>
    <w:p w14:paraId="5FD46030" w14:textId="77777777" w:rsidR="00EA228C" w:rsidRDefault="00EA228C" w:rsidP="00F01E15">
      <w:pPr>
        <w:pStyle w:val="BodyText"/>
      </w:pPr>
    </w:p>
    <w:bookmarkStart w:id="123" w:name="_Toc85458340"/>
    <w:p w14:paraId="717AF278" w14:textId="6087C958" w:rsidR="00EA228C" w:rsidRDefault="00EA228C" w:rsidP="00C26961">
      <w:pPr>
        <w:pStyle w:val="Heading2"/>
      </w:pPr>
      <w:r>
        <w:rPr>
          <w:noProof/>
        </w:rPr>
        <mc:AlternateContent>
          <mc:Choice Requires="wps">
            <w:drawing>
              <wp:anchor distT="0" distB="0" distL="114300" distR="114300" simplePos="0" relativeHeight="251794432" behindDoc="1" locked="0" layoutInCell="1" allowOverlap="1" wp14:anchorId="72B6E3D7" wp14:editId="72894B67">
                <wp:simplePos x="0" y="0"/>
                <wp:positionH relativeFrom="page">
                  <wp:posOffset>6193790</wp:posOffset>
                </wp:positionH>
                <wp:positionV relativeFrom="paragraph">
                  <wp:posOffset>-735330</wp:posOffset>
                </wp:positionV>
                <wp:extent cx="56515" cy="60960"/>
                <wp:effectExtent l="0" t="0" r="0" b="0"/>
                <wp:wrapNone/>
                <wp:docPr id="827" name="Freeform 2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6515" cy="60960"/>
                        </a:xfrm>
                        <a:custGeom>
                          <a:avLst/>
                          <a:gdLst>
                            <a:gd name="T0" fmla="+- 0 9797 9754"/>
                            <a:gd name="T1" fmla="*/ T0 w 89"/>
                            <a:gd name="T2" fmla="+- 0 -1158 -1158"/>
                            <a:gd name="T3" fmla="*/ -1158 h 96"/>
                            <a:gd name="T4" fmla="+- 0 9754 9754"/>
                            <a:gd name="T5" fmla="*/ T4 w 89"/>
                            <a:gd name="T6" fmla="+- 0 -1062 -1158"/>
                            <a:gd name="T7" fmla="*/ -1062 h 96"/>
                            <a:gd name="T8" fmla="+- 0 9842 9754"/>
                            <a:gd name="T9" fmla="*/ T8 w 89"/>
                            <a:gd name="T10" fmla="+- 0 -1062 -1158"/>
                            <a:gd name="T11" fmla="*/ -1062 h 96"/>
                            <a:gd name="T12" fmla="+- 0 9797 9754"/>
                            <a:gd name="T13" fmla="*/ T12 w 89"/>
                            <a:gd name="T14" fmla="+- 0 -1158 -1158"/>
                            <a:gd name="T15" fmla="*/ -1158 h 96"/>
                          </a:gdLst>
                          <a:ahLst/>
                          <a:cxnLst>
                            <a:cxn ang="0">
                              <a:pos x="T1" y="T3"/>
                            </a:cxn>
                            <a:cxn ang="0">
                              <a:pos x="T5" y="T7"/>
                            </a:cxn>
                            <a:cxn ang="0">
                              <a:pos x="T9" y="T11"/>
                            </a:cxn>
                            <a:cxn ang="0">
                              <a:pos x="T13" y="T15"/>
                            </a:cxn>
                          </a:cxnLst>
                          <a:rect l="0" t="0" r="r" b="b"/>
                          <a:pathLst>
                            <a:path w="89" h="96">
                              <a:moveTo>
                                <a:pt x="43" y="0"/>
                              </a:moveTo>
                              <a:lnTo>
                                <a:pt x="0" y="96"/>
                              </a:lnTo>
                              <a:lnTo>
                                <a:pt x="88" y="96"/>
                              </a:lnTo>
                              <a:lnTo>
                                <a:pt x="43" y="0"/>
                              </a:lnTo>
                              <a:close/>
                            </a:path>
                          </a:pathLst>
                        </a:custGeom>
                        <a:solidFill>
                          <a:srgbClr val="000000"/>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245451" id="Freeform 225" o:spid="_x0000_s1026" style="position:absolute;margin-left:487.7pt;margin-top:-57.9pt;width:4.45pt;height:4.8pt;z-index:-2515220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89,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" path="m43,l,96r88,l43,xe" fillcolor="black" stroked="f">
                <v:path arrowok="t" o:connecttype="custom" o:connectlocs="27305,-735330;0,-674370;55880,-674370;27305,-735330" o:connectangles="0,0,0,0"/>
                <w10:wrap anchorx="page"/>
              </v:shape>
            </w:pict>
          </mc:Fallback>
        </mc:AlternateContent>
      </w:r>
      <w:bookmarkStart w:id="124" w:name="_TOC_250032"/>
      <w:bookmarkEnd w:id="124"/>
      <w:r>
        <w:t>Unsolicited Attachment Exchange</w:t>
      </w:r>
      <w:bookmarkEnd w:id="123"/>
    </w:p>
    <w:p w14:paraId="766B6845" w14:textId="77777777" w:rsidR="00EA228C" w:rsidRDefault="00EA228C" w:rsidP="00F01E15">
      <w:pPr>
        <w:pStyle w:val="BodyText"/>
      </w:pPr>
      <w:r>
        <w:t>When the conditions for submitting additional information are of a consistent and recurring nature, the payer may make these conditions known in advance to the provider so that the provider may submit the Attachment without waiting for a request.</w:t>
      </w:r>
    </w:p>
    <w:p w14:paraId="47958C04" w14:textId="77777777" w:rsidR="00EA228C" w:rsidRDefault="00EA228C" w:rsidP="00F01E15">
      <w:pPr>
        <w:pStyle w:val="BodyText"/>
      </w:pPr>
      <w:r>
        <w:t>When submitting an Attachment in the unsolicited model, the specific LOINC code to be used as the Document Type ID follows these rules:</w:t>
      </w:r>
    </w:p>
    <w:p w14:paraId="01774388" w14:textId="77777777" w:rsidR="00EA228C" w:rsidRDefault="00EA228C" w:rsidP="00EA228C">
      <w:pPr>
        <w:pStyle w:val="ListParagraph"/>
        <w:numPr>
          <w:ilvl w:val="0"/>
          <w:numId w:val="15"/>
        </w:numPr>
        <w:tabs>
          <w:tab w:val="left" w:pos="1579"/>
          <w:tab w:val="left" w:pos="1580"/>
        </w:tabs>
        <w:spacing w:line="271" w:lineRule="auto"/>
        <w:ind w:right="568" w:hanging="360"/>
        <w:rPr>
          <w:rFonts w:ascii="Symbol" w:hAnsi="Symbol"/>
          <w:sz w:val="20"/>
        </w:rPr>
      </w:pPr>
      <w:r>
        <w:rPr>
          <w:sz w:val="20"/>
        </w:rPr>
        <w:t>In the CDA Implementation Guides for Attachments there are LOINC codes specified</w:t>
      </w:r>
      <w:r>
        <w:rPr>
          <w:spacing w:val="-30"/>
          <w:sz w:val="20"/>
        </w:rPr>
        <w:t xml:space="preserve"> </w:t>
      </w:r>
      <w:r>
        <w:rPr>
          <w:sz w:val="20"/>
        </w:rPr>
        <w:t xml:space="preserve">as “Recommended” and “Value Sets”. For Structured Documents and their unstructured counterparts, the “LOINC Document Type Code” for unsolicited attachments should always be a member of </w:t>
      </w:r>
      <w:r>
        <w:rPr>
          <w:sz w:val="20"/>
        </w:rPr>
        <w:lastRenderedPageBreak/>
        <w:t>the appropriate “Value</w:t>
      </w:r>
      <w:r>
        <w:rPr>
          <w:spacing w:val="-1"/>
          <w:sz w:val="20"/>
        </w:rPr>
        <w:t xml:space="preserve"> </w:t>
      </w:r>
      <w:r>
        <w:rPr>
          <w:sz w:val="20"/>
        </w:rPr>
        <w:t>Set”.</w:t>
      </w:r>
    </w:p>
    <w:p w14:paraId="57666211" w14:textId="6AED246C" w:rsidR="0095313A" w:rsidRDefault="00EA228C" w:rsidP="00EA228C">
      <w:pPr>
        <w:pStyle w:val="ListParagraph"/>
        <w:numPr>
          <w:ilvl w:val="0"/>
          <w:numId w:val="15"/>
        </w:numPr>
        <w:tabs>
          <w:tab w:val="left" w:pos="1579"/>
          <w:tab w:val="left" w:pos="1580"/>
        </w:tabs>
        <w:spacing w:before="65" w:line="264" w:lineRule="auto"/>
        <w:ind w:right="458" w:hanging="360"/>
        <w:rPr>
          <w:sz w:val="20"/>
        </w:rPr>
      </w:pPr>
      <w:r>
        <w:rPr>
          <w:sz w:val="20"/>
        </w:rPr>
        <w:t>For Unstructured Documents that do not have a structured counterpart, refer to Using</w:t>
      </w:r>
      <w:r>
        <w:rPr>
          <w:spacing w:val="-36"/>
          <w:sz w:val="20"/>
        </w:rPr>
        <w:t xml:space="preserve"> </w:t>
      </w:r>
      <w:r>
        <w:rPr>
          <w:sz w:val="20"/>
        </w:rPr>
        <w:t>the LOINC Database to Identify Valid Attachment Types for determining valid LOINC Document Type Codes for unstructured Attachments.</w:t>
      </w:r>
    </w:p>
    <w:p w14:paraId="116D445E" w14:textId="5E7A9F0E" w:rsidR="0095313A" w:rsidRDefault="0095313A" w:rsidP="0095313A">
      <w:pPr>
        <w:pStyle w:val="Heading3"/>
      </w:pPr>
      <w:bookmarkStart w:id="125" w:name="_Toc85458341"/>
      <w:r>
        <w:t>Claim Attachment - Unsolicited</w:t>
      </w:r>
      <w:bookmarkEnd w:id="125"/>
    </w:p>
    <w:p w14:paraId="6466A8AA" w14:textId="2E83CD71" w:rsidR="00EA228C" w:rsidRDefault="00EA228C" w:rsidP="00F01E15">
      <w:pPr>
        <w:pStyle w:val="BodyText"/>
      </w:pPr>
      <w:r>
        <w:t>When a provider submits a claim to a payer and knows in advance that additional information is needed to complete the adjudication, the provider may submit the Attachment without waiting for the request.</w:t>
      </w:r>
    </w:p>
    <w:p w14:paraId="0B67948B" w14:textId="7E25B76A" w:rsidR="00EA228C" w:rsidRDefault="00EA228C" w:rsidP="00F01E15">
      <w:pPr>
        <w:pStyle w:val="BodyText"/>
      </w:pPr>
      <w:r>
        <w:t xml:space="preserve">The diagram below depicts the business flow of the examples on </w:t>
      </w:r>
      <w:r>
        <w:rPr>
          <w:i/>
          <w:color w:val="001F5F"/>
          <w:u w:val="single" w:color="001F5F"/>
        </w:rPr>
        <w:t>Table 7: ASC X12N Attachment Activity</w:t>
      </w:r>
      <w:r w:rsidR="0095313A">
        <w:t xml:space="preserve"> </w:t>
      </w:r>
      <w:r>
        <w:t>for an unsolicited claim Attachment.</w:t>
      </w:r>
    </w:p>
    <w:p w14:paraId="47EA8DAC" w14:textId="77777777" w:rsidR="00EA228C" w:rsidRDefault="00EA228C" w:rsidP="00F01E15">
      <w:pPr>
        <w:pStyle w:val="BodyText"/>
      </w:pPr>
      <w:r>
        <w:rPr>
          <w:b/>
        </w:rPr>
        <w:t>Arrow #1</w:t>
      </w:r>
      <w:r>
        <w:rPr>
          <w:b/>
        </w:rPr>
        <w:tab/>
      </w:r>
      <w:r>
        <w:t>The claim submitted by provider to a</w:t>
      </w:r>
      <w:r>
        <w:rPr>
          <w:spacing w:val="-4"/>
        </w:rPr>
        <w:t xml:space="preserve"> </w:t>
      </w:r>
      <w:r>
        <w:t>payer.</w:t>
      </w:r>
    </w:p>
    <w:p w14:paraId="0A7BDBCC" w14:textId="77777777" w:rsidR="00EA228C" w:rsidRDefault="00EA228C" w:rsidP="00F01E15">
      <w:pPr>
        <w:pStyle w:val="BodyText"/>
        <w:rPr>
          <w:i/>
        </w:rPr>
      </w:pPr>
      <w:r>
        <w:rPr>
          <w:b/>
        </w:rPr>
        <w:t>Arrow #2</w:t>
      </w:r>
      <w:r>
        <w:rPr>
          <w:b/>
        </w:rPr>
        <w:tab/>
      </w:r>
      <w:r>
        <w:t>Provider submits additional information previously agreed to between payer and provider</w:t>
      </w:r>
      <w:r>
        <w:rPr>
          <w:spacing w:val="-35"/>
        </w:rPr>
        <w:t xml:space="preserve"> </w:t>
      </w:r>
      <w:r>
        <w:t xml:space="preserve">as an Attachment using ASC X12N 275. </w:t>
      </w:r>
      <w:r>
        <w:rPr>
          <w:i/>
          <w:color w:val="001F5F"/>
          <w:u w:val="single" w:color="001F5F"/>
        </w:rPr>
        <w:t>(Activity</w:t>
      </w:r>
      <w:r>
        <w:rPr>
          <w:i/>
          <w:color w:val="001F5F"/>
          <w:spacing w:val="-2"/>
          <w:u w:val="single" w:color="001F5F"/>
        </w:rPr>
        <w:t xml:space="preserve"> </w:t>
      </w:r>
      <w:r>
        <w:rPr>
          <w:i/>
          <w:color w:val="001F5F"/>
          <w:u w:val="single" w:color="001F5F"/>
        </w:rPr>
        <w:t>#3)</w:t>
      </w:r>
    </w:p>
    <w:p w14:paraId="4CABE931" w14:textId="77777777" w:rsidR="00EA228C" w:rsidRDefault="00EA228C" w:rsidP="00F01E15">
      <w:pPr>
        <w:pStyle w:val="BodyText"/>
      </w:pPr>
    </w:p>
    <w:p w14:paraId="7A1DCC99" w14:textId="49E41FA0" w:rsidR="00EA228C" w:rsidRDefault="0095313A" w:rsidP="00EA228C">
      <w:pPr>
        <w:pStyle w:val="Heading5"/>
        <w:spacing w:before="93"/>
        <w:ind w:right="1208"/>
      </w:pPr>
      <w:bookmarkStart w:id="126" w:name="_Toc85458387"/>
      <w:r>
        <w:t xml:space="preserve">Figure </w:t>
      </w:r>
      <w:fldSimple w:instr=" SEQ Figure \* ARABIC ">
        <w:r w:rsidR="00B57225">
          <w:rPr>
            <w:noProof/>
          </w:rPr>
          <w:t>8</w:t>
        </w:r>
      </w:fldSimple>
      <w:r w:rsidR="00EA228C">
        <w:t>: Example - Claims Attachment (Unsolicited)</w:t>
      </w:r>
      <w:bookmarkEnd w:id="126"/>
    </w:p>
    <w:p w14:paraId="643EF494" w14:textId="6B5AE705" w:rsidR="00EA228C" w:rsidRDefault="00EA228C" w:rsidP="00F01E15">
      <w:pPr>
        <w:pStyle w:val="BodyText"/>
        <w:rPr>
          <w:sz w:val="9"/>
        </w:rPr>
      </w:pPr>
      <w:r>
        <w:rPr>
          <w:noProof/>
        </w:rPr>
        <mc:AlternateContent>
          <mc:Choice Requires="wpg">
            <w:drawing>
              <wp:inline distT="0" distB="0" distL="0" distR="0" wp14:anchorId="5B4FEB25" wp14:editId="1F1E6023">
                <wp:extent cx="5788660" cy="902970"/>
                <wp:effectExtent l="0" t="0" r="21590" b="0"/>
                <wp:docPr id="803" name="Group 2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88660" cy="902970"/>
                          <a:chOff x="1518" y="144"/>
                          <a:chExt cx="9116" cy="1422"/>
                        </a:xfrm>
                      </wpg:grpSpPr>
                      <wps:wsp>
                        <wps:cNvPr id="804" name="Freeform 224"/>
                        <wps:cNvSpPr>
                          <a:spLocks/>
                        </wps:cNvSpPr>
                        <wps:spPr bwMode="auto">
                          <a:xfrm>
                            <a:off x="1524" y="149"/>
                            <a:ext cx="1462" cy="1085"/>
                          </a:xfrm>
                          <a:custGeom>
                            <a:avLst/>
                            <a:gdLst>
                              <a:gd name="T0" fmla="+- 0 2256 1524"/>
                              <a:gd name="T1" fmla="*/ T0 w 1462"/>
                              <a:gd name="T2" fmla="+- 0 150 150"/>
                              <a:gd name="T3" fmla="*/ 150 h 1085"/>
                              <a:gd name="T4" fmla="+- 0 2170 1524"/>
                              <a:gd name="T5" fmla="*/ T4 w 1462"/>
                              <a:gd name="T6" fmla="+- 0 153 150"/>
                              <a:gd name="T7" fmla="*/ 153 h 1085"/>
                              <a:gd name="T8" fmla="+- 0 2088 1524"/>
                              <a:gd name="T9" fmla="*/ T8 w 1462"/>
                              <a:gd name="T10" fmla="+- 0 164 150"/>
                              <a:gd name="T11" fmla="*/ 164 h 1085"/>
                              <a:gd name="T12" fmla="+- 0 2009 1524"/>
                              <a:gd name="T13" fmla="*/ T12 w 1462"/>
                              <a:gd name="T14" fmla="+- 0 181 150"/>
                              <a:gd name="T15" fmla="*/ 181 h 1085"/>
                              <a:gd name="T16" fmla="+- 0 1934 1524"/>
                              <a:gd name="T17" fmla="*/ T16 w 1462"/>
                              <a:gd name="T18" fmla="+- 0 205 150"/>
                              <a:gd name="T19" fmla="*/ 205 h 1085"/>
                              <a:gd name="T20" fmla="+- 0 1863 1524"/>
                              <a:gd name="T21" fmla="*/ T20 w 1462"/>
                              <a:gd name="T22" fmla="+- 0 234 150"/>
                              <a:gd name="T23" fmla="*/ 234 h 1085"/>
                              <a:gd name="T24" fmla="+- 0 1798 1524"/>
                              <a:gd name="T25" fmla="*/ T24 w 1462"/>
                              <a:gd name="T26" fmla="+- 0 269 150"/>
                              <a:gd name="T27" fmla="*/ 269 h 1085"/>
                              <a:gd name="T28" fmla="+- 0 1738 1524"/>
                              <a:gd name="T29" fmla="*/ T28 w 1462"/>
                              <a:gd name="T30" fmla="+- 0 308 150"/>
                              <a:gd name="T31" fmla="*/ 308 h 1085"/>
                              <a:gd name="T32" fmla="+- 0 1684 1524"/>
                              <a:gd name="T33" fmla="*/ T32 w 1462"/>
                              <a:gd name="T34" fmla="+- 0 353 150"/>
                              <a:gd name="T35" fmla="*/ 353 h 1085"/>
                              <a:gd name="T36" fmla="+- 0 1638 1524"/>
                              <a:gd name="T37" fmla="*/ T36 w 1462"/>
                              <a:gd name="T38" fmla="+- 0 401 150"/>
                              <a:gd name="T39" fmla="*/ 401 h 1085"/>
                              <a:gd name="T40" fmla="+- 0 1598 1524"/>
                              <a:gd name="T41" fmla="*/ T40 w 1462"/>
                              <a:gd name="T42" fmla="+- 0 453 150"/>
                              <a:gd name="T43" fmla="*/ 453 h 1085"/>
                              <a:gd name="T44" fmla="+- 0 1567 1524"/>
                              <a:gd name="T45" fmla="*/ T44 w 1462"/>
                              <a:gd name="T46" fmla="+- 0 509 150"/>
                              <a:gd name="T47" fmla="*/ 509 h 1085"/>
                              <a:gd name="T48" fmla="+- 0 1543 1524"/>
                              <a:gd name="T49" fmla="*/ T48 w 1462"/>
                              <a:gd name="T50" fmla="+- 0 567 150"/>
                              <a:gd name="T51" fmla="*/ 567 h 1085"/>
                              <a:gd name="T52" fmla="+- 0 1529 1524"/>
                              <a:gd name="T53" fmla="*/ T52 w 1462"/>
                              <a:gd name="T54" fmla="+- 0 629 150"/>
                              <a:gd name="T55" fmla="*/ 629 h 1085"/>
                              <a:gd name="T56" fmla="+- 0 1524 1524"/>
                              <a:gd name="T57" fmla="*/ T56 w 1462"/>
                              <a:gd name="T58" fmla="+- 0 692 150"/>
                              <a:gd name="T59" fmla="*/ 692 h 1085"/>
                              <a:gd name="T60" fmla="+- 0 1529 1524"/>
                              <a:gd name="T61" fmla="*/ T60 w 1462"/>
                              <a:gd name="T62" fmla="+- 0 755 150"/>
                              <a:gd name="T63" fmla="*/ 755 h 1085"/>
                              <a:gd name="T64" fmla="+- 0 1543 1524"/>
                              <a:gd name="T65" fmla="*/ T64 w 1462"/>
                              <a:gd name="T66" fmla="+- 0 816 150"/>
                              <a:gd name="T67" fmla="*/ 816 h 1085"/>
                              <a:gd name="T68" fmla="+- 0 1567 1524"/>
                              <a:gd name="T69" fmla="*/ T68 w 1462"/>
                              <a:gd name="T70" fmla="+- 0 874 150"/>
                              <a:gd name="T71" fmla="*/ 874 h 1085"/>
                              <a:gd name="T72" fmla="+- 0 1598 1524"/>
                              <a:gd name="T73" fmla="*/ T72 w 1462"/>
                              <a:gd name="T74" fmla="+- 0 930 150"/>
                              <a:gd name="T75" fmla="*/ 930 h 1085"/>
                              <a:gd name="T76" fmla="+- 0 1638 1524"/>
                              <a:gd name="T77" fmla="*/ T76 w 1462"/>
                              <a:gd name="T78" fmla="+- 0 982 150"/>
                              <a:gd name="T79" fmla="*/ 982 h 1085"/>
                              <a:gd name="T80" fmla="+- 0 1684 1524"/>
                              <a:gd name="T81" fmla="*/ T80 w 1462"/>
                              <a:gd name="T82" fmla="+- 0 1030 150"/>
                              <a:gd name="T83" fmla="*/ 1030 h 1085"/>
                              <a:gd name="T84" fmla="+- 0 1738 1524"/>
                              <a:gd name="T85" fmla="*/ T84 w 1462"/>
                              <a:gd name="T86" fmla="+- 0 1075 150"/>
                              <a:gd name="T87" fmla="*/ 1075 h 1085"/>
                              <a:gd name="T88" fmla="+- 0 1798 1524"/>
                              <a:gd name="T89" fmla="*/ T88 w 1462"/>
                              <a:gd name="T90" fmla="+- 0 1115 150"/>
                              <a:gd name="T91" fmla="*/ 1115 h 1085"/>
                              <a:gd name="T92" fmla="+- 0 1863 1524"/>
                              <a:gd name="T93" fmla="*/ T92 w 1462"/>
                              <a:gd name="T94" fmla="+- 0 1149 150"/>
                              <a:gd name="T95" fmla="*/ 1149 h 1085"/>
                              <a:gd name="T96" fmla="+- 0 1934 1524"/>
                              <a:gd name="T97" fmla="*/ T96 w 1462"/>
                              <a:gd name="T98" fmla="+- 0 1179 150"/>
                              <a:gd name="T99" fmla="*/ 1179 h 1085"/>
                              <a:gd name="T100" fmla="+- 0 2009 1524"/>
                              <a:gd name="T101" fmla="*/ T100 w 1462"/>
                              <a:gd name="T102" fmla="+- 0 1203 150"/>
                              <a:gd name="T103" fmla="*/ 1203 h 1085"/>
                              <a:gd name="T104" fmla="+- 0 2088 1524"/>
                              <a:gd name="T105" fmla="*/ T104 w 1462"/>
                              <a:gd name="T106" fmla="+- 0 1220 150"/>
                              <a:gd name="T107" fmla="*/ 1220 h 1085"/>
                              <a:gd name="T108" fmla="+- 0 2170 1524"/>
                              <a:gd name="T109" fmla="*/ T108 w 1462"/>
                              <a:gd name="T110" fmla="+- 0 1231 150"/>
                              <a:gd name="T111" fmla="*/ 1231 h 1085"/>
                              <a:gd name="T112" fmla="+- 0 2256 1524"/>
                              <a:gd name="T113" fmla="*/ T112 w 1462"/>
                              <a:gd name="T114" fmla="+- 0 1234 150"/>
                              <a:gd name="T115" fmla="*/ 1234 h 1085"/>
                              <a:gd name="T116" fmla="+- 0 2341 1524"/>
                              <a:gd name="T117" fmla="*/ T116 w 1462"/>
                              <a:gd name="T118" fmla="+- 0 1231 150"/>
                              <a:gd name="T119" fmla="*/ 1231 h 1085"/>
                              <a:gd name="T120" fmla="+- 0 2423 1524"/>
                              <a:gd name="T121" fmla="*/ T120 w 1462"/>
                              <a:gd name="T122" fmla="+- 0 1220 150"/>
                              <a:gd name="T123" fmla="*/ 1220 h 1085"/>
                              <a:gd name="T124" fmla="+- 0 2501 1524"/>
                              <a:gd name="T125" fmla="*/ T124 w 1462"/>
                              <a:gd name="T126" fmla="+- 0 1203 150"/>
                              <a:gd name="T127" fmla="*/ 1203 h 1085"/>
                              <a:gd name="T128" fmla="+- 0 2576 1524"/>
                              <a:gd name="T129" fmla="*/ T128 w 1462"/>
                              <a:gd name="T130" fmla="+- 0 1179 150"/>
                              <a:gd name="T131" fmla="*/ 1179 h 1085"/>
                              <a:gd name="T132" fmla="+- 0 2646 1524"/>
                              <a:gd name="T133" fmla="*/ T132 w 1462"/>
                              <a:gd name="T134" fmla="+- 0 1149 150"/>
                              <a:gd name="T135" fmla="*/ 1149 h 1085"/>
                              <a:gd name="T136" fmla="+- 0 2711 1524"/>
                              <a:gd name="T137" fmla="*/ T136 w 1462"/>
                              <a:gd name="T138" fmla="+- 0 1115 150"/>
                              <a:gd name="T139" fmla="*/ 1115 h 1085"/>
                              <a:gd name="T140" fmla="+- 0 2771 1524"/>
                              <a:gd name="T141" fmla="*/ T140 w 1462"/>
                              <a:gd name="T142" fmla="+- 0 1075 150"/>
                              <a:gd name="T143" fmla="*/ 1075 h 1085"/>
                              <a:gd name="T144" fmla="+- 0 2825 1524"/>
                              <a:gd name="T145" fmla="*/ T144 w 1462"/>
                              <a:gd name="T146" fmla="+- 0 1030 150"/>
                              <a:gd name="T147" fmla="*/ 1030 h 1085"/>
                              <a:gd name="T148" fmla="+- 0 2871 1524"/>
                              <a:gd name="T149" fmla="*/ T148 w 1462"/>
                              <a:gd name="T150" fmla="+- 0 982 150"/>
                              <a:gd name="T151" fmla="*/ 982 h 1085"/>
                              <a:gd name="T152" fmla="+- 0 2911 1524"/>
                              <a:gd name="T153" fmla="*/ T152 w 1462"/>
                              <a:gd name="T154" fmla="+- 0 930 150"/>
                              <a:gd name="T155" fmla="*/ 930 h 1085"/>
                              <a:gd name="T156" fmla="+- 0 2943 1524"/>
                              <a:gd name="T157" fmla="*/ T156 w 1462"/>
                              <a:gd name="T158" fmla="+- 0 874 150"/>
                              <a:gd name="T159" fmla="*/ 874 h 1085"/>
                              <a:gd name="T160" fmla="+- 0 2966 1524"/>
                              <a:gd name="T161" fmla="*/ T160 w 1462"/>
                              <a:gd name="T162" fmla="+- 0 816 150"/>
                              <a:gd name="T163" fmla="*/ 816 h 1085"/>
                              <a:gd name="T164" fmla="+- 0 2981 1524"/>
                              <a:gd name="T165" fmla="*/ T164 w 1462"/>
                              <a:gd name="T166" fmla="+- 0 755 150"/>
                              <a:gd name="T167" fmla="*/ 755 h 1085"/>
                              <a:gd name="T168" fmla="+- 0 2986 1524"/>
                              <a:gd name="T169" fmla="*/ T168 w 1462"/>
                              <a:gd name="T170" fmla="+- 0 692 150"/>
                              <a:gd name="T171" fmla="*/ 692 h 1085"/>
                              <a:gd name="T172" fmla="+- 0 2981 1524"/>
                              <a:gd name="T173" fmla="*/ T172 w 1462"/>
                              <a:gd name="T174" fmla="+- 0 629 150"/>
                              <a:gd name="T175" fmla="*/ 629 h 1085"/>
                              <a:gd name="T176" fmla="+- 0 2966 1524"/>
                              <a:gd name="T177" fmla="*/ T176 w 1462"/>
                              <a:gd name="T178" fmla="+- 0 567 150"/>
                              <a:gd name="T179" fmla="*/ 567 h 1085"/>
                              <a:gd name="T180" fmla="+- 0 2943 1524"/>
                              <a:gd name="T181" fmla="*/ T180 w 1462"/>
                              <a:gd name="T182" fmla="+- 0 509 150"/>
                              <a:gd name="T183" fmla="*/ 509 h 1085"/>
                              <a:gd name="T184" fmla="+- 0 2911 1524"/>
                              <a:gd name="T185" fmla="*/ T184 w 1462"/>
                              <a:gd name="T186" fmla="+- 0 453 150"/>
                              <a:gd name="T187" fmla="*/ 453 h 1085"/>
                              <a:gd name="T188" fmla="+- 0 2871 1524"/>
                              <a:gd name="T189" fmla="*/ T188 w 1462"/>
                              <a:gd name="T190" fmla="+- 0 401 150"/>
                              <a:gd name="T191" fmla="*/ 401 h 1085"/>
                              <a:gd name="T192" fmla="+- 0 2825 1524"/>
                              <a:gd name="T193" fmla="*/ T192 w 1462"/>
                              <a:gd name="T194" fmla="+- 0 353 150"/>
                              <a:gd name="T195" fmla="*/ 353 h 1085"/>
                              <a:gd name="T196" fmla="+- 0 2771 1524"/>
                              <a:gd name="T197" fmla="*/ T196 w 1462"/>
                              <a:gd name="T198" fmla="+- 0 308 150"/>
                              <a:gd name="T199" fmla="*/ 308 h 1085"/>
                              <a:gd name="T200" fmla="+- 0 2711 1524"/>
                              <a:gd name="T201" fmla="*/ T200 w 1462"/>
                              <a:gd name="T202" fmla="+- 0 269 150"/>
                              <a:gd name="T203" fmla="*/ 269 h 1085"/>
                              <a:gd name="T204" fmla="+- 0 2646 1524"/>
                              <a:gd name="T205" fmla="*/ T204 w 1462"/>
                              <a:gd name="T206" fmla="+- 0 234 150"/>
                              <a:gd name="T207" fmla="*/ 234 h 1085"/>
                              <a:gd name="T208" fmla="+- 0 2576 1524"/>
                              <a:gd name="T209" fmla="*/ T208 w 1462"/>
                              <a:gd name="T210" fmla="+- 0 205 150"/>
                              <a:gd name="T211" fmla="*/ 205 h 1085"/>
                              <a:gd name="T212" fmla="+- 0 2501 1524"/>
                              <a:gd name="T213" fmla="*/ T212 w 1462"/>
                              <a:gd name="T214" fmla="+- 0 181 150"/>
                              <a:gd name="T215" fmla="*/ 181 h 1085"/>
                              <a:gd name="T216" fmla="+- 0 2423 1524"/>
                              <a:gd name="T217" fmla="*/ T216 w 1462"/>
                              <a:gd name="T218" fmla="+- 0 164 150"/>
                              <a:gd name="T219" fmla="*/ 164 h 1085"/>
                              <a:gd name="T220" fmla="+- 0 2341 1524"/>
                              <a:gd name="T221" fmla="*/ T220 w 1462"/>
                              <a:gd name="T222" fmla="+- 0 153 150"/>
                              <a:gd name="T223" fmla="*/ 153 h 1085"/>
                              <a:gd name="T224" fmla="+- 0 2256 1524"/>
                              <a:gd name="T225" fmla="*/ T224 w 1462"/>
                              <a:gd name="T226" fmla="+- 0 150 150"/>
                              <a:gd name="T227" fmla="*/ 150 h 108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Lst>
                            <a:rect l="0" t="0" r="r" b="b"/>
                            <a:pathLst>
                              <a:path w="1462" h="1085">
                                <a:moveTo>
                                  <a:pt x="732" y="0"/>
                                </a:moveTo>
                                <a:lnTo>
                                  <a:pt x="646" y="3"/>
                                </a:lnTo>
                                <a:lnTo>
                                  <a:pt x="564" y="14"/>
                                </a:lnTo>
                                <a:lnTo>
                                  <a:pt x="485" y="31"/>
                                </a:lnTo>
                                <a:lnTo>
                                  <a:pt x="410" y="55"/>
                                </a:lnTo>
                                <a:lnTo>
                                  <a:pt x="339" y="84"/>
                                </a:lnTo>
                                <a:lnTo>
                                  <a:pt x="274" y="119"/>
                                </a:lnTo>
                                <a:lnTo>
                                  <a:pt x="214" y="158"/>
                                </a:lnTo>
                                <a:lnTo>
                                  <a:pt x="160" y="203"/>
                                </a:lnTo>
                                <a:lnTo>
                                  <a:pt x="114" y="251"/>
                                </a:lnTo>
                                <a:lnTo>
                                  <a:pt x="74" y="303"/>
                                </a:lnTo>
                                <a:lnTo>
                                  <a:pt x="43" y="359"/>
                                </a:lnTo>
                                <a:lnTo>
                                  <a:pt x="19" y="417"/>
                                </a:lnTo>
                                <a:lnTo>
                                  <a:pt x="5" y="479"/>
                                </a:lnTo>
                                <a:lnTo>
                                  <a:pt x="0" y="542"/>
                                </a:lnTo>
                                <a:lnTo>
                                  <a:pt x="5" y="605"/>
                                </a:lnTo>
                                <a:lnTo>
                                  <a:pt x="19" y="666"/>
                                </a:lnTo>
                                <a:lnTo>
                                  <a:pt x="43" y="724"/>
                                </a:lnTo>
                                <a:lnTo>
                                  <a:pt x="74" y="780"/>
                                </a:lnTo>
                                <a:lnTo>
                                  <a:pt x="114" y="832"/>
                                </a:lnTo>
                                <a:lnTo>
                                  <a:pt x="160" y="880"/>
                                </a:lnTo>
                                <a:lnTo>
                                  <a:pt x="214" y="925"/>
                                </a:lnTo>
                                <a:lnTo>
                                  <a:pt x="274" y="965"/>
                                </a:lnTo>
                                <a:lnTo>
                                  <a:pt x="339" y="999"/>
                                </a:lnTo>
                                <a:lnTo>
                                  <a:pt x="410" y="1029"/>
                                </a:lnTo>
                                <a:lnTo>
                                  <a:pt x="485" y="1053"/>
                                </a:lnTo>
                                <a:lnTo>
                                  <a:pt x="564" y="1070"/>
                                </a:lnTo>
                                <a:lnTo>
                                  <a:pt x="646" y="1081"/>
                                </a:lnTo>
                                <a:lnTo>
                                  <a:pt x="732" y="1084"/>
                                </a:lnTo>
                                <a:lnTo>
                                  <a:pt x="817" y="1081"/>
                                </a:lnTo>
                                <a:lnTo>
                                  <a:pt x="899" y="1070"/>
                                </a:lnTo>
                                <a:lnTo>
                                  <a:pt x="977" y="1053"/>
                                </a:lnTo>
                                <a:lnTo>
                                  <a:pt x="1052" y="1029"/>
                                </a:lnTo>
                                <a:lnTo>
                                  <a:pt x="1122" y="999"/>
                                </a:lnTo>
                                <a:lnTo>
                                  <a:pt x="1187" y="965"/>
                                </a:lnTo>
                                <a:lnTo>
                                  <a:pt x="1247" y="925"/>
                                </a:lnTo>
                                <a:lnTo>
                                  <a:pt x="1301" y="880"/>
                                </a:lnTo>
                                <a:lnTo>
                                  <a:pt x="1347" y="832"/>
                                </a:lnTo>
                                <a:lnTo>
                                  <a:pt x="1387" y="780"/>
                                </a:lnTo>
                                <a:lnTo>
                                  <a:pt x="1419" y="724"/>
                                </a:lnTo>
                                <a:lnTo>
                                  <a:pt x="1442" y="666"/>
                                </a:lnTo>
                                <a:lnTo>
                                  <a:pt x="1457" y="605"/>
                                </a:lnTo>
                                <a:lnTo>
                                  <a:pt x="1462" y="542"/>
                                </a:lnTo>
                                <a:lnTo>
                                  <a:pt x="1457" y="479"/>
                                </a:lnTo>
                                <a:lnTo>
                                  <a:pt x="1442" y="417"/>
                                </a:lnTo>
                                <a:lnTo>
                                  <a:pt x="1419" y="359"/>
                                </a:lnTo>
                                <a:lnTo>
                                  <a:pt x="1387" y="303"/>
                                </a:lnTo>
                                <a:lnTo>
                                  <a:pt x="1347" y="251"/>
                                </a:lnTo>
                                <a:lnTo>
                                  <a:pt x="1301" y="203"/>
                                </a:lnTo>
                                <a:lnTo>
                                  <a:pt x="1247" y="158"/>
                                </a:lnTo>
                                <a:lnTo>
                                  <a:pt x="1187" y="119"/>
                                </a:lnTo>
                                <a:lnTo>
                                  <a:pt x="1122" y="84"/>
                                </a:lnTo>
                                <a:lnTo>
                                  <a:pt x="1052" y="55"/>
                                </a:lnTo>
                                <a:lnTo>
                                  <a:pt x="977" y="31"/>
                                </a:lnTo>
                                <a:lnTo>
                                  <a:pt x="899" y="14"/>
                                </a:lnTo>
                                <a:lnTo>
                                  <a:pt x="817" y="3"/>
                                </a:lnTo>
                                <a:lnTo>
                                  <a:pt x="732" y="0"/>
                                </a:lnTo>
                                <a:close/>
                              </a:path>
                            </a:pathLst>
                          </a:custGeom>
                          <a:solidFill>
                            <a:srgbClr val="BFCEE1"/>
                          </a:solidFill>
                          <a:ln>
                            <a:noFill/>
                          </a:ln>
                        </wps:spPr>
                        <wps:bodyPr rot="0" vert="horz" wrap="square" lIns="91440" tIns="45720" rIns="91440" bIns="45720" anchor="t" anchorCtr="0" upright="1">
                          <a:noAutofit/>
                        </wps:bodyPr>
                      </wps:wsp>
                      <wps:wsp>
                        <wps:cNvPr id="805" name="Freeform 223"/>
                        <wps:cNvSpPr>
                          <a:spLocks/>
                        </wps:cNvSpPr>
                        <wps:spPr bwMode="auto">
                          <a:xfrm>
                            <a:off x="1524" y="149"/>
                            <a:ext cx="1462" cy="1085"/>
                          </a:xfrm>
                          <a:custGeom>
                            <a:avLst/>
                            <a:gdLst>
                              <a:gd name="T0" fmla="+- 0 1524 1524"/>
                              <a:gd name="T1" fmla="*/ T0 w 1462"/>
                              <a:gd name="T2" fmla="+- 0 692 150"/>
                              <a:gd name="T3" fmla="*/ 692 h 1085"/>
                              <a:gd name="T4" fmla="+- 0 1529 1524"/>
                              <a:gd name="T5" fmla="*/ T4 w 1462"/>
                              <a:gd name="T6" fmla="+- 0 629 150"/>
                              <a:gd name="T7" fmla="*/ 629 h 1085"/>
                              <a:gd name="T8" fmla="+- 0 1543 1524"/>
                              <a:gd name="T9" fmla="*/ T8 w 1462"/>
                              <a:gd name="T10" fmla="+- 0 567 150"/>
                              <a:gd name="T11" fmla="*/ 567 h 1085"/>
                              <a:gd name="T12" fmla="+- 0 1567 1524"/>
                              <a:gd name="T13" fmla="*/ T12 w 1462"/>
                              <a:gd name="T14" fmla="+- 0 509 150"/>
                              <a:gd name="T15" fmla="*/ 509 h 1085"/>
                              <a:gd name="T16" fmla="+- 0 1598 1524"/>
                              <a:gd name="T17" fmla="*/ T16 w 1462"/>
                              <a:gd name="T18" fmla="+- 0 453 150"/>
                              <a:gd name="T19" fmla="*/ 453 h 1085"/>
                              <a:gd name="T20" fmla="+- 0 1638 1524"/>
                              <a:gd name="T21" fmla="*/ T20 w 1462"/>
                              <a:gd name="T22" fmla="+- 0 401 150"/>
                              <a:gd name="T23" fmla="*/ 401 h 1085"/>
                              <a:gd name="T24" fmla="+- 0 1684 1524"/>
                              <a:gd name="T25" fmla="*/ T24 w 1462"/>
                              <a:gd name="T26" fmla="+- 0 353 150"/>
                              <a:gd name="T27" fmla="*/ 353 h 1085"/>
                              <a:gd name="T28" fmla="+- 0 1738 1524"/>
                              <a:gd name="T29" fmla="*/ T28 w 1462"/>
                              <a:gd name="T30" fmla="+- 0 308 150"/>
                              <a:gd name="T31" fmla="*/ 308 h 1085"/>
                              <a:gd name="T32" fmla="+- 0 1798 1524"/>
                              <a:gd name="T33" fmla="*/ T32 w 1462"/>
                              <a:gd name="T34" fmla="+- 0 269 150"/>
                              <a:gd name="T35" fmla="*/ 269 h 1085"/>
                              <a:gd name="T36" fmla="+- 0 1863 1524"/>
                              <a:gd name="T37" fmla="*/ T36 w 1462"/>
                              <a:gd name="T38" fmla="+- 0 234 150"/>
                              <a:gd name="T39" fmla="*/ 234 h 1085"/>
                              <a:gd name="T40" fmla="+- 0 1934 1524"/>
                              <a:gd name="T41" fmla="*/ T40 w 1462"/>
                              <a:gd name="T42" fmla="+- 0 205 150"/>
                              <a:gd name="T43" fmla="*/ 205 h 1085"/>
                              <a:gd name="T44" fmla="+- 0 2009 1524"/>
                              <a:gd name="T45" fmla="*/ T44 w 1462"/>
                              <a:gd name="T46" fmla="+- 0 181 150"/>
                              <a:gd name="T47" fmla="*/ 181 h 1085"/>
                              <a:gd name="T48" fmla="+- 0 2088 1524"/>
                              <a:gd name="T49" fmla="*/ T48 w 1462"/>
                              <a:gd name="T50" fmla="+- 0 164 150"/>
                              <a:gd name="T51" fmla="*/ 164 h 1085"/>
                              <a:gd name="T52" fmla="+- 0 2170 1524"/>
                              <a:gd name="T53" fmla="*/ T52 w 1462"/>
                              <a:gd name="T54" fmla="+- 0 153 150"/>
                              <a:gd name="T55" fmla="*/ 153 h 1085"/>
                              <a:gd name="T56" fmla="+- 0 2256 1524"/>
                              <a:gd name="T57" fmla="*/ T56 w 1462"/>
                              <a:gd name="T58" fmla="+- 0 150 150"/>
                              <a:gd name="T59" fmla="*/ 150 h 1085"/>
                              <a:gd name="T60" fmla="+- 0 2341 1524"/>
                              <a:gd name="T61" fmla="*/ T60 w 1462"/>
                              <a:gd name="T62" fmla="+- 0 153 150"/>
                              <a:gd name="T63" fmla="*/ 153 h 1085"/>
                              <a:gd name="T64" fmla="+- 0 2423 1524"/>
                              <a:gd name="T65" fmla="*/ T64 w 1462"/>
                              <a:gd name="T66" fmla="+- 0 164 150"/>
                              <a:gd name="T67" fmla="*/ 164 h 1085"/>
                              <a:gd name="T68" fmla="+- 0 2501 1524"/>
                              <a:gd name="T69" fmla="*/ T68 w 1462"/>
                              <a:gd name="T70" fmla="+- 0 181 150"/>
                              <a:gd name="T71" fmla="*/ 181 h 1085"/>
                              <a:gd name="T72" fmla="+- 0 2576 1524"/>
                              <a:gd name="T73" fmla="*/ T72 w 1462"/>
                              <a:gd name="T74" fmla="+- 0 205 150"/>
                              <a:gd name="T75" fmla="*/ 205 h 1085"/>
                              <a:gd name="T76" fmla="+- 0 2646 1524"/>
                              <a:gd name="T77" fmla="*/ T76 w 1462"/>
                              <a:gd name="T78" fmla="+- 0 234 150"/>
                              <a:gd name="T79" fmla="*/ 234 h 1085"/>
                              <a:gd name="T80" fmla="+- 0 2711 1524"/>
                              <a:gd name="T81" fmla="*/ T80 w 1462"/>
                              <a:gd name="T82" fmla="+- 0 269 150"/>
                              <a:gd name="T83" fmla="*/ 269 h 1085"/>
                              <a:gd name="T84" fmla="+- 0 2771 1524"/>
                              <a:gd name="T85" fmla="*/ T84 w 1462"/>
                              <a:gd name="T86" fmla="+- 0 308 150"/>
                              <a:gd name="T87" fmla="*/ 308 h 1085"/>
                              <a:gd name="T88" fmla="+- 0 2825 1524"/>
                              <a:gd name="T89" fmla="*/ T88 w 1462"/>
                              <a:gd name="T90" fmla="+- 0 353 150"/>
                              <a:gd name="T91" fmla="*/ 353 h 1085"/>
                              <a:gd name="T92" fmla="+- 0 2871 1524"/>
                              <a:gd name="T93" fmla="*/ T92 w 1462"/>
                              <a:gd name="T94" fmla="+- 0 401 150"/>
                              <a:gd name="T95" fmla="*/ 401 h 1085"/>
                              <a:gd name="T96" fmla="+- 0 2911 1524"/>
                              <a:gd name="T97" fmla="*/ T96 w 1462"/>
                              <a:gd name="T98" fmla="+- 0 453 150"/>
                              <a:gd name="T99" fmla="*/ 453 h 1085"/>
                              <a:gd name="T100" fmla="+- 0 2943 1524"/>
                              <a:gd name="T101" fmla="*/ T100 w 1462"/>
                              <a:gd name="T102" fmla="+- 0 509 150"/>
                              <a:gd name="T103" fmla="*/ 509 h 1085"/>
                              <a:gd name="T104" fmla="+- 0 2966 1524"/>
                              <a:gd name="T105" fmla="*/ T104 w 1462"/>
                              <a:gd name="T106" fmla="+- 0 567 150"/>
                              <a:gd name="T107" fmla="*/ 567 h 1085"/>
                              <a:gd name="T108" fmla="+- 0 2981 1524"/>
                              <a:gd name="T109" fmla="*/ T108 w 1462"/>
                              <a:gd name="T110" fmla="+- 0 629 150"/>
                              <a:gd name="T111" fmla="*/ 629 h 1085"/>
                              <a:gd name="T112" fmla="+- 0 2986 1524"/>
                              <a:gd name="T113" fmla="*/ T112 w 1462"/>
                              <a:gd name="T114" fmla="+- 0 692 150"/>
                              <a:gd name="T115" fmla="*/ 692 h 1085"/>
                              <a:gd name="T116" fmla="+- 0 2981 1524"/>
                              <a:gd name="T117" fmla="*/ T116 w 1462"/>
                              <a:gd name="T118" fmla="+- 0 755 150"/>
                              <a:gd name="T119" fmla="*/ 755 h 1085"/>
                              <a:gd name="T120" fmla="+- 0 2966 1524"/>
                              <a:gd name="T121" fmla="*/ T120 w 1462"/>
                              <a:gd name="T122" fmla="+- 0 816 150"/>
                              <a:gd name="T123" fmla="*/ 816 h 1085"/>
                              <a:gd name="T124" fmla="+- 0 2943 1524"/>
                              <a:gd name="T125" fmla="*/ T124 w 1462"/>
                              <a:gd name="T126" fmla="+- 0 874 150"/>
                              <a:gd name="T127" fmla="*/ 874 h 1085"/>
                              <a:gd name="T128" fmla="+- 0 2911 1524"/>
                              <a:gd name="T129" fmla="*/ T128 w 1462"/>
                              <a:gd name="T130" fmla="+- 0 930 150"/>
                              <a:gd name="T131" fmla="*/ 930 h 1085"/>
                              <a:gd name="T132" fmla="+- 0 2871 1524"/>
                              <a:gd name="T133" fmla="*/ T132 w 1462"/>
                              <a:gd name="T134" fmla="+- 0 982 150"/>
                              <a:gd name="T135" fmla="*/ 982 h 1085"/>
                              <a:gd name="T136" fmla="+- 0 2825 1524"/>
                              <a:gd name="T137" fmla="*/ T136 w 1462"/>
                              <a:gd name="T138" fmla="+- 0 1030 150"/>
                              <a:gd name="T139" fmla="*/ 1030 h 1085"/>
                              <a:gd name="T140" fmla="+- 0 2771 1524"/>
                              <a:gd name="T141" fmla="*/ T140 w 1462"/>
                              <a:gd name="T142" fmla="+- 0 1075 150"/>
                              <a:gd name="T143" fmla="*/ 1075 h 1085"/>
                              <a:gd name="T144" fmla="+- 0 2711 1524"/>
                              <a:gd name="T145" fmla="*/ T144 w 1462"/>
                              <a:gd name="T146" fmla="+- 0 1115 150"/>
                              <a:gd name="T147" fmla="*/ 1115 h 1085"/>
                              <a:gd name="T148" fmla="+- 0 2646 1524"/>
                              <a:gd name="T149" fmla="*/ T148 w 1462"/>
                              <a:gd name="T150" fmla="+- 0 1149 150"/>
                              <a:gd name="T151" fmla="*/ 1149 h 1085"/>
                              <a:gd name="T152" fmla="+- 0 2576 1524"/>
                              <a:gd name="T153" fmla="*/ T152 w 1462"/>
                              <a:gd name="T154" fmla="+- 0 1179 150"/>
                              <a:gd name="T155" fmla="*/ 1179 h 1085"/>
                              <a:gd name="T156" fmla="+- 0 2501 1524"/>
                              <a:gd name="T157" fmla="*/ T156 w 1462"/>
                              <a:gd name="T158" fmla="+- 0 1203 150"/>
                              <a:gd name="T159" fmla="*/ 1203 h 1085"/>
                              <a:gd name="T160" fmla="+- 0 2423 1524"/>
                              <a:gd name="T161" fmla="*/ T160 w 1462"/>
                              <a:gd name="T162" fmla="+- 0 1220 150"/>
                              <a:gd name="T163" fmla="*/ 1220 h 1085"/>
                              <a:gd name="T164" fmla="+- 0 2341 1524"/>
                              <a:gd name="T165" fmla="*/ T164 w 1462"/>
                              <a:gd name="T166" fmla="+- 0 1231 150"/>
                              <a:gd name="T167" fmla="*/ 1231 h 1085"/>
                              <a:gd name="T168" fmla="+- 0 2256 1524"/>
                              <a:gd name="T169" fmla="*/ T168 w 1462"/>
                              <a:gd name="T170" fmla="+- 0 1234 150"/>
                              <a:gd name="T171" fmla="*/ 1234 h 1085"/>
                              <a:gd name="T172" fmla="+- 0 2170 1524"/>
                              <a:gd name="T173" fmla="*/ T172 w 1462"/>
                              <a:gd name="T174" fmla="+- 0 1231 150"/>
                              <a:gd name="T175" fmla="*/ 1231 h 1085"/>
                              <a:gd name="T176" fmla="+- 0 2088 1524"/>
                              <a:gd name="T177" fmla="*/ T176 w 1462"/>
                              <a:gd name="T178" fmla="+- 0 1220 150"/>
                              <a:gd name="T179" fmla="*/ 1220 h 1085"/>
                              <a:gd name="T180" fmla="+- 0 2009 1524"/>
                              <a:gd name="T181" fmla="*/ T180 w 1462"/>
                              <a:gd name="T182" fmla="+- 0 1203 150"/>
                              <a:gd name="T183" fmla="*/ 1203 h 1085"/>
                              <a:gd name="T184" fmla="+- 0 1934 1524"/>
                              <a:gd name="T185" fmla="*/ T184 w 1462"/>
                              <a:gd name="T186" fmla="+- 0 1179 150"/>
                              <a:gd name="T187" fmla="*/ 1179 h 1085"/>
                              <a:gd name="T188" fmla="+- 0 1863 1524"/>
                              <a:gd name="T189" fmla="*/ T188 w 1462"/>
                              <a:gd name="T190" fmla="+- 0 1149 150"/>
                              <a:gd name="T191" fmla="*/ 1149 h 1085"/>
                              <a:gd name="T192" fmla="+- 0 1798 1524"/>
                              <a:gd name="T193" fmla="*/ T192 w 1462"/>
                              <a:gd name="T194" fmla="+- 0 1115 150"/>
                              <a:gd name="T195" fmla="*/ 1115 h 1085"/>
                              <a:gd name="T196" fmla="+- 0 1738 1524"/>
                              <a:gd name="T197" fmla="*/ T196 w 1462"/>
                              <a:gd name="T198" fmla="+- 0 1075 150"/>
                              <a:gd name="T199" fmla="*/ 1075 h 1085"/>
                              <a:gd name="T200" fmla="+- 0 1684 1524"/>
                              <a:gd name="T201" fmla="*/ T200 w 1462"/>
                              <a:gd name="T202" fmla="+- 0 1030 150"/>
                              <a:gd name="T203" fmla="*/ 1030 h 1085"/>
                              <a:gd name="T204" fmla="+- 0 1638 1524"/>
                              <a:gd name="T205" fmla="*/ T204 w 1462"/>
                              <a:gd name="T206" fmla="+- 0 982 150"/>
                              <a:gd name="T207" fmla="*/ 982 h 1085"/>
                              <a:gd name="T208" fmla="+- 0 1598 1524"/>
                              <a:gd name="T209" fmla="*/ T208 w 1462"/>
                              <a:gd name="T210" fmla="+- 0 930 150"/>
                              <a:gd name="T211" fmla="*/ 930 h 1085"/>
                              <a:gd name="T212" fmla="+- 0 1567 1524"/>
                              <a:gd name="T213" fmla="*/ T212 w 1462"/>
                              <a:gd name="T214" fmla="+- 0 874 150"/>
                              <a:gd name="T215" fmla="*/ 874 h 1085"/>
                              <a:gd name="T216" fmla="+- 0 1543 1524"/>
                              <a:gd name="T217" fmla="*/ T216 w 1462"/>
                              <a:gd name="T218" fmla="+- 0 816 150"/>
                              <a:gd name="T219" fmla="*/ 816 h 1085"/>
                              <a:gd name="T220" fmla="+- 0 1529 1524"/>
                              <a:gd name="T221" fmla="*/ T220 w 1462"/>
                              <a:gd name="T222" fmla="+- 0 755 150"/>
                              <a:gd name="T223" fmla="*/ 755 h 1085"/>
                              <a:gd name="T224" fmla="+- 0 1524 1524"/>
                              <a:gd name="T225" fmla="*/ T224 w 1462"/>
                              <a:gd name="T226" fmla="+- 0 692 150"/>
                              <a:gd name="T227" fmla="*/ 692 h 108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Lst>
                            <a:rect l="0" t="0" r="r" b="b"/>
                            <a:pathLst>
                              <a:path w="1462" h="1085">
                                <a:moveTo>
                                  <a:pt x="0" y="542"/>
                                </a:moveTo>
                                <a:lnTo>
                                  <a:pt x="5" y="479"/>
                                </a:lnTo>
                                <a:lnTo>
                                  <a:pt x="19" y="417"/>
                                </a:lnTo>
                                <a:lnTo>
                                  <a:pt x="43" y="359"/>
                                </a:lnTo>
                                <a:lnTo>
                                  <a:pt x="74" y="303"/>
                                </a:lnTo>
                                <a:lnTo>
                                  <a:pt x="114" y="251"/>
                                </a:lnTo>
                                <a:lnTo>
                                  <a:pt x="160" y="203"/>
                                </a:lnTo>
                                <a:lnTo>
                                  <a:pt x="214" y="158"/>
                                </a:lnTo>
                                <a:lnTo>
                                  <a:pt x="274" y="119"/>
                                </a:lnTo>
                                <a:lnTo>
                                  <a:pt x="339" y="84"/>
                                </a:lnTo>
                                <a:lnTo>
                                  <a:pt x="410" y="55"/>
                                </a:lnTo>
                                <a:lnTo>
                                  <a:pt x="485" y="31"/>
                                </a:lnTo>
                                <a:lnTo>
                                  <a:pt x="564" y="14"/>
                                </a:lnTo>
                                <a:lnTo>
                                  <a:pt x="646" y="3"/>
                                </a:lnTo>
                                <a:lnTo>
                                  <a:pt x="732" y="0"/>
                                </a:lnTo>
                                <a:lnTo>
                                  <a:pt x="817" y="3"/>
                                </a:lnTo>
                                <a:lnTo>
                                  <a:pt x="899" y="14"/>
                                </a:lnTo>
                                <a:lnTo>
                                  <a:pt x="977" y="31"/>
                                </a:lnTo>
                                <a:lnTo>
                                  <a:pt x="1052" y="55"/>
                                </a:lnTo>
                                <a:lnTo>
                                  <a:pt x="1122" y="84"/>
                                </a:lnTo>
                                <a:lnTo>
                                  <a:pt x="1187" y="119"/>
                                </a:lnTo>
                                <a:lnTo>
                                  <a:pt x="1247" y="158"/>
                                </a:lnTo>
                                <a:lnTo>
                                  <a:pt x="1301" y="203"/>
                                </a:lnTo>
                                <a:lnTo>
                                  <a:pt x="1347" y="251"/>
                                </a:lnTo>
                                <a:lnTo>
                                  <a:pt x="1387" y="303"/>
                                </a:lnTo>
                                <a:lnTo>
                                  <a:pt x="1419" y="359"/>
                                </a:lnTo>
                                <a:lnTo>
                                  <a:pt x="1442" y="417"/>
                                </a:lnTo>
                                <a:lnTo>
                                  <a:pt x="1457" y="479"/>
                                </a:lnTo>
                                <a:lnTo>
                                  <a:pt x="1462" y="542"/>
                                </a:lnTo>
                                <a:lnTo>
                                  <a:pt x="1457" y="605"/>
                                </a:lnTo>
                                <a:lnTo>
                                  <a:pt x="1442" y="666"/>
                                </a:lnTo>
                                <a:lnTo>
                                  <a:pt x="1419" y="724"/>
                                </a:lnTo>
                                <a:lnTo>
                                  <a:pt x="1387" y="780"/>
                                </a:lnTo>
                                <a:lnTo>
                                  <a:pt x="1347" y="832"/>
                                </a:lnTo>
                                <a:lnTo>
                                  <a:pt x="1301" y="880"/>
                                </a:lnTo>
                                <a:lnTo>
                                  <a:pt x="1247" y="925"/>
                                </a:lnTo>
                                <a:lnTo>
                                  <a:pt x="1187" y="965"/>
                                </a:lnTo>
                                <a:lnTo>
                                  <a:pt x="1122" y="999"/>
                                </a:lnTo>
                                <a:lnTo>
                                  <a:pt x="1052" y="1029"/>
                                </a:lnTo>
                                <a:lnTo>
                                  <a:pt x="977" y="1053"/>
                                </a:lnTo>
                                <a:lnTo>
                                  <a:pt x="899" y="1070"/>
                                </a:lnTo>
                                <a:lnTo>
                                  <a:pt x="817" y="1081"/>
                                </a:lnTo>
                                <a:lnTo>
                                  <a:pt x="732" y="1084"/>
                                </a:lnTo>
                                <a:lnTo>
                                  <a:pt x="646" y="1081"/>
                                </a:lnTo>
                                <a:lnTo>
                                  <a:pt x="564" y="1070"/>
                                </a:lnTo>
                                <a:lnTo>
                                  <a:pt x="485" y="1053"/>
                                </a:lnTo>
                                <a:lnTo>
                                  <a:pt x="410" y="1029"/>
                                </a:lnTo>
                                <a:lnTo>
                                  <a:pt x="339" y="999"/>
                                </a:lnTo>
                                <a:lnTo>
                                  <a:pt x="274" y="965"/>
                                </a:lnTo>
                                <a:lnTo>
                                  <a:pt x="214" y="925"/>
                                </a:lnTo>
                                <a:lnTo>
                                  <a:pt x="160" y="880"/>
                                </a:lnTo>
                                <a:lnTo>
                                  <a:pt x="114" y="832"/>
                                </a:lnTo>
                                <a:lnTo>
                                  <a:pt x="74" y="780"/>
                                </a:lnTo>
                                <a:lnTo>
                                  <a:pt x="43" y="724"/>
                                </a:lnTo>
                                <a:lnTo>
                                  <a:pt x="19" y="666"/>
                                </a:lnTo>
                                <a:lnTo>
                                  <a:pt x="5" y="605"/>
                                </a:lnTo>
                                <a:lnTo>
                                  <a:pt x="0" y="542"/>
                                </a:lnTo>
                              </a:path>
                            </a:pathLst>
                          </a:custGeom>
                          <a:noFill/>
                          <a:ln w="7595">
                            <a:solidFill>
                              <a:srgbClr val="000000"/>
                            </a:solidFill>
                            <a:round/>
                            <a:headEnd/>
                            <a:tailEnd/>
                          </a:ln>
                        </wps:spPr>
                        <wps:bodyPr rot="0" vert="horz" wrap="square" lIns="91440" tIns="45720" rIns="91440" bIns="45720" anchor="t" anchorCtr="0" upright="1">
                          <a:noAutofit/>
                        </wps:bodyPr>
                      </wps:wsp>
                      <wps:wsp>
                        <wps:cNvPr id="806" name="Freeform 222"/>
                        <wps:cNvSpPr>
                          <a:spLocks/>
                        </wps:cNvSpPr>
                        <wps:spPr bwMode="auto">
                          <a:xfrm>
                            <a:off x="4152" y="221"/>
                            <a:ext cx="4385" cy="370"/>
                          </a:xfrm>
                          <a:custGeom>
                            <a:avLst/>
                            <a:gdLst>
                              <a:gd name="T0" fmla="+- 0 8390 4152"/>
                              <a:gd name="T1" fmla="*/ T0 w 4385"/>
                              <a:gd name="T2" fmla="+- 0 222 222"/>
                              <a:gd name="T3" fmla="*/ 222 h 370"/>
                              <a:gd name="T4" fmla="+- 0 4298 4152"/>
                              <a:gd name="T5" fmla="*/ T4 w 4385"/>
                              <a:gd name="T6" fmla="+- 0 222 222"/>
                              <a:gd name="T7" fmla="*/ 222 h 370"/>
                              <a:gd name="T8" fmla="+- 0 4241 4152"/>
                              <a:gd name="T9" fmla="*/ T8 w 4385"/>
                              <a:gd name="T10" fmla="+- 0 233 222"/>
                              <a:gd name="T11" fmla="*/ 233 h 370"/>
                              <a:gd name="T12" fmla="+- 0 4195 4152"/>
                              <a:gd name="T13" fmla="*/ T12 w 4385"/>
                              <a:gd name="T14" fmla="+- 0 264 222"/>
                              <a:gd name="T15" fmla="*/ 264 h 370"/>
                              <a:gd name="T16" fmla="+- 0 4163 4152"/>
                              <a:gd name="T17" fmla="*/ T16 w 4385"/>
                              <a:gd name="T18" fmla="+- 0 310 222"/>
                              <a:gd name="T19" fmla="*/ 310 h 370"/>
                              <a:gd name="T20" fmla="+- 0 4152 4152"/>
                              <a:gd name="T21" fmla="*/ T20 w 4385"/>
                              <a:gd name="T22" fmla="+- 0 366 222"/>
                              <a:gd name="T23" fmla="*/ 366 h 370"/>
                              <a:gd name="T24" fmla="+- 0 4152 4152"/>
                              <a:gd name="T25" fmla="*/ T24 w 4385"/>
                              <a:gd name="T26" fmla="+- 0 450 222"/>
                              <a:gd name="T27" fmla="*/ 450 h 370"/>
                              <a:gd name="T28" fmla="+- 0 4163 4152"/>
                              <a:gd name="T29" fmla="*/ T28 w 4385"/>
                              <a:gd name="T30" fmla="+- 0 505 222"/>
                              <a:gd name="T31" fmla="*/ 505 h 370"/>
                              <a:gd name="T32" fmla="+- 0 4195 4152"/>
                              <a:gd name="T33" fmla="*/ T32 w 4385"/>
                              <a:gd name="T34" fmla="+- 0 550 222"/>
                              <a:gd name="T35" fmla="*/ 550 h 370"/>
                              <a:gd name="T36" fmla="+- 0 4241 4152"/>
                              <a:gd name="T37" fmla="*/ T36 w 4385"/>
                              <a:gd name="T38" fmla="+- 0 580 222"/>
                              <a:gd name="T39" fmla="*/ 580 h 370"/>
                              <a:gd name="T40" fmla="+- 0 4298 4152"/>
                              <a:gd name="T41" fmla="*/ T40 w 4385"/>
                              <a:gd name="T42" fmla="+- 0 591 222"/>
                              <a:gd name="T43" fmla="*/ 591 h 370"/>
                              <a:gd name="T44" fmla="+- 0 8390 4152"/>
                              <a:gd name="T45" fmla="*/ T44 w 4385"/>
                              <a:gd name="T46" fmla="+- 0 591 222"/>
                              <a:gd name="T47" fmla="*/ 591 h 370"/>
                              <a:gd name="T48" fmla="+- 0 8448 4152"/>
                              <a:gd name="T49" fmla="*/ T48 w 4385"/>
                              <a:gd name="T50" fmla="+- 0 580 222"/>
                              <a:gd name="T51" fmla="*/ 580 h 370"/>
                              <a:gd name="T52" fmla="+- 0 8494 4152"/>
                              <a:gd name="T53" fmla="*/ T52 w 4385"/>
                              <a:gd name="T54" fmla="+- 0 550 222"/>
                              <a:gd name="T55" fmla="*/ 550 h 370"/>
                              <a:gd name="T56" fmla="+- 0 8525 4152"/>
                              <a:gd name="T57" fmla="*/ T56 w 4385"/>
                              <a:gd name="T58" fmla="+- 0 505 222"/>
                              <a:gd name="T59" fmla="*/ 505 h 370"/>
                              <a:gd name="T60" fmla="+- 0 8537 4152"/>
                              <a:gd name="T61" fmla="*/ T60 w 4385"/>
                              <a:gd name="T62" fmla="+- 0 450 222"/>
                              <a:gd name="T63" fmla="*/ 450 h 370"/>
                              <a:gd name="T64" fmla="+- 0 8537 4152"/>
                              <a:gd name="T65" fmla="*/ T64 w 4385"/>
                              <a:gd name="T66" fmla="+- 0 366 222"/>
                              <a:gd name="T67" fmla="*/ 366 h 370"/>
                              <a:gd name="T68" fmla="+- 0 8525 4152"/>
                              <a:gd name="T69" fmla="*/ T68 w 4385"/>
                              <a:gd name="T70" fmla="+- 0 310 222"/>
                              <a:gd name="T71" fmla="*/ 310 h 370"/>
                              <a:gd name="T72" fmla="+- 0 8494 4152"/>
                              <a:gd name="T73" fmla="*/ T72 w 4385"/>
                              <a:gd name="T74" fmla="+- 0 264 222"/>
                              <a:gd name="T75" fmla="*/ 264 h 370"/>
                              <a:gd name="T76" fmla="+- 0 8448 4152"/>
                              <a:gd name="T77" fmla="*/ T76 w 4385"/>
                              <a:gd name="T78" fmla="+- 0 233 222"/>
                              <a:gd name="T79" fmla="*/ 233 h 370"/>
                              <a:gd name="T80" fmla="+- 0 8390 4152"/>
                              <a:gd name="T81" fmla="*/ T80 w 4385"/>
                              <a:gd name="T82" fmla="+- 0 222 222"/>
                              <a:gd name="T83" fmla="*/ 222 h 37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4385" h="370">
                                <a:moveTo>
                                  <a:pt x="4238" y="0"/>
                                </a:moveTo>
                                <a:lnTo>
                                  <a:pt x="146" y="0"/>
                                </a:lnTo>
                                <a:lnTo>
                                  <a:pt x="89" y="11"/>
                                </a:lnTo>
                                <a:lnTo>
                                  <a:pt x="43" y="42"/>
                                </a:lnTo>
                                <a:lnTo>
                                  <a:pt x="11" y="88"/>
                                </a:lnTo>
                                <a:lnTo>
                                  <a:pt x="0" y="144"/>
                                </a:lnTo>
                                <a:lnTo>
                                  <a:pt x="0" y="228"/>
                                </a:lnTo>
                                <a:lnTo>
                                  <a:pt x="11" y="283"/>
                                </a:lnTo>
                                <a:lnTo>
                                  <a:pt x="43" y="328"/>
                                </a:lnTo>
                                <a:lnTo>
                                  <a:pt x="89" y="358"/>
                                </a:lnTo>
                                <a:lnTo>
                                  <a:pt x="146" y="369"/>
                                </a:lnTo>
                                <a:lnTo>
                                  <a:pt x="4238" y="369"/>
                                </a:lnTo>
                                <a:lnTo>
                                  <a:pt x="4296" y="358"/>
                                </a:lnTo>
                                <a:lnTo>
                                  <a:pt x="4342" y="328"/>
                                </a:lnTo>
                                <a:lnTo>
                                  <a:pt x="4373" y="283"/>
                                </a:lnTo>
                                <a:lnTo>
                                  <a:pt x="4385" y="228"/>
                                </a:lnTo>
                                <a:lnTo>
                                  <a:pt x="4385" y="144"/>
                                </a:lnTo>
                                <a:lnTo>
                                  <a:pt x="4373" y="88"/>
                                </a:lnTo>
                                <a:lnTo>
                                  <a:pt x="4342" y="42"/>
                                </a:lnTo>
                                <a:lnTo>
                                  <a:pt x="4296" y="11"/>
                                </a:lnTo>
                                <a:lnTo>
                                  <a:pt x="4238" y="0"/>
                                </a:lnTo>
                                <a:close/>
                              </a:path>
                            </a:pathLst>
                          </a:custGeom>
                          <a:solidFill>
                            <a:srgbClr val="BFCEE1"/>
                          </a:solidFill>
                          <a:ln>
                            <a:noFill/>
                          </a:ln>
                        </wps:spPr>
                        <wps:bodyPr rot="0" vert="horz" wrap="square" lIns="91440" tIns="45720" rIns="91440" bIns="45720" anchor="t" anchorCtr="0" upright="1">
                          <a:noAutofit/>
                        </wps:bodyPr>
                      </wps:wsp>
                      <wps:wsp>
                        <wps:cNvPr id="807" name="Freeform 221"/>
                        <wps:cNvSpPr>
                          <a:spLocks/>
                        </wps:cNvSpPr>
                        <wps:spPr bwMode="auto">
                          <a:xfrm>
                            <a:off x="4152" y="221"/>
                            <a:ext cx="4385" cy="370"/>
                          </a:xfrm>
                          <a:custGeom>
                            <a:avLst/>
                            <a:gdLst>
                              <a:gd name="T0" fmla="+- 0 8390 4152"/>
                              <a:gd name="T1" fmla="*/ T0 w 4385"/>
                              <a:gd name="T2" fmla="+- 0 591 222"/>
                              <a:gd name="T3" fmla="*/ 591 h 370"/>
                              <a:gd name="T4" fmla="+- 0 8448 4152"/>
                              <a:gd name="T5" fmla="*/ T4 w 4385"/>
                              <a:gd name="T6" fmla="+- 0 580 222"/>
                              <a:gd name="T7" fmla="*/ 580 h 370"/>
                              <a:gd name="T8" fmla="+- 0 8494 4152"/>
                              <a:gd name="T9" fmla="*/ T8 w 4385"/>
                              <a:gd name="T10" fmla="+- 0 550 222"/>
                              <a:gd name="T11" fmla="*/ 550 h 370"/>
                              <a:gd name="T12" fmla="+- 0 8525 4152"/>
                              <a:gd name="T13" fmla="*/ T12 w 4385"/>
                              <a:gd name="T14" fmla="+- 0 505 222"/>
                              <a:gd name="T15" fmla="*/ 505 h 370"/>
                              <a:gd name="T16" fmla="+- 0 8537 4152"/>
                              <a:gd name="T17" fmla="*/ T16 w 4385"/>
                              <a:gd name="T18" fmla="+- 0 450 222"/>
                              <a:gd name="T19" fmla="*/ 450 h 370"/>
                              <a:gd name="T20" fmla="+- 0 8537 4152"/>
                              <a:gd name="T21" fmla="*/ T20 w 4385"/>
                              <a:gd name="T22" fmla="+- 0 366 222"/>
                              <a:gd name="T23" fmla="*/ 366 h 370"/>
                              <a:gd name="T24" fmla="+- 0 8525 4152"/>
                              <a:gd name="T25" fmla="*/ T24 w 4385"/>
                              <a:gd name="T26" fmla="+- 0 310 222"/>
                              <a:gd name="T27" fmla="*/ 310 h 370"/>
                              <a:gd name="T28" fmla="+- 0 8494 4152"/>
                              <a:gd name="T29" fmla="*/ T28 w 4385"/>
                              <a:gd name="T30" fmla="+- 0 264 222"/>
                              <a:gd name="T31" fmla="*/ 264 h 370"/>
                              <a:gd name="T32" fmla="+- 0 8448 4152"/>
                              <a:gd name="T33" fmla="*/ T32 w 4385"/>
                              <a:gd name="T34" fmla="+- 0 233 222"/>
                              <a:gd name="T35" fmla="*/ 233 h 370"/>
                              <a:gd name="T36" fmla="+- 0 8390 4152"/>
                              <a:gd name="T37" fmla="*/ T36 w 4385"/>
                              <a:gd name="T38" fmla="+- 0 222 222"/>
                              <a:gd name="T39" fmla="*/ 222 h 370"/>
                              <a:gd name="T40" fmla="+- 0 4298 4152"/>
                              <a:gd name="T41" fmla="*/ T40 w 4385"/>
                              <a:gd name="T42" fmla="+- 0 222 222"/>
                              <a:gd name="T43" fmla="*/ 222 h 370"/>
                              <a:gd name="T44" fmla="+- 0 4241 4152"/>
                              <a:gd name="T45" fmla="*/ T44 w 4385"/>
                              <a:gd name="T46" fmla="+- 0 233 222"/>
                              <a:gd name="T47" fmla="*/ 233 h 370"/>
                              <a:gd name="T48" fmla="+- 0 4195 4152"/>
                              <a:gd name="T49" fmla="*/ T48 w 4385"/>
                              <a:gd name="T50" fmla="+- 0 264 222"/>
                              <a:gd name="T51" fmla="*/ 264 h 370"/>
                              <a:gd name="T52" fmla="+- 0 4163 4152"/>
                              <a:gd name="T53" fmla="*/ T52 w 4385"/>
                              <a:gd name="T54" fmla="+- 0 310 222"/>
                              <a:gd name="T55" fmla="*/ 310 h 370"/>
                              <a:gd name="T56" fmla="+- 0 4152 4152"/>
                              <a:gd name="T57" fmla="*/ T56 w 4385"/>
                              <a:gd name="T58" fmla="+- 0 366 222"/>
                              <a:gd name="T59" fmla="*/ 366 h 370"/>
                              <a:gd name="T60" fmla="+- 0 4152 4152"/>
                              <a:gd name="T61" fmla="*/ T60 w 4385"/>
                              <a:gd name="T62" fmla="+- 0 450 222"/>
                              <a:gd name="T63" fmla="*/ 450 h 370"/>
                              <a:gd name="T64" fmla="+- 0 4163 4152"/>
                              <a:gd name="T65" fmla="*/ T64 w 4385"/>
                              <a:gd name="T66" fmla="+- 0 505 222"/>
                              <a:gd name="T67" fmla="*/ 505 h 370"/>
                              <a:gd name="T68" fmla="+- 0 4195 4152"/>
                              <a:gd name="T69" fmla="*/ T68 w 4385"/>
                              <a:gd name="T70" fmla="+- 0 550 222"/>
                              <a:gd name="T71" fmla="*/ 550 h 370"/>
                              <a:gd name="T72" fmla="+- 0 4241 4152"/>
                              <a:gd name="T73" fmla="*/ T72 w 4385"/>
                              <a:gd name="T74" fmla="+- 0 580 222"/>
                              <a:gd name="T75" fmla="*/ 580 h 370"/>
                              <a:gd name="T76" fmla="+- 0 4298 4152"/>
                              <a:gd name="T77" fmla="*/ T76 w 4385"/>
                              <a:gd name="T78" fmla="+- 0 591 222"/>
                              <a:gd name="T79" fmla="*/ 591 h 370"/>
                              <a:gd name="T80" fmla="+- 0 8390 4152"/>
                              <a:gd name="T81" fmla="*/ T80 w 4385"/>
                              <a:gd name="T82" fmla="+- 0 591 222"/>
                              <a:gd name="T83" fmla="*/ 591 h 37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4385" h="370">
                                <a:moveTo>
                                  <a:pt x="4238" y="369"/>
                                </a:moveTo>
                                <a:lnTo>
                                  <a:pt x="4296" y="358"/>
                                </a:lnTo>
                                <a:lnTo>
                                  <a:pt x="4342" y="328"/>
                                </a:lnTo>
                                <a:lnTo>
                                  <a:pt x="4373" y="283"/>
                                </a:lnTo>
                                <a:lnTo>
                                  <a:pt x="4385" y="228"/>
                                </a:lnTo>
                                <a:lnTo>
                                  <a:pt x="4385" y="144"/>
                                </a:lnTo>
                                <a:lnTo>
                                  <a:pt x="4373" y="88"/>
                                </a:lnTo>
                                <a:lnTo>
                                  <a:pt x="4342" y="42"/>
                                </a:lnTo>
                                <a:lnTo>
                                  <a:pt x="4296" y="11"/>
                                </a:lnTo>
                                <a:lnTo>
                                  <a:pt x="4238" y="0"/>
                                </a:lnTo>
                                <a:lnTo>
                                  <a:pt x="146" y="0"/>
                                </a:lnTo>
                                <a:lnTo>
                                  <a:pt x="89" y="11"/>
                                </a:lnTo>
                                <a:lnTo>
                                  <a:pt x="43" y="42"/>
                                </a:lnTo>
                                <a:lnTo>
                                  <a:pt x="11" y="88"/>
                                </a:lnTo>
                                <a:lnTo>
                                  <a:pt x="0" y="144"/>
                                </a:lnTo>
                                <a:lnTo>
                                  <a:pt x="0" y="228"/>
                                </a:lnTo>
                                <a:lnTo>
                                  <a:pt x="11" y="283"/>
                                </a:lnTo>
                                <a:lnTo>
                                  <a:pt x="43" y="328"/>
                                </a:lnTo>
                                <a:lnTo>
                                  <a:pt x="89" y="358"/>
                                </a:lnTo>
                                <a:lnTo>
                                  <a:pt x="146" y="369"/>
                                </a:lnTo>
                                <a:lnTo>
                                  <a:pt x="4238" y="369"/>
                                </a:lnTo>
                                <a:close/>
                              </a:path>
                            </a:pathLst>
                          </a:custGeom>
                          <a:noFill/>
                          <a:ln w="7536">
                            <a:solidFill>
                              <a:srgbClr val="000000"/>
                            </a:solidFill>
                            <a:round/>
                            <a:headEnd/>
                            <a:tailEnd/>
                          </a:ln>
                        </wps:spPr>
                        <wps:bodyPr rot="0" vert="horz" wrap="square" lIns="91440" tIns="45720" rIns="91440" bIns="45720" anchor="t" anchorCtr="0" upright="1">
                          <a:noAutofit/>
                        </wps:bodyPr>
                      </wps:wsp>
                      <wps:wsp>
                        <wps:cNvPr id="808" name="Line 220"/>
                        <wps:cNvCnPr>
                          <a:cxnSpLocks noChangeShapeType="1"/>
                        </wps:cNvCnPr>
                        <wps:spPr bwMode="auto">
                          <a:xfrm>
                            <a:off x="2870" y="411"/>
                            <a:ext cx="1282" cy="0"/>
                          </a:xfrm>
                          <a:prstGeom prst="line">
                            <a:avLst/>
                          </a:prstGeom>
                          <a:noFill/>
                          <a:ln w="7535">
                            <a:solidFill>
                              <a:srgbClr val="000000"/>
                            </a:solidFill>
                            <a:round/>
                            <a:headEnd/>
                            <a:tailEnd/>
                          </a:ln>
                        </wps:spPr>
                        <wps:bodyPr/>
                      </wps:wsp>
                      <wps:wsp>
                        <wps:cNvPr id="809" name="Freeform 219"/>
                        <wps:cNvSpPr>
                          <a:spLocks/>
                        </wps:cNvSpPr>
                        <wps:spPr bwMode="auto">
                          <a:xfrm>
                            <a:off x="8918" y="221"/>
                            <a:ext cx="1709" cy="1116"/>
                          </a:xfrm>
                          <a:custGeom>
                            <a:avLst/>
                            <a:gdLst>
                              <a:gd name="T0" fmla="+- 0 9773 8918"/>
                              <a:gd name="T1" fmla="*/ T0 w 1709"/>
                              <a:gd name="T2" fmla="+- 0 222 222"/>
                              <a:gd name="T3" fmla="*/ 222 h 1116"/>
                              <a:gd name="T4" fmla="+- 0 9680 8918"/>
                              <a:gd name="T5" fmla="*/ T4 w 1709"/>
                              <a:gd name="T6" fmla="+- 0 225 222"/>
                              <a:gd name="T7" fmla="*/ 225 h 1116"/>
                              <a:gd name="T8" fmla="+- 0 9590 8918"/>
                              <a:gd name="T9" fmla="*/ T8 w 1709"/>
                              <a:gd name="T10" fmla="+- 0 234 222"/>
                              <a:gd name="T11" fmla="*/ 234 h 1116"/>
                              <a:gd name="T12" fmla="+- 0 9503 8918"/>
                              <a:gd name="T13" fmla="*/ T12 w 1709"/>
                              <a:gd name="T14" fmla="+- 0 250 222"/>
                              <a:gd name="T15" fmla="*/ 250 h 1116"/>
                              <a:gd name="T16" fmla="+- 0 9421 8918"/>
                              <a:gd name="T17" fmla="*/ T16 w 1709"/>
                              <a:gd name="T18" fmla="+- 0 271 222"/>
                              <a:gd name="T19" fmla="*/ 271 h 1116"/>
                              <a:gd name="T20" fmla="+- 0 9342 8918"/>
                              <a:gd name="T21" fmla="*/ T20 w 1709"/>
                              <a:gd name="T22" fmla="+- 0 298 222"/>
                              <a:gd name="T23" fmla="*/ 298 h 1116"/>
                              <a:gd name="T24" fmla="+- 0 9269 8918"/>
                              <a:gd name="T25" fmla="*/ T24 w 1709"/>
                              <a:gd name="T26" fmla="+- 0 329 222"/>
                              <a:gd name="T27" fmla="*/ 329 h 1116"/>
                              <a:gd name="T28" fmla="+- 0 9201 8918"/>
                              <a:gd name="T29" fmla="*/ T28 w 1709"/>
                              <a:gd name="T30" fmla="+- 0 365 222"/>
                              <a:gd name="T31" fmla="*/ 365 h 1116"/>
                              <a:gd name="T32" fmla="+- 0 9139 8918"/>
                              <a:gd name="T33" fmla="*/ T32 w 1709"/>
                              <a:gd name="T34" fmla="+- 0 405 222"/>
                              <a:gd name="T35" fmla="*/ 405 h 1116"/>
                              <a:gd name="T36" fmla="+- 0 9084 8918"/>
                              <a:gd name="T37" fmla="*/ T36 w 1709"/>
                              <a:gd name="T38" fmla="+- 0 450 222"/>
                              <a:gd name="T39" fmla="*/ 450 h 1116"/>
                              <a:gd name="T40" fmla="+- 0 9035 8918"/>
                              <a:gd name="T41" fmla="*/ T40 w 1709"/>
                              <a:gd name="T42" fmla="+- 0 498 222"/>
                              <a:gd name="T43" fmla="*/ 498 h 1116"/>
                              <a:gd name="T44" fmla="+- 0 8995 8918"/>
                              <a:gd name="T45" fmla="*/ T44 w 1709"/>
                              <a:gd name="T46" fmla="+- 0 549 222"/>
                              <a:gd name="T47" fmla="*/ 549 h 1116"/>
                              <a:gd name="T48" fmla="+- 0 8962 8918"/>
                              <a:gd name="T49" fmla="*/ T48 w 1709"/>
                              <a:gd name="T50" fmla="+- 0 603 222"/>
                              <a:gd name="T51" fmla="*/ 603 h 1116"/>
                              <a:gd name="T52" fmla="+- 0 8938 8918"/>
                              <a:gd name="T53" fmla="*/ T52 w 1709"/>
                              <a:gd name="T54" fmla="+- 0 659 222"/>
                              <a:gd name="T55" fmla="*/ 659 h 1116"/>
                              <a:gd name="T56" fmla="+- 0 8923 8918"/>
                              <a:gd name="T57" fmla="*/ T56 w 1709"/>
                              <a:gd name="T58" fmla="+- 0 718 222"/>
                              <a:gd name="T59" fmla="*/ 718 h 1116"/>
                              <a:gd name="T60" fmla="+- 0 8918 8918"/>
                              <a:gd name="T61" fmla="*/ T60 w 1709"/>
                              <a:gd name="T62" fmla="+- 0 778 222"/>
                              <a:gd name="T63" fmla="*/ 778 h 1116"/>
                              <a:gd name="T64" fmla="+- 0 8923 8918"/>
                              <a:gd name="T65" fmla="*/ T64 w 1709"/>
                              <a:gd name="T66" fmla="+- 0 839 222"/>
                              <a:gd name="T67" fmla="*/ 839 h 1116"/>
                              <a:gd name="T68" fmla="+- 0 8938 8918"/>
                              <a:gd name="T69" fmla="*/ T68 w 1709"/>
                              <a:gd name="T70" fmla="+- 0 899 222"/>
                              <a:gd name="T71" fmla="*/ 899 h 1116"/>
                              <a:gd name="T72" fmla="+- 0 8962 8918"/>
                              <a:gd name="T73" fmla="*/ T72 w 1709"/>
                              <a:gd name="T74" fmla="+- 0 955 222"/>
                              <a:gd name="T75" fmla="*/ 955 h 1116"/>
                              <a:gd name="T76" fmla="+- 0 8995 8918"/>
                              <a:gd name="T77" fmla="*/ T76 w 1709"/>
                              <a:gd name="T78" fmla="+- 0 1010 222"/>
                              <a:gd name="T79" fmla="*/ 1010 h 1116"/>
                              <a:gd name="T80" fmla="+- 0 9035 8918"/>
                              <a:gd name="T81" fmla="*/ T80 w 1709"/>
                              <a:gd name="T82" fmla="+- 0 1061 222"/>
                              <a:gd name="T83" fmla="*/ 1061 h 1116"/>
                              <a:gd name="T84" fmla="+- 0 9084 8918"/>
                              <a:gd name="T85" fmla="*/ T84 w 1709"/>
                              <a:gd name="T86" fmla="+- 0 1109 222"/>
                              <a:gd name="T87" fmla="*/ 1109 h 1116"/>
                              <a:gd name="T88" fmla="+- 0 9139 8918"/>
                              <a:gd name="T89" fmla="*/ T88 w 1709"/>
                              <a:gd name="T90" fmla="+- 0 1153 222"/>
                              <a:gd name="T91" fmla="*/ 1153 h 1116"/>
                              <a:gd name="T92" fmla="+- 0 9201 8918"/>
                              <a:gd name="T93" fmla="*/ T92 w 1709"/>
                              <a:gd name="T94" fmla="+- 0 1194 222"/>
                              <a:gd name="T95" fmla="*/ 1194 h 1116"/>
                              <a:gd name="T96" fmla="+- 0 9269 8918"/>
                              <a:gd name="T97" fmla="*/ T96 w 1709"/>
                              <a:gd name="T98" fmla="+- 0 1230 222"/>
                              <a:gd name="T99" fmla="*/ 1230 h 1116"/>
                              <a:gd name="T100" fmla="+- 0 9342 8918"/>
                              <a:gd name="T101" fmla="*/ T100 w 1709"/>
                              <a:gd name="T102" fmla="+- 0 1261 222"/>
                              <a:gd name="T103" fmla="*/ 1261 h 1116"/>
                              <a:gd name="T104" fmla="+- 0 9421 8918"/>
                              <a:gd name="T105" fmla="*/ T104 w 1709"/>
                              <a:gd name="T106" fmla="+- 0 1288 222"/>
                              <a:gd name="T107" fmla="*/ 1288 h 1116"/>
                              <a:gd name="T108" fmla="+- 0 9503 8918"/>
                              <a:gd name="T109" fmla="*/ T108 w 1709"/>
                              <a:gd name="T110" fmla="+- 0 1309 222"/>
                              <a:gd name="T111" fmla="*/ 1309 h 1116"/>
                              <a:gd name="T112" fmla="+- 0 9590 8918"/>
                              <a:gd name="T113" fmla="*/ T112 w 1709"/>
                              <a:gd name="T114" fmla="+- 0 1325 222"/>
                              <a:gd name="T115" fmla="*/ 1325 h 1116"/>
                              <a:gd name="T116" fmla="+- 0 9680 8918"/>
                              <a:gd name="T117" fmla="*/ T116 w 1709"/>
                              <a:gd name="T118" fmla="+- 0 1334 222"/>
                              <a:gd name="T119" fmla="*/ 1334 h 1116"/>
                              <a:gd name="T120" fmla="+- 0 9773 8918"/>
                              <a:gd name="T121" fmla="*/ T120 w 1709"/>
                              <a:gd name="T122" fmla="+- 0 1338 222"/>
                              <a:gd name="T123" fmla="*/ 1338 h 1116"/>
                              <a:gd name="T124" fmla="+- 0 9866 8918"/>
                              <a:gd name="T125" fmla="*/ T124 w 1709"/>
                              <a:gd name="T126" fmla="+- 0 1334 222"/>
                              <a:gd name="T127" fmla="*/ 1334 h 1116"/>
                              <a:gd name="T128" fmla="+- 0 9956 8918"/>
                              <a:gd name="T129" fmla="*/ T128 w 1709"/>
                              <a:gd name="T130" fmla="+- 0 1325 222"/>
                              <a:gd name="T131" fmla="*/ 1325 h 1116"/>
                              <a:gd name="T132" fmla="+- 0 10043 8918"/>
                              <a:gd name="T133" fmla="*/ T132 w 1709"/>
                              <a:gd name="T134" fmla="+- 0 1309 222"/>
                              <a:gd name="T135" fmla="*/ 1309 h 1116"/>
                              <a:gd name="T136" fmla="+- 0 10126 8918"/>
                              <a:gd name="T137" fmla="*/ T136 w 1709"/>
                              <a:gd name="T138" fmla="+- 0 1288 222"/>
                              <a:gd name="T139" fmla="*/ 1288 h 1116"/>
                              <a:gd name="T140" fmla="+- 0 10204 8918"/>
                              <a:gd name="T141" fmla="*/ T140 w 1709"/>
                              <a:gd name="T142" fmla="+- 0 1261 222"/>
                              <a:gd name="T143" fmla="*/ 1261 h 1116"/>
                              <a:gd name="T144" fmla="+- 0 10278 8918"/>
                              <a:gd name="T145" fmla="*/ T144 w 1709"/>
                              <a:gd name="T146" fmla="+- 0 1230 222"/>
                              <a:gd name="T147" fmla="*/ 1230 h 1116"/>
                              <a:gd name="T148" fmla="+- 0 10346 8918"/>
                              <a:gd name="T149" fmla="*/ T148 w 1709"/>
                              <a:gd name="T150" fmla="+- 0 1194 222"/>
                              <a:gd name="T151" fmla="*/ 1194 h 1116"/>
                              <a:gd name="T152" fmla="+- 0 10407 8918"/>
                              <a:gd name="T153" fmla="*/ T152 w 1709"/>
                              <a:gd name="T154" fmla="+- 0 1153 222"/>
                              <a:gd name="T155" fmla="*/ 1153 h 1116"/>
                              <a:gd name="T156" fmla="+- 0 10463 8918"/>
                              <a:gd name="T157" fmla="*/ T156 w 1709"/>
                              <a:gd name="T158" fmla="+- 0 1109 222"/>
                              <a:gd name="T159" fmla="*/ 1109 h 1116"/>
                              <a:gd name="T160" fmla="+- 0 10511 8918"/>
                              <a:gd name="T161" fmla="*/ T160 w 1709"/>
                              <a:gd name="T162" fmla="+- 0 1061 222"/>
                              <a:gd name="T163" fmla="*/ 1061 h 1116"/>
                              <a:gd name="T164" fmla="+- 0 10551 8918"/>
                              <a:gd name="T165" fmla="*/ T164 w 1709"/>
                              <a:gd name="T166" fmla="+- 0 1010 222"/>
                              <a:gd name="T167" fmla="*/ 1010 h 1116"/>
                              <a:gd name="T168" fmla="+- 0 10584 8918"/>
                              <a:gd name="T169" fmla="*/ T168 w 1709"/>
                              <a:gd name="T170" fmla="+- 0 955 222"/>
                              <a:gd name="T171" fmla="*/ 955 h 1116"/>
                              <a:gd name="T172" fmla="+- 0 10608 8918"/>
                              <a:gd name="T173" fmla="*/ T172 w 1709"/>
                              <a:gd name="T174" fmla="+- 0 899 222"/>
                              <a:gd name="T175" fmla="*/ 899 h 1116"/>
                              <a:gd name="T176" fmla="+- 0 10622 8918"/>
                              <a:gd name="T177" fmla="*/ T176 w 1709"/>
                              <a:gd name="T178" fmla="+- 0 839 222"/>
                              <a:gd name="T179" fmla="*/ 839 h 1116"/>
                              <a:gd name="T180" fmla="+- 0 10627 8918"/>
                              <a:gd name="T181" fmla="*/ T180 w 1709"/>
                              <a:gd name="T182" fmla="+- 0 778 222"/>
                              <a:gd name="T183" fmla="*/ 778 h 1116"/>
                              <a:gd name="T184" fmla="+- 0 10622 8918"/>
                              <a:gd name="T185" fmla="*/ T184 w 1709"/>
                              <a:gd name="T186" fmla="+- 0 718 222"/>
                              <a:gd name="T187" fmla="*/ 718 h 1116"/>
                              <a:gd name="T188" fmla="+- 0 10608 8918"/>
                              <a:gd name="T189" fmla="*/ T188 w 1709"/>
                              <a:gd name="T190" fmla="+- 0 659 222"/>
                              <a:gd name="T191" fmla="*/ 659 h 1116"/>
                              <a:gd name="T192" fmla="+- 0 10584 8918"/>
                              <a:gd name="T193" fmla="*/ T192 w 1709"/>
                              <a:gd name="T194" fmla="+- 0 603 222"/>
                              <a:gd name="T195" fmla="*/ 603 h 1116"/>
                              <a:gd name="T196" fmla="+- 0 10551 8918"/>
                              <a:gd name="T197" fmla="*/ T196 w 1709"/>
                              <a:gd name="T198" fmla="+- 0 549 222"/>
                              <a:gd name="T199" fmla="*/ 549 h 1116"/>
                              <a:gd name="T200" fmla="+- 0 10511 8918"/>
                              <a:gd name="T201" fmla="*/ T200 w 1709"/>
                              <a:gd name="T202" fmla="+- 0 498 222"/>
                              <a:gd name="T203" fmla="*/ 498 h 1116"/>
                              <a:gd name="T204" fmla="+- 0 10463 8918"/>
                              <a:gd name="T205" fmla="*/ T204 w 1709"/>
                              <a:gd name="T206" fmla="+- 0 450 222"/>
                              <a:gd name="T207" fmla="*/ 450 h 1116"/>
                              <a:gd name="T208" fmla="+- 0 10407 8918"/>
                              <a:gd name="T209" fmla="*/ T208 w 1709"/>
                              <a:gd name="T210" fmla="+- 0 405 222"/>
                              <a:gd name="T211" fmla="*/ 405 h 1116"/>
                              <a:gd name="T212" fmla="+- 0 10346 8918"/>
                              <a:gd name="T213" fmla="*/ T212 w 1709"/>
                              <a:gd name="T214" fmla="+- 0 365 222"/>
                              <a:gd name="T215" fmla="*/ 365 h 1116"/>
                              <a:gd name="T216" fmla="+- 0 10278 8918"/>
                              <a:gd name="T217" fmla="*/ T216 w 1709"/>
                              <a:gd name="T218" fmla="+- 0 329 222"/>
                              <a:gd name="T219" fmla="*/ 329 h 1116"/>
                              <a:gd name="T220" fmla="+- 0 10204 8918"/>
                              <a:gd name="T221" fmla="*/ T220 w 1709"/>
                              <a:gd name="T222" fmla="+- 0 298 222"/>
                              <a:gd name="T223" fmla="*/ 298 h 1116"/>
                              <a:gd name="T224" fmla="+- 0 10126 8918"/>
                              <a:gd name="T225" fmla="*/ T224 w 1709"/>
                              <a:gd name="T226" fmla="+- 0 271 222"/>
                              <a:gd name="T227" fmla="*/ 271 h 1116"/>
                              <a:gd name="T228" fmla="+- 0 10043 8918"/>
                              <a:gd name="T229" fmla="*/ T228 w 1709"/>
                              <a:gd name="T230" fmla="+- 0 250 222"/>
                              <a:gd name="T231" fmla="*/ 250 h 1116"/>
                              <a:gd name="T232" fmla="+- 0 9956 8918"/>
                              <a:gd name="T233" fmla="*/ T232 w 1709"/>
                              <a:gd name="T234" fmla="+- 0 234 222"/>
                              <a:gd name="T235" fmla="*/ 234 h 1116"/>
                              <a:gd name="T236" fmla="+- 0 9866 8918"/>
                              <a:gd name="T237" fmla="*/ T236 w 1709"/>
                              <a:gd name="T238" fmla="+- 0 225 222"/>
                              <a:gd name="T239" fmla="*/ 225 h 1116"/>
                              <a:gd name="T240" fmla="+- 0 9773 8918"/>
                              <a:gd name="T241" fmla="*/ T240 w 1709"/>
                              <a:gd name="T242" fmla="+- 0 222 222"/>
                              <a:gd name="T243" fmla="*/ 222 h 1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 ang="0">
                                <a:pos x="T233" y="T235"/>
                              </a:cxn>
                              <a:cxn ang="0">
                                <a:pos x="T237" y="T239"/>
                              </a:cxn>
                              <a:cxn ang="0">
                                <a:pos x="T241" y="T243"/>
                              </a:cxn>
                            </a:cxnLst>
                            <a:rect l="0" t="0" r="r" b="b"/>
                            <a:pathLst>
                              <a:path w="1709" h="1116">
                                <a:moveTo>
                                  <a:pt x="855" y="0"/>
                                </a:moveTo>
                                <a:lnTo>
                                  <a:pt x="762" y="3"/>
                                </a:lnTo>
                                <a:lnTo>
                                  <a:pt x="672" y="12"/>
                                </a:lnTo>
                                <a:lnTo>
                                  <a:pt x="585" y="28"/>
                                </a:lnTo>
                                <a:lnTo>
                                  <a:pt x="503" y="49"/>
                                </a:lnTo>
                                <a:lnTo>
                                  <a:pt x="424" y="76"/>
                                </a:lnTo>
                                <a:lnTo>
                                  <a:pt x="351" y="107"/>
                                </a:lnTo>
                                <a:lnTo>
                                  <a:pt x="283" y="143"/>
                                </a:lnTo>
                                <a:lnTo>
                                  <a:pt x="221" y="183"/>
                                </a:lnTo>
                                <a:lnTo>
                                  <a:pt x="166" y="228"/>
                                </a:lnTo>
                                <a:lnTo>
                                  <a:pt x="117" y="276"/>
                                </a:lnTo>
                                <a:lnTo>
                                  <a:pt x="77" y="327"/>
                                </a:lnTo>
                                <a:lnTo>
                                  <a:pt x="44" y="381"/>
                                </a:lnTo>
                                <a:lnTo>
                                  <a:pt x="20" y="437"/>
                                </a:lnTo>
                                <a:lnTo>
                                  <a:pt x="5" y="496"/>
                                </a:lnTo>
                                <a:lnTo>
                                  <a:pt x="0" y="556"/>
                                </a:lnTo>
                                <a:lnTo>
                                  <a:pt x="5" y="617"/>
                                </a:lnTo>
                                <a:lnTo>
                                  <a:pt x="20" y="677"/>
                                </a:lnTo>
                                <a:lnTo>
                                  <a:pt x="44" y="733"/>
                                </a:lnTo>
                                <a:lnTo>
                                  <a:pt x="77" y="788"/>
                                </a:lnTo>
                                <a:lnTo>
                                  <a:pt x="117" y="839"/>
                                </a:lnTo>
                                <a:lnTo>
                                  <a:pt x="166" y="887"/>
                                </a:lnTo>
                                <a:lnTo>
                                  <a:pt x="221" y="931"/>
                                </a:lnTo>
                                <a:lnTo>
                                  <a:pt x="283" y="972"/>
                                </a:lnTo>
                                <a:lnTo>
                                  <a:pt x="351" y="1008"/>
                                </a:lnTo>
                                <a:lnTo>
                                  <a:pt x="424" y="1039"/>
                                </a:lnTo>
                                <a:lnTo>
                                  <a:pt x="503" y="1066"/>
                                </a:lnTo>
                                <a:lnTo>
                                  <a:pt x="585" y="1087"/>
                                </a:lnTo>
                                <a:lnTo>
                                  <a:pt x="672" y="1103"/>
                                </a:lnTo>
                                <a:lnTo>
                                  <a:pt x="762" y="1112"/>
                                </a:lnTo>
                                <a:lnTo>
                                  <a:pt x="855" y="1116"/>
                                </a:lnTo>
                                <a:lnTo>
                                  <a:pt x="948" y="1112"/>
                                </a:lnTo>
                                <a:lnTo>
                                  <a:pt x="1038" y="1103"/>
                                </a:lnTo>
                                <a:lnTo>
                                  <a:pt x="1125" y="1087"/>
                                </a:lnTo>
                                <a:lnTo>
                                  <a:pt x="1208" y="1066"/>
                                </a:lnTo>
                                <a:lnTo>
                                  <a:pt x="1286" y="1039"/>
                                </a:lnTo>
                                <a:lnTo>
                                  <a:pt x="1360" y="1008"/>
                                </a:lnTo>
                                <a:lnTo>
                                  <a:pt x="1428" y="972"/>
                                </a:lnTo>
                                <a:lnTo>
                                  <a:pt x="1489" y="931"/>
                                </a:lnTo>
                                <a:lnTo>
                                  <a:pt x="1545" y="887"/>
                                </a:lnTo>
                                <a:lnTo>
                                  <a:pt x="1593" y="839"/>
                                </a:lnTo>
                                <a:lnTo>
                                  <a:pt x="1633" y="788"/>
                                </a:lnTo>
                                <a:lnTo>
                                  <a:pt x="1666" y="733"/>
                                </a:lnTo>
                                <a:lnTo>
                                  <a:pt x="1690" y="677"/>
                                </a:lnTo>
                                <a:lnTo>
                                  <a:pt x="1704" y="617"/>
                                </a:lnTo>
                                <a:lnTo>
                                  <a:pt x="1709" y="556"/>
                                </a:lnTo>
                                <a:lnTo>
                                  <a:pt x="1704" y="496"/>
                                </a:lnTo>
                                <a:lnTo>
                                  <a:pt x="1690" y="437"/>
                                </a:lnTo>
                                <a:lnTo>
                                  <a:pt x="1666" y="381"/>
                                </a:lnTo>
                                <a:lnTo>
                                  <a:pt x="1633" y="327"/>
                                </a:lnTo>
                                <a:lnTo>
                                  <a:pt x="1593" y="276"/>
                                </a:lnTo>
                                <a:lnTo>
                                  <a:pt x="1545" y="228"/>
                                </a:lnTo>
                                <a:lnTo>
                                  <a:pt x="1489" y="183"/>
                                </a:lnTo>
                                <a:lnTo>
                                  <a:pt x="1428" y="143"/>
                                </a:lnTo>
                                <a:lnTo>
                                  <a:pt x="1360" y="107"/>
                                </a:lnTo>
                                <a:lnTo>
                                  <a:pt x="1286" y="76"/>
                                </a:lnTo>
                                <a:lnTo>
                                  <a:pt x="1208" y="49"/>
                                </a:lnTo>
                                <a:lnTo>
                                  <a:pt x="1125" y="28"/>
                                </a:lnTo>
                                <a:lnTo>
                                  <a:pt x="1038" y="12"/>
                                </a:lnTo>
                                <a:lnTo>
                                  <a:pt x="948" y="3"/>
                                </a:lnTo>
                                <a:lnTo>
                                  <a:pt x="855" y="0"/>
                                </a:lnTo>
                                <a:close/>
                              </a:path>
                            </a:pathLst>
                          </a:custGeom>
                          <a:solidFill>
                            <a:srgbClr val="BFCEE1"/>
                          </a:solidFill>
                          <a:ln>
                            <a:noFill/>
                          </a:ln>
                        </wps:spPr>
                        <wps:bodyPr rot="0" vert="horz" wrap="square" lIns="91440" tIns="45720" rIns="91440" bIns="45720" anchor="t" anchorCtr="0" upright="1">
                          <a:noAutofit/>
                        </wps:bodyPr>
                      </wps:wsp>
                      <wps:wsp>
                        <wps:cNvPr id="810" name="Freeform 218"/>
                        <wps:cNvSpPr>
                          <a:spLocks/>
                        </wps:cNvSpPr>
                        <wps:spPr bwMode="auto">
                          <a:xfrm>
                            <a:off x="8918" y="221"/>
                            <a:ext cx="1709" cy="1116"/>
                          </a:xfrm>
                          <a:custGeom>
                            <a:avLst/>
                            <a:gdLst>
                              <a:gd name="T0" fmla="+- 0 8918 8918"/>
                              <a:gd name="T1" fmla="*/ T0 w 1709"/>
                              <a:gd name="T2" fmla="+- 0 778 222"/>
                              <a:gd name="T3" fmla="*/ 778 h 1116"/>
                              <a:gd name="T4" fmla="+- 0 8923 8918"/>
                              <a:gd name="T5" fmla="*/ T4 w 1709"/>
                              <a:gd name="T6" fmla="+- 0 718 222"/>
                              <a:gd name="T7" fmla="*/ 718 h 1116"/>
                              <a:gd name="T8" fmla="+- 0 8938 8918"/>
                              <a:gd name="T9" fmla="*/ T8 w 1709"/>
                              <a:gd name="T10" fmla="+- 0 659 222"/>
                              <a:gd name="T11" fmla="*/ 659 h 1116"/>
                              <a:gd name="T12" fmla="+- 0 8962 8918"/>
                              <a:gd name="T13" fmla="*/ T12 w 1709"/>
                              <a:gd name="T14" fmla="+- 0 603 222"/>
                              <a:gd name="T15" fmla="*/ 603 h 1116"/>
                              <a:gd name="T16" fmla="+- 0 8995 8918"/>
                              <a:gd name="T17" fmla="*/ T16 w 1709"/>
                              <a:gd name="T18" fmla="+- 0 549 222"/>
                              <a:gd name="T19" fmla="*/ 549 h 1116"/>
                              <a:gd name="T20" fmla="+- 0 9035 8918"/>
                              <a:gd name="T21" fmla="*/ T20 w 1709"/>
                              <a:gd name="T22" fmla="+- 0 497 222"/>
                              <a:gd name="T23" fmla="*/ 497 h 1116"/>
                              <a:gd name="T24" fmla="+- 0 9084 8918"/>
                              <a:gd name="T25" fmla="*/ T24 w 1709"/>
                              <a:gd name="T26" fmla="+- 0 450 222"/>
                              <a:gd name="T27" fmla="*/ 450 h 1116"/>
                              <a:gd name="T28" fmla="+- 0 9139 8918"/>
                              <a:gd name="T29" fmla="*/ T28 w 1709"/>
                              <a:gd name="T30" fmla="+- 0 405 222"/>
                              <a:gd name="T31" fmla="*/ 405 h 1116"/>
                              <a:gd name="T32" fmla="+- 0 9201 8918"/>
                              <a:gd name="T33" fmla="*/ T32 w 1709"/>
                              <a:gd name="T34" fmla="+- 0 365 222"/>
                              <a:gd name="T35" fmla="*/ 365 h 1116"/>
                              <a:gd name="T36" fmla="+- 0 9269 8918"/>
                              <a:gd name="T37" fmla="*/ T36 w 1709"/>
                              <a:gd name="T38" fmla="+- 0 329 222"/>
                              <a:gd name="T39" fmla="*/ 329 h 1116"/>
                              <a:gd name="T40" fmla="+- 0 9342 8918"/>
                              <a:gd name="T41" fmla="*/ T40 w 1709"/>
                              <a:gd name="T42" fmla="+- 0 298 222"/>
                              <a:gd name="T43" fmla="*/ 298 h 1116"/>
                              <a:gd name="T44" fmla="+- 0 9421 8918"/>
                              <a:gd name="T45" fmla="*/ T44 w 1709"/>
                              <a:gd name="T46" fmla="+- 0 271 222"/>
                              <a:gd name="T47" fmla="*/ 271 h 1116"/>
                              <a:gd name="T48" fmla="+- 0 9503 8918"/>
                              <a:gd name="T49" fmla="*/ T48 w 1709"/>
                              <a:gd name="T50" fmla="+- 0 250 222"/>
                              <a:gd name="T51" fmla="*/ 250 h 1116"/>
                              <a:gd name="T52" fmla="+- 0 9590 8918"/>
                              <a:gd name="T53" fmla="*/ T52 w 1709"/>
                              <a:gd name="T54" fmla="+- 0 234 222"/>
                              <a:gd name="T55" fmla="*/ 234 h 1116"/>
                              <a:gd name="T56" fmla="+- 0 9680 8918"/>
                              <a:gd name="T57" fmla="*/ T56 w 1709"/>
                              <a:gd name="T58" fmla="+- 0 225 222"/>
                              <a:gd name="T59" fmla="*/ 225 h 1116"/>
                              <a:gd name="T60" fmla="+- 0 9773 8918"/>
                              <a:gd name="T61" fmla="*/ T60 w 1709"/>
                              <a:gd name="T62" fmla="+- 0 222 222"/>
                              <a:gd name="T63" fmla="*/ 222 h 1116"/>
                              <a:gd name="T64" fmla="+- 0 9866 8918"/>
                              <a:gd name="T65" fmla="*/ T64 w 1709"/>
                              <a:gd name="T66" fmla="+- 0 225 222"/>
                              <a:gd name="T67" fmla="*/ 225 h 1116"/>
                              <a:gd name="T68" fmla="+- 0 9956 8918"/>
                              <a:gd name="T69" fmla="*/ T68 w 1709"/>
                              <a:gd name="T70" fmla="+- 0 234 222"/>
                              <a:gd name="T71" fmla="*/ 234 h 1116"/>
                              <a:gd name="T72" fmla="+- 0 10043 8918"/>
                              <a:gd name="T73" fmla="*/ T72 w 1709"/>
                              <a:gd name="T74" fmla="+- 0 250 222"/>
                              <a:gd name="T75" fmla="*/ 250 h 1116"/>
                              <a:gd name="T76" fmla="+- 0 10126 8918"/>
                              <a:gd name="T77" fmla="*/ T76 w 1709"/>
                              <a:gd name="T78" fmla="+- 0 271 222"/>
                              <a:gd name="T79" fmla="*/ 271 h 1116"/>
                              <a:gd name="T80" fmla="+- 0 10204 8918"/>
                              <a:gd name="T81" fmla="*/ T80 w 1709"/>
                              <a:gd name="T82" fmla="+- 0 298 222"/>
                              <a:gd name="T83" fmla="*/ 298 h 1116"/>
                              <a:gd name="T84" fmla="+- 0 10278 8918"/>
                              <a:gd name="T85" fmla="*/ T84 w 1709"/>
                              <a:gd name="T86" fmla="+- 0 329 222"/>
                              <a:gd name="T87" fmla="*/ 329 h 1116"/>
                              <a:gd name="T88" fmla="+- 0 10346 8918"/>
                              <a:gd name="T89" fmla="*/ T88 w 1709"/>
                              <a:gd name="T90" fmla="+- 0 365 222"/>
                              <a:gd name="T91" fmla="*/ 365 h 1116"/>
                              <a:gd name="T92" fmla="+- 0 10407 8918"/>
                              <a:gd name="T93" fmla="*/ T92 w 1709"/>
                              <a:gd name="T94" fmla="+- 0 405 222"/>
                              <a:gd name="T95" fmla="*/ 405 h 1116"/>
                              <a:gd name="T96" fmla="+- 0 10463 8918"/>
                              <a:gd name="T97" fmla="*/ T96 w 1709"/>
                              <a:gd name="T98" fmla="+- 0 450 222"/>
                              <a:gd name="T99" fmla="*/ 450 h 1116"/>
                              <a:gd name="T100" fmla="+- 0 10511 8918"/>
                              <a:gd name="T101" fmla="*/ T100 w 1709"/>
                              <a:gd name="T102" fmla="+- 0 497 222"/>
                              <a:gd name="T103" fmla="*/ 497 h 1116"/>
                              <a:gd name="T104" fmla="+- 0 10551 8918"/>
                              <a:gd name="T105" fmla="*/ T104 w 1709"/>
                              <a:gd name="T106" fmla="+- 0 549 222"/>
                              <a:gd name="T107" fmla="*/ 549 h 1116"/>
                              <a:gd name="T108" fmla="+- 0 10584 8918"/>
                              <a:gd name="T109" fmla="*/ T108 w 1709"/>
                              <a:gd name="T110" fmla="+- 0 603 222"/>
                              <a:gd name="T111" fmla="*/ 603 h 1116"/>
                              <a:gd name="T112" fmla="+- 0 10608 8918"/>
                              <a:gd name="T113" fmla="*/ T112 w 1709"/>
                              <a:gd name="T114" fmla="+- 0 659 222"/>
                              <a:gd name="T115" fmla="*/ 659 h 1116"/>
                              <a:gd name="T116" fmla="+- 0 10622 8918"/>
                              <a:gd name="T117" fmla="*/ T116 w 1709"/>
                              <a:gd name="T118" fmla="+- 0 718 222"/>
                              <a:gd name="T119" fmla="*/ 718 h 1116"/>
                              <a:gd name="T120" fmla="+- 0 10627 8918"/>
                              <a:gd name="T121" fmla="*/ T120 w 1709"/>
                              <a:gd name="T122" fmla="+- 0 778 222"/>
                              <a:gd name="T123" fmla="*/ 778 h 1116"/>
                              <a:gd name="T124" fmla="+- 0 10622 8918"/>
                              <a:gd name="T125" fmla="*/ T124 w 1709"/>
                              <a:gd name="T126" fmla="+- 0 839 222"/>
                              <a:gd name="T127" fmla="*/ 839 h 1116"/>
                              <a:gd name="T128" fmla="+- 0 10608 8918"/>
                              <a:gd name="T129" fmla="*/ T128 w 1709"/>
                              <a:gd name="T130" fmla="+- 0 899 222"/>
                              <a:gd name="T131" fmla="*/ 899 h 1116"/>
                              <a:gd name="T132" fmla="+- 0 10584 8918"/>
                              <a:gd name="T133" fmla="*/ T132 w 1709"/>
                              <a:gd name="T134" fmla="+- 0 955 222"/>
                              <a:gd name="T135" fmla="*/ 955 h 1116"/>
                              <a:gd name="T136" fmla="+- 0 10551 8918"/>
                              <a:gd name="T137" fmla="*/ T136 w 1709"/>
                              <a:gd name="T138" fmla="+- 0 1010 222"/>
                              <a:gd name="T139" fmla="*/ 1010 h 1116"/>
                              <a:gd name="T140" fmla="+- 0 10511 8918"/>
                              <a:gd name="T141" fmla="*/ T140 w 1709"/>
                              <a:gd name="T142" fmla="+- 0 1061 222"/>
                              <a:gd name="T143" fmla="*/ 1061 h 1116"/>
                              <a:gd name="T144" fmla="+- 0 10463 8918"/>
                              <a:gd name="T145" fmla="*/ T144 w 1709"/>
                              <a:gd name="T146" fmla="+- 0 1109 222"/>
                              <a:gd name="T147" fmla="*/ 1109 h 1116"/>
                              <a:gd name="T148" fmla="+- 0 10407 8918"/>
                              <a:gd name="T149" fmla="*/ T148 w 1709"/>
                              <a:gd name="T150" fmla="+- 0 1153 222"/>
                              <a:gd name="T151" fmla="*/ 1153 h 1116"/>
                              <a:gd name="T152" fmla="+- 0 10346 8918"/>
                              <a:gd name="T153" fmla="*/ T152 w 1709"/>
                              <a:gd name="T154" fmla="+- 0 1194 222"/>
                              <a:gd name="T155" fmla="*/ 1194 h 1116"/>
                              <a:gd name="T156" fmla="+- 0 10278 8918"/>
                              <a:gd name="T157" fmla="*/ T156 w 1709"/>
                              <a:gd name="T158" fmla="+- 0 1230 222"/>
                              <a:gd name="T159" fmla="*/ 1230 h 1116"/>
                              <a:gd name="T160" fmla="+- 0 10204 8918"/>
                              <a:gd name="T161" fmla="*/ T160 w 1709"/>
                              <a:gd name="T162" fmla="+- 0 1261 222"/>
                              <a:gd name="T163" fmla="*/ 1261 h 1116"/>
                              <a:gd name="T164" fmla="+- 0 10126 8918"/>
                              <a:gd name="T165" fmla="*/ T164 w 1709"/>
                              <a:gd name="T166" fmla="+- 0 1288 222"/>
                              <a:gd name="T167" fmla="*/ 1288 h 1116"/>
                              <a:gd name="T168" fmla="+- 0 10043 8918"/>
                              <a:gd name="T169" fmla="*/ T168 w 1709"/>
                              <a:gd name="T170" fmla="+- 0 1309 222"/>
                              <a:gd name="T171" fmla="*/ 1309 h 1116"/>
                              <a:gd name="T172" fmla="+- 0 9956 8918"/>
                              <a:gd name="T173" fmla="*/ T172 w 1709"/>
                              <a:gd name="T174" fmla="+- 0 1325 222"/>
                              <a:gd name="T175" fmla="*/ 1325 h 1116"/>
                              <a:gd name="T176" fmla="+- 0 9866 8918"/>
                              <a:gd name="T177" fmla="*/ T176 w 1709"/>
                              <a:gd name="T178" fmla="+- 0 1334 222"/>
                              <a:gd name="T179" fmla="*/ 1334 h 1116"/>
                              <a:gd name="T180" fmla="+- 0 9773 8918"/>
                              <a:gd name="T181" fmla="*/ T180 w 1709"/>
                              <a:gd name="T182" fmla="+- 0 1338 222"/>
                              <a:gd name="T183" fmla="*/ 1338 h 1116"/>
                              <a:gd name="T184" fmla="+- 0 9680 8918"/>
                              <a:gd name="T185" fmla="*/ T184 w 1709"/>
                              <a:gd name="T186" fmla="+- 0 1334 222"/>
                              <a:gd name="T187" fmla="*/ 1334 h 1116"/>
                              <a:gd name="T188" fmla="+- 0 9590 8918"/>
                              <a:gd name="T189" fmla="*/ T188 w 1709"/>
                              <a:gd name="T190" fmla="+- 0 1325 222"/>
                              <a:gd name="T191" fmla="*/ 1325 h 1116"/>
                              <a:gd name="T192" fmla="+- 0 9503 8918"/>
                              <a:gd name="T193" fmla="*/ T192 w 1709"/>
                              <a:gd name="T194" fmla="+- 0 1309 222"/>
                              <a:gd name="T195" fmla="*/ 1309 h 1116"/>
                              <a:gd name="T196" fmla="+- 0 9421 8918"/>
                              <a:gd name="T197" fmla="*/ T196 w 1709"/>
                              <a:gd name="T198" fmla="+- 0 1288 222"/>
                              <a:gd name="T199" fmla="*/ 1288 h 1116"/>
                              <a:gd name="T200" fmla="+- 0 9342 8918"/>
                              <a:gd name="T201" fmla="*/ T200 w 1709"/>
                              <a:gd name="T202" fmla="+- 0 1261 222"/>
                              <a:gd name="T203" fmla="*/ 1261 h 1116"/>
                              <a:gd name="T204" fmla="+- 0 9269 8918"/>
                              <a:gd name="T205" fmla="*/ T204 w 1709"/>
                              <a:gd name="T206" fmla="+- 0 1230 222"/>
                              <a:gd name="T207" fmla="*/ 1230 h 1116"/>
                              <a:gd name="T208" fmla="+- 0 9201 8918"/>
                              <a:gd name="T209" fmla="*/ T208 w 1709"/>
                              <a:gd name="T210" fmla="+- 0 1194 222"/>
                              <a:gd name="T211" fmla="*/ 1194 h 1116"/>
                              <a:gd name="T212" fmla="+- 0 9139 8918"/>
                              <a:gd name="T213" fmla="*/ T212 w 1709"/>
                              <a:gd name="T214" fmla="+- 0 1153 222"/>
                              <a:gd name="T215" fmla="*/ 1153 h 1116"/>
                              <a:gd name="T216" fmla="+- 0 9084 8918"/>
                              <a:gd name="T217" fmla="*/ T216 w 1709"/>
                              <a:gd name="T218" fmla="+- 0 1109 222"/>
                              <a:gd name="T219" fmla="*/ 1109 h 1116"/>
                              <a:gd name="T220" fmla="+- 0 9035 8918"/>
                              <a:gd name="T221" fmla="*/ T220 w 1709"/>
                              <a:gd name="T222" fmla="+- 0 1061 222"/>
                              <a:gd name="T223" fmla="*/ 1061 h 1116"/>
                              <a:gd name="T224" fmla="+- 0 8995 8918"/>
                              <a:gd name="T225" fmla="*/ T224 w 1709"/>
                              <a:gd name="T226" fmla="+- 0 1010 222"/>
                              <a:gd name="T227" fmla="*/ 1010 h 1116"/>
                              <a:gd name="T228" fmla="+- 0 8962 8918"/>
                              <a:gd name="T229" fmla="*/ T228 w 1709"/>
                              <a:gd name="T230" fmla="+- 0 955 222"/>
                              <a:gd name="T231" fmla="*/ 955 h 1116"/>
                              <a:gd name="T232" fmla="+- 0 8938 8918"/>
                              <a:gd name="T233" fmla="*/ T232 w 1709"/>
                              <a:gd name="T234" fmla="+- 0 899 222"/>
                              <a:gd name="T235" fmla="*/ 899 h 1116"/>
                              <a:gd name="T236" fmla="+- 0 8923 8918"/>
                              <a:gd name="T237" fmla="*/ T236 w 1709"/>
                              <a:gd name="T238" fmla="+- 0 839 222"/>
                              <a:gd name="T239" fmla="*/ 839 h 1116"/>
                              <a:gd name="T240" fmla="+- 0 8918 8918"/>
                              <a:gd name="T241" fmla="*/ T240 w 1709"/>
                              <a:gd name="T242" fmla="+- 0 778 222"/>
                              <a:gd name="T243" fmla="*/ 778 h 1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 ang="0">
                                <a:pos x="T233" y="T235"/>
                              </a:cxn>
                              <a:cxn ang="0">
                                <a:pos x="T237" y="T239"/>
                              </a:cxn>
                              <a:cxn ang="0">
                                <a:pos x="T241" y="T243"/>
                              </a:cxn>
                            </a:cxnLst>
                            <a:rect l="0" t="0" r="r" b="b"/>
                            <a:pathLst>
                              <a:path w="1709" h="1116">
                                <a:moveTo>
                                  <a:pt x="0" y="556"/>
                                </a:moveTo>
                                <a:lnTo>
                                  <a:pt x="5" y="496"/>
                                </a:lnTo>
                                <a:lnTo>
                                  <a:pt x="20" y="437"/>
                                </a:lnTo>
                                <a:lnTo>
                                  <a:pt x="44" y="381"/>
                                </a:lnTo>
                                <a:lnTo>
                                  <a:pt x="77" y="327"/>
                                </a:lnTo>
                                <a:lnTo>
                                  <a:pt x="117" y="275"/>
                                </a:lnTo>
                                <a:lnTo>
                                  <a:pt x="166" y="228"/>
                                </a:lnTo>
                                <a:lnTo>
                                  <a:pt x="221" y="183"/>
                                </a:lnTo>
                                <a:lnTo>
                                  <a:pt x="283" y="143"/>
                                </a:lnTo>
                                <a:lnTo>
                                  <a:pt x="351" y="107"/>
                                </a:lnTo>
                                <a:lnTo>
                                  <a:pt x="424" y="76"/>
                                </a:lnTo>
                                <a:lnTo>
                                  <a:pt x="503" y="49"/>
                                </a:lnTo>
                                <a:lnTo>
                                  <a:pt x="585" y="28"/>
                                </a:lnTo>
                                <a:lnTo>
                                  <a:pt x="672" y="12"/>
                                </a:lnTo>
                                <a:lnTo>
                                  <a:pt x="762" y="3"/>
                                </a:lnTo>
                                <a:lnTo>
                                  <a:pt x="855" y="0"/>
                                </a:lnTo>
                                <a:lnTo>
                                  <a:pt x="948" y="3"/>
                                </a:lnTo>
                                <a:lnTo>
                                  <a:pt x="1038" y="12"/>
                                </a:lnTo>
                                <a:lnTo>
                                  <a:pt x="1125" y="28"/>
                                </a:lnTo>
                                <a:lnTo>
                                  <a:pt x="1208" y="49"/>
                                </a:lnTo>
                                <a:lnTo>
                                  <a:pt x="1286" y="76"/>
                                </a:lnTo>
                                <a:lnTo>
                                  <a:pt x="1360" y="107"/>
                                </a:lnTo>
                                <a:lnTo>
                                  <a:pt x="1428" y="143"/>
                                </a:lnTo>
                                <a:lnTo>
                                  <a:pt x="1489" y="183"/>
                                </a:lnTo>
                                <a:lnTo>
                                  <a:pt x="1545" y="228"/>
                                </a:lnTo>
                                <a:lnTo>
                                  <a:pt x="1593" y="275"/>
                                </a:lnTo>
                                <a:lnTo>
                                  <a:pt x="1633" y="327"/>
                                </a:lnTo>
                                <a:lnTo>
                                  <a:pt x="1666" y="381"/>
                                </a:lnTo>
                                <a:lnTo>
                                  <a:pt x="1690" y="437"/>
                                </a:lnTo>
                                <a:lnTo>
                                  <a:pt x="1704" y="496"/>
                                </a:lnTo>
                                <a:lnTo>
                                  <a:pt x="1709" y="556"/>
                                </a:lnTo>
                                <a:lnTo>
                                  <a:pt x="1704" y="617"/>
                                </a:lnTo>
                                <a:lnTo>
                                  <a:pt x="1690" y="677"/>
                                </a:lnTo>
                                <a:lnTo>
                                  <a:pt x="1666" y="733"/>
                                </a:lnTo>
                                <a:lnTo>
                                  <a:pt x="1633" y="788"/>
                                </a:lnTo>
                                <a:lnTo>
                                  <a:pt x="1593" y="839"/>
                                </a:lnTo>
                                <a:lnTo>
                                  <a:pt x="1545" y="887"/>
                                </a:lnTo>
                                <a:lnTo>
                                  <a:pt x="1489" y="931"/>
                                </a:lnTo>
                                <a:lnTo>
                                  <a:pt x="1428" y="972"/>
                                </a:lnTo>
                                <a:lnTo>
                                  <a:pt x="1360" y="1008"/>
                                </a:lnTo>
                                <a:lnTo>
                                  <a:pt x="1286" y="1039"/>
                                </a:lnTo>
                                <a:lnTo>
                                  <a:pt x="1208" y="1066"/>
                                </a:lnTo>
                                <a:lnTo>
                                  <a:pt x="1125" y="1087"/>
                                </a:lnTo>
                                <a:lnTo>
                                  <a:pt x="1038" y="1103"/>
                                </a:lnTo>
                                <a:lnTo>
                                  <a:pt x="948" y="1112"/>
                                </a:lnTo>
                                <a:lnTo>
                                  <a:pt x="855" y="1116"/>
                                </a:lnTo>
                                <a:lnTo>
                                  <a:pt x="762" y="1112"/>
                                </a:lnTo>
                                <a:lnTo>
                                  <a:pt x="672" y="1103"/>
                                </a:lnTo>
                                <a:lnTo>
                                  <a:pt x="585" y="1087"/>
                                </a:lnTo>
                                <a:lnTo>
                                  <a:pt x="503" y="1066"/>
                                </a:lnTo>
                                <a:lnTo>
                                  <a:pt x="424" y="1039"/>
                                </a:lnTo>
                                <a:lnTo>
                                  <a:pt x="351" y="1008"/>
                                </a:lnTo>
                                <a:lnTo>
                                  <a:pt x="283" y="972"/>
                                </a:lnTo>
                                <a:lnTo>
                                  <a:pt x="221" y="931"/>
                                </a:lnTo>
                                <a:lnTo>
                                  <a:pt x="166" y="887"/>
                                </a:lnTo>
                                <a:lnTo>
                                  <a:pt x="117" y="839"/>
                                </a:lnTo>
                                <a:lnTo>
                                  <a:pt x="77" y="788"/>
                                </a:lnTo>
                                <a:lnTo>
                                  <a:pt x="44" y="733"/>
                                </a:lnTo>
                                <a:lnTo>
                                  <a:pt x="20" y="677"/>
                                </a:lnTo>
                                <a:lnTo>
                                  <a:pt x="5" y="617"/>
                                </a:lnTo>
                                <a:lnTo>
                                  <a:pt x="0" y="556"/>
                                </a:lnTo>
                              </a:path>
                            </a:pathLst>
                          </a:custGeom>
                          <a:noFill/>
                          <a:ln w="7586">
                            <a:solidFill>
                              <a:srgbClr val="000000"/>
                            </a:solidFill>
                            <a:round/>
                            <a:headEnd/>
                            <a:tailEnd/>
                          </a:ln>
                        </wps:spPr>
                        <wps:bodyPr rot="0" vert="horz" wrap="square" lIns="91440" tIns="45720" rIns="91440" bIns="45720" anchor="t" anchorCtr="0" upright="1">
                          <a:noAutofit/>
                        </wps:bodyPr>
                      </wps:wsp>
                      <wps:wsp>
                        <wps:cNvPr id="811" name="Line 217"/>
                        <wps:cNvCnPr>
                          <a:cxnSpLocks noChangeShapeType="1"/>
                        </wps:cNvCnPr>
                        <wps:spPr bwMode="auto">
                          <a:xfrm>
                            <a:off x="8537" y="406"/>
                            <a:ext cx="513" cy="0"/>
                          </a:xfrm>
                          <a:prstGeom prst="line">
                            <a:avLst/>
                          </a:prstGeom>
                          <a:noFill/>
                          <a:ln w="7535">
                            <a:solidFill>
                              <a:srgbClr val="000000"/>
                            </a:solidFill>
                            <a:round/>
                            <a:headEnd/>
                            <a:tailEnd/>
                          </a:ln>
                        </wps:spPr>
                        <wps:bodyPr/>
                      </wps:wsp>
                      <wps:wsp>
                        <wps:cNvPr id="812" name="Freeform 216"/>
                        <wps:cNvSpPr>
                          <a:spLocks/>
                        </wps:cNvSpPr>
                        <wps:spPr bwMode="auto">
                          <a:xfrm>
                            <a:off x="9038" y="344"/>
                            <a:ext cx="92" cy="89"/>
                          </a:xfrm>
                          <a:custGeom>
                            <a:avLst/>
                            <a:gdLst>
                              <a:gd name="T0" fmla="+- 0 9038 9038"/>
                              <a:gd name="T1" fmla="*/ T0 w 92"/>
                              <a:gd name="T2" fmla="+- 0 344 344"/>
                              <a:gd name="T3" fmla="*/ 344 h 89"/>
                              <a:gd name="T4" fmla="+- 0 9041 9038"/>
                              <a:gd name="T5" fmla="*/ T4 w 92"/>
                              <a:gd name="T6" fmla="+- 0 433 344"/>
                              <a:gd name="T7" fmla="*/ 433 h 89"/>
                              <a:gd name="T8" fmla="+- 0 9130 9038"/>
                              <a:gd name="T9" fmla="*/ T8 w 92"/>
                              <a:gd name="T10" fmla="+- 0 387 344"/>
                              <a:gd name="T11" fmla="*/ 387 h 89"/>
                              <a:gd name="T12" fmla="+- 0 9038 9038"/>
                              <a:gd name="T13" fmla="*/ T12 w 92"/>
                              <a:gd name="T14" fmla="+- 0 344 344"/>
                              <a:gd name="T15" fmla="*/ 344 h 89"/>
                            </a:gdLst>
                            <a:ahLst/>
                            <a:cxnLst>
                              <a:cxn ang="0">
                                <a:pos x="T1" y="T3"/>
                              </a:cxn>
                              <a:cxn ang="0">
                                <a:pos x="T5" y="T7"/>
                              </a:cxn>
                              <a:cxn ang="0">
                                <a:pos x="T9" y="T11"/>
                              </a:cxn>
                              <a:cxn ang="0">
                                <a:pos x="T13" y="T15"/>
                              </a:cxn>
                            </a:cxnLst>
                            <a:rect l="0" t="0" r="r" b="b"/>
                            <a:pathLst>
                              <a:path w="92" h="89">
                                <a:moveTo>
                                  <a:pt x="0" y="0"/>
                                </a:moveTo>
                                <a:lnTo>
                                  <a:pt x="3" y="89"/>
                                </a:lnTo>
                                <a:lnTo>
                                  <a:pt x="92" y="43"/>
                                </a:lnTo>
                                <a:lnTo>
                                  <a:pt x="0" y="0"/>
                                </a:lnTo>
                                <a:close/>
                              </a:path>
                            </a:pathLst>
                          </a:custGeom>
                          <a:solidFill>
                            <a:srgbClr val="000000"/>
                          </a:solidFill>
                          <a:ln>
                            <a:noFill/>
                          </a:ln>
                        </wps:spPr>
                        <wps:bodyPr rot="0" vert="horz" wrap="square" lIns="91440" tIns="45720" rIns="91440" bIns="45720" anchor="t" anchorCtr="0" upright="1">
                          <a:noAutofit/>
                        </wps:bodyPr>
                      </wps:wsp>
                      <wps:wsp>
                        <wps:cNvPr id="813" name="Freeform 215"/>
                        <wps:cNvSpPr>
                          <a:spLocks/>
                        </wps:cNvSpPr>
                        <wps:spPr bwMode="auto">
                          <a:xfrm>
                            <a:off x="4152" y="802"/>
                            <a:ext cx="4385" cy="406"/>
                          </a:xfrm>
                          <a:custGeom>
                            <a:avLst/>
                            <a:gdLst>
                              <a:gd name="T0" fmla="+- 0 8390 4152"/>
                              <a:gd name="T1" fmla="*/ T0 w 4385"/>
                              <a:gd name="T2" fmla="+- 0 802 802"/>
                              <a:gd name="T3" fmla="*/ 802 h 406"/>
                              <a:gd name="T4" fmla="+- 0 4298 4152"/>
                              <a:gd name="T5" fmla="*/ T4 w 4385"/>
                              <a:gd name="T6" fmla="+- 0 802 802"/>
                              <a:gd name="T7" fmla="*/ 802 h 406"/>
                              <a:gd name="T8" fmla="+- 0 4241 4152"/>
                              <a:gd name="T9" fmla="*/ T8 w 4385"/>
                              <a:gd name="T10" fmla="+- 0 813 802"/>
                              <a:gd name="T11" fmla="*/ 813 h 406"/>
                              <a:gd name="T12" fmla="+- 0 4195 4152"/>
                              <a:gd name="T13" fmla="*/ T12 w 4385"/>
                              <a:gd name="T14" fmla="+- 0 843 802"/>
                              <a:gd name="T15" fmla="*/ 843 h 406"/>
                              <a:gd name="T16" fmla="+- 0 4163 4152"/>
                              <a:gd name="T17" fmla="*/ T16 w 4385"/>
                              <a:gd name="T18" fmla="+- 0 888 802"/>
                              <a:gd name="T19" fmla="*/ 888 h 406"/>
                              <a:gd name="T20" fmla="+- 0 4152 4152"/>
                              <a:gd name="T21" fmla="*/ T20 w 4385"/>
                              <a:gd name="T22" fmla="+- 0 944 802"/>
                              <a:gd name="T23" fmla="*/ 944 h 406"/>
                              <a:gd name="T24" fmla="+- 0 4152 4152"/>
                              <a:gd name="T25" fmla="*/ T24 w 4385"/>
                              <a:gd name="T26" fmla="+- 0 1066 802"/>
                              <a:gd name="T27" fmla="*/ 1066 h 406"/>
                              <a:gd name="T28" fmla="+- 0 4163 4152"/>
                              <a:gd name="T29" fmla="*/ T28 w 4385"/>
                              <a:gd name="T30" fmla="+- 0 1122 802"/>
                              <a:gd name="T31" fmla="*/ 1122 h 406"/>
                              <a:gd name="T32" fmla="+- 0 4195 4152"/>
                              <a:gd name="T33" fmla="*/ T32 w 4385"/>
                              <a:gd name="T34" fmla="+- 0 1167 802"/>
                              <a:gd name="T35" fmla="*/ 1167 h 406"/>
                              <a:gd name="T36" fmla="+- 0 4241 4152"/>
                              <a:gd name="T37" fmla="*/ T36 w 4385"/>
                              <a:gd name="T38" fmla="+- 0 1197 802"/>
                              <a:gd name="T39" fmla="*/ 1197 h 406"/>
                              <a:gd name="T40" fmla="+- 0 4298 4152"/>
                              <a:gd name="T41" fmla="*/ T40 w 4385"/>
                              <a:gd name="T42" fmla="+- 0 1208 802"/>
                              <a:gd name="T43" fmla="*/ 1208 h 406"/>
                              <a:gd name="T44" fmla="+- 0 8390 4152"/>
                              <a:gd name="T45" fmla="*/ T44 w 4385"/>
                              <a:gd name="T46" fmla="+- 0 1208 802"/>
                              <a:gd name="T47" fmla="*/ 1208 h 406"/>
                              <a:gd name="T48" fmla="+- 0 8448 4152"/>
                              <a:gd name="T49" fmla="*/ T48 w 4385"/>
                              <a:gd name="T50" fmla="+- 0 1197 802"/>
                              <a:gd name="T51" fmla="*/ 1197 h 406"/>
                              <a:gd name="T52" fmla="+- 0 8494 4152"/>
                              <a:gd name="T53" fmla="*/ T52 w 4385"/>
                              <a:gd name="T54" fmla="+- 0 1167 802"/>
                              <a:gd name="T55" fmla="*/ 1167 h 406"/>
                              <a:gd name="T56" fmla="+- 0 8525 4152"/>
                              <a:gd name="T57" fmla="*/ T56 w 4385"/>
                              <a:gd name="T58" fmla="+- 0 1122 802"/>
                              <a:gd name="T59" fmla="*/ 1122 h 406"/>
                              <a:gd name="T60" fmla="+- 0 8537 4152"/>
                              <a:gd name="T61" fmla="*/ T60 w 4385"/>
                              <a:gd name="T62" fmla="+- 0 1066 802"/>
                              <a:gd name="T63" fmla="*/ 1066 h 406"/>
                              <a:gd name="T64" fmla="+- 0 8537 4152"/>
                              <a:gd name="T65" fmla="*/ T64 w 4385"/>
                              <a:gd name="T66" fmla="+- 0 944 802"/>
                              <a:gd name="T67" fmla="*/ 944 h 406"/>
                              <a:gd name="T68" fmla="+- 0 8525 4152"/>
                              <a:gd name="T69" fmla="*/ T68 w 4385"/>
                              <a:gd name="T70" fmla="+- 0 888 802"/>
                              <a:gd name="T71" fmla="*/ 888 h 406"/>
                              <a:gd name="T72" fmla="+- 0 8494 4152"/>
                              <a:gd name="T73" fmla="*/ T72 w 4385"/>
                              <a:gd name="T74" fmla="+- 0 843 802"/>
                              <a:gd name="T75" fmla="*/ 843 h 406"/>
                              <a:gd name="T76" fmla="+- 0 8448 4152"/>
                              <a:gd name="T77" fmla="*/ T76 w 4385"/>
                              <a:gd name="T78" fmla="+- 0 813 802"/>
                              <a:gd name="T79" fmla="*/ 813 h 406"/>
                              <a:gd name="T80" fmla="+- 0 8390 4152"/>
                              <a:gd name="T81" fmla="*/ T80 w 4385"/>
                              <a:gd name="T82" fmla="+- 0 802 802"/>
                              <a:gd name="T83" fmla="*/ 802 h 40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4385" h="406">
                                <a:moveTo>
                                  <a:pt x="4238" y="0"/>
                                </a:moveTo>
                                <a:lnTo>
                                  <a:pt x="146" y="0"/>
                                </a:lnTo>
                                <a:lnTo>
                                  <a:pt x="89" y="11"/>
                                </a:lnTo>
                                <a:lnTo>
                                  <a:pt x="43" y="41"/>
                                </a:lnTo>
                                <a:lnTo>
                                  <a:pt x="11" y="86"/>
                                </a:lnTo>
                                <a:lnTo>
                                  <a:pt x="0" y="142"/>
                                </a:lnTo>
                                <a:lnTo>
                                  <a:pt x="0" y="264"/>
                                </a:lnTo>
                                <a:lnTo>
                                  <a:pt x="11" y="320"/>
                                </a:lnTo>
                                <a:lnTo>
                                  <a:pt x="43" y="365"/>
                                </a:lnTo>
                                <a:lnTo>
                                  <a:pt x="89" y="395"/>
                                </a:lnTo>
                                <a:lnTo>
                                  <a:pt x="146" y="406"/>
                                </a:lnTo>
                                <a:lnTo>
                                  <a:pt x="4238" y="406"/>
                                </a:lnTo>
                                <a:lnTo>
                                  <a:pt x="4296" y="395"/>
                                </a:lnTo>
                                <a:lnTo>
                                  <a:pt x="4342" y="365"/>
                                </a:lnTo>
                                <a:lnTo>
                                  <a:pt x="4373" y="320"/>
                                </a:lnTo>
                                <a:lnTo>
                                  <a:pt x="4385" y="264"/>
                                </a:lnTo>
                                <a:lnTo>
                                  <a:pt x="4385" y="142"/>
                                </a:lnTo>
                                <a:lnTo>
                                  <a:pt x="4373" y="86"/>
                                </a:lnTo>
                                <a:lnTo>
                                  <a:pt x="4342" y="41"/>
                                </a:lnTo>
                                <a:lnTo>
                                  <a:pt x="4296" y="11"/>
                                </a:lnTo>
                                <a:lnTo>
                                  <a:pt x="4238" y="0"/>
                                </a:lnTo>
                                <a:close/>
                              </a:path>
                            </a:pathLst>
                          </a:custGeom>
                          <a:solidFill>
                            <a:srgbClr val="BFCEE1"/>
                          </a:solidFill>
                          <a:ln>
                            <a:noFill/>
                          </a:ln>
                        </wps:spPr>
                        <wps:bodyPr rot="0" vert="horz" wrap="square" lIns="91440" tIns="45720" rIns="91440" bIns="45720" anchor="t" anchorCtr="0" upright="1">
                          <a:noAutofit/>
                        </wps:bodyPr>
                      </wps:wsp>
                      <wps:wsp>
                        <wps:cNvPr id="814" name="Freeform 214"/>
                        <wps:cNvSpPr>
                          <a:spLocks/>
                        </wps:cNvSpPr>
                        <wps:spPr bwMode="auto">
                          <a:xfrm>
                            <a:off x="4152" y="802"/>
                            <a:ext cx="4385" cy="406"/>
                          </a:xfrm>
                          <a:custGeom>
                            <a:avLst/>
                            <a:gdLst>
                              <a:gd name="T0" fmla="+- 0 8390 4152"/>
                              <a:gd name="T1" fmla="*/ T0 w 4385"/>
                              <a:gd name="T2" fmla="+- 0 1208 802"/>
                              <a:gd name="T3" fmla="*/ 1208 h 406"/>
                              <a:gd name="T4" fmla="+- 0 8448 4152"/>
                              <a:gd name="T5" fmla="*/ T4 w 4385"/>
                              <a:gd name="T6" fmla="+- 0 1197 802"/>
                              <a:gd name="T7" fmla="*/ 1197 h 406"/>
                              <a:gd name="T8" fmla="+- 0 8494 4152"/>
                              <a:gd name="T9" fmla="*/ T8 w 4385"/>
                              <a:gd name="T10" fmla="+- 0 1167 802"/>
                              <a:gd name="T11" fmla="*/ 1167 h 406"/>
                              <a:gd name="T12" fmla="+- 0 8525 4152"/>
                              <a:gd name="T13" fmla="*/ T12 w 4385"/>
                              <a:gd name="T14" fmla="+- 0 1122 802"/>
                              <a:gd name="T15" fmla="*/ 1122 h 406"/>
                              <a:gd name="T16" fmla="+- 0 8537 4152"/>
                              <a:gd name="T17" fmla="*/ T16 w 4385"/>
                              <a:gd name="T18" fmla="+- 0 1066 802"/>
                              <a:gd name="T19" fmla="*/ 1066 h 406"/>
                              <a:gd name="T20" fmla="+- 0 8537 4152"/>
                              <a:gd name="T21" fmla="*/ T20 w 4385"/>
                              <a:gd name="T22" fmla="+- 0 944 802"/>
                              <a:gd name="T23" fmla="*/ 944 h 406"/>
                              <a:gd name="T24" fmla="+- 0 8525 4152"/>
                              <a:gd name="T25" fmla="*/ T24 w 4385"/>
                              <a:gd name="T26" fmla="+- 0 888 802"/>
                              <a:gd name="T27" fmla="*/ 888 h 406"/>
                              <a:gd name="T28" fmla="+- 0 8494 4152"/>
                              <a:gd name="T29" fmla="*/ T28 w 4385"/>
                              <a:gd name="T30" fmla="+- 0 843 802"/>
                              <a:gd name="T31" fmla="*/ 843 h 406"/>
                              <a:gd name="T32" fmla="+- 0 8448 4152"/>
                              <a:gd name="T33" fmla="*/ T32 w 4385"/>
                              <a:gd name="T34" fmla="+- 0 813 802"/>
                              <a:gd name="T35" fmla="*/ 813 h 406"/>
                              <a:gd name="T36" fmla="+- 0 8390 4152"/>
                              <a:gd name="T37" fmla="*/ T36 w 4385"/>
                              <a:gd name="T38" fmla="+- 0 802 802"/>
                              <a:gd name="T39" fmla="*/ 802 h 406"/>
                              <a:gd name="T40" fmla="+- 0 4298 4152"/>
                              <a:gd name="T41" fmla="*/ T40 w 4385"/>
                              <a:gd name="T42" fmla="+- 0 802 802"/>
                              <a:gd name="T43" fmla="*/ 802 h 406"/>
                              <a:gd name="T44" fmla="+- 0 4241 4152"/>
                              <a:gd name="T45" fmla="*/ T44 w 4385"/>
                              <a:gd name="T46" fmla="+- 0 813 802"/>
                              <a:gd name="T47" fmla="*/ 813 h 406"/>
                              <a:gd name="T48" fmla="+- 0 4195 4152"/>
                              <a:gd name="T49" fmla="*/ T48 w 4385"/>
                              <a:gd name="T50" fmla="+- 0 843 802"/>
                              <a:gd name="T51" fmla="*/ 843 h 406"/>
                              <a:gd name="T52" fmla="+- 0 4163 4152"/>
                              <a:gd name="T53" fmla="*/ T52 w 4385"/>
                              <a:gd name="T54" fmla="+- 0 888 802"/>
                              <a:gd name="T55" fmla="*/ 888 h 406"/>
                              <a:gd name="T56" fmla="+- 0 4152 4152"/>
                              <a:gd name="T57" fmla="*/ T56 w 4385"/>
                              <a:gd name="T58" fmla="+- 0 944 802"/>
                              <a:gd name="T59" fmla="*/ 944 h 406"/>
                              <a:gd name="T60" fmla="+- 0 4152 4152"/>
                              <a:gd name="T61" fmla="*/ T60 w 4385"/>
                              <a:gd name="T62" fmla="+- 0 1066 802"/>
                              <a:gd name="T63" fmla="*/ 1066 h 406"/>
                              <a:gd name="T64" fmla="+- 0 4163 4152"/>
                              <a:gd name="T65" fmla="*/ T64 w 4385"/>
                              <a:gd name="T66" fmla="+- 0 1122 802"/>
                              <a:gd name="T67" fmla="*/ 1122 h 406"/>
                              <a:gd name="T68" fmla="+- 0 4195 4152"/>
                              <a:gd name="T69" fmla="*/ T68 w 4385"/>
                              <a:gd name="T70" fmla="+- 0 1167 802"/>
                              <a:gd name="T71" fmla="*/ 1167 h 406"/>
                              <a:gd name="T72" fmla="+- 0 4241 4152"/>
                              <a:gd name="T73" fmla="*/ T72 w 4385"/>
                              <a:gd name="T74" fmla="+- 0 1197 802"/>
                              <a:gd name="T75" fmla="*/ 1197 h 406"/>
                              <a:gd name="T76" fmla="+- 0 4298 4152"/>
                              <a:gd name="T77" fmla="*/ T76 w 4385"/>
                              <a:gd name="T78" fmla="+- 0 1208 802"/>
                              <a:gd name="T79" fmla="*/ 1208 h 406"/>
                              <a:gd name="T80" fmla="+- 0 8390 4152"/>
                              <a:gd name="T81" fmla="*/ T80 w 4385"/>
                              <a:gd name="T82" fmla="+- 0 1208 802"/>
                              <a:gd name="T83" fmla="*/ 1208 h 40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4385" h="406">
                                <a:moveTo>
                                  <a:pt x="4238" y="406"/>
                                </a:moveTo>
                                <a:lnTo>
                                  <a:pt x="4296" y="395"/>
                                </a:lnTo>
                                <a:lnTo>
                                  <a:pt x="4342" y="365"/>
                                </a:lnTo>
                                <a:lnTo>
                                  <a:pt x="4373" y="320"/>
                                </a:lnTo>
                                <a:lnTo>
                                  <a:pt x="4385" y="264"/>
                                </a:lnTo>
                                <a:lnTo>
                                  <a:pt x="4385" y="142"/>
                                </a:lnTo>
                                <a:lnTo>
                                  <a:pt x="4373" y="86"/>
                                </a:lnTo>
                                <a:lnTo>
                                  <a:pt x="4342" y="41"/>
                                </a:lnTo>
                                <a:lnTo>
                                  <a:pt x="4296" y="11"/>
                                </a:lnTo>
                                <a:lnTo>
                                  <a:pt x="4238" y="0"/>
                                </a:lnTo>
                                <a:lnTo>
                                  <a:pt x="146" y="0"/>
                                </a:lnTo>
                                <a:lnTo>
                                  <a:pt x="89" y="11"/>
                                </a:lnTo>
                                <a:lnTo>
                                  <a:pt x="43" y="41"/>
                                </a:lnTo>
                                <a:lnTo>
                                  <a:pt x="11" y="86"/>
                                </a:lnTo>
                                <a:lnTo>
                                  <a:pt x="0" y="142"/>
                                </a:lnTo>
                                <a:lnTo>
                                  <a:pt x="0" y="264"/>
                                </a:lnTo>
                                <a:lnTo>
                                  <a:pt x="11" y="320"/>
                                </a:lnTo>
                                <a:lnTo>
                                  <a:pt x="43" y="365"/>
                                </a:lnTo>
                                <a:lnTo>
                                  <a:pt x="89" y="395"/>
                                </a:lnTo>
                                <a:lnTo>
                                  <a:pt x="146" y="406"/>
                                </a:lnTo>
                                <a:lnTo>
                                  <a:pt x="4238" y="406"/>
                                </a:lnTo>
                                <a:close/>
                              </a:path>
                            </a:pathLst>
                          </a:custGeom>
                          <a:noFill/>
                          <a:ln w="7536">
                            <a:solidFill>
                              <a:srgbClr val="000000"/>
                            </a:solidFill>
                            <a:round/>
                            <a:headEnd/>
                            <a:tailEnd/>
                          </a:ln>
                        </wps:spPr>
                        <wps:bodyPr rot="0" vert="horz" wrap="square" lIns="91440" tIns="45720" rIns="91440" bIns="45720" anchor="t" anchorCtr="0" upright="1">
                          <a:noAutofit/>
                        </wps:bodyPr>
                      </wps:wsp>
                      <pic:pic xmlns:pic="http://schemas.openxmlformats.org/drawingml/2006/picture">
                        <pic:nvPicPr>
                          <pic:cNvPr id="815" name="Picture 213"/>
                          <pic:cNvPicPr>
                            <a:picLocks noChangeAspect="1" noChangeArrowheads="1"/>
                          </pic:cNvPicPr>
                        </pic:nvPicPr>
                        <pic:blipFill>
                          <a:blip r:embed="rId66"/>
                          <a:srcRect/>
                          <a:stretch>
                            <a:fillRect/>
                          </a:stretch>
                        </pic:blipFill>
                        <pic:spPr bwMode="auto">
                          <a:xfrm>
                            <a:off x="5121" y="1280"/>
                            <a:ext cx="2312" cy="286"/>
                          </a:xfrm>
                          <a:prstGeom prst="rect">
                            <a:avLst/>
                          </a:prstGeom>
                          <a:noFill/>
                        </pic:spPr>
                      </pic:pic>
                      <wps:wsp>
                        <wps:cNvPr id="816" name="Line 212"/>
                        <wps:cNvCnPr>
                          <a:cxnSpLocks noChangeShapeType="1"/>
                        </wps:cNvCnPr>
                        <wps:spPr bwMode="auto">
                          <a:xfrm>
                            <a:off x="2837" y="1018"/>
                            <a:ext cx="1315" cy="0"/>
                          </a:xfrm>
                          <a:prstGeom prst="line">
                            <a:avLst/>
                          </a:prstGeom>
                          <a:noFill/>
                          <a:ln w="7535">
                            <a:solidFill>
                              <a:srgbClr val="000000"/>
                            </a:solidFill>
                            <a:round/>
                            <a:headEnd/>
                            <a:tailEnd/>
                          </a:ln>
                        </wps:spPr>
                        <wps:bodyPr/>
                      </wps:wsp>
                      <wps:wsp>
                        <wps:cNvPr id="817" name="Freeform 211"/>
                        <wps:cNvSpPr>
                          <a:spLocks/>
                        </wps:cNvSpPr>
                        <wps:spPr bwMode="auto">
                          <a:xfrm>
                            <a:off x="8536" y="1006"/>
                            <a:ext cx="389" cy="3"/>
                          </a:xfrm>
                          <a:custGeom>
                            <a:avLst/>
                            <a:gdLst>
                              <a:gd name="T0" fmla="+- 0 8537 8537"/>
                              <a:gd name="T1" fmla="*/ T0 w 389"/>
                              <a:gd name="T2" fmla="+- 0 1006 1006"/>
                              <a:gd name="T3" fmla="*/ 1006 h 3"/>
                              <a:gd name="T4" fmla="+- 0 8755 8537"/>
                              <a:gd name="T5" fmla="*/ T4 w 389"/>
                              <a:gd name="T6" fmla="+- 0 1006 1006"/>
                              <a:gd name="T7" fmla="*/ 1006 h 3"/>
                              <a:gd name="T8" fmla="+- 0 8755 8537"/>
                              <a:gd name="T9" fmla="*/ T8 w 389"/>
                              <a:gd name="T10" fmla="+- 0 1009 1006"/>
                              <a:gd name="T11" fmla="*/ 1009 h 3"/>
                              <a:gd name="T12" fmla="+- 0 8926 8537"/>
                              <a:gd name="T13" fmla="*/ T12 w 389"/>
                              <a:gd name="T14" fmla="+- 0 1009 1006"/>
                              <a:gd name="T15" fmla="*/ 1009 h 3"/>
                            </a:gdLst>
                            <a:ahLst/>
                            <a:cxnLst>
                              <a:cxn ang="0">
                                <a:pos x="T1" y="T3"/>
                              </a:cxn>
                              <a:cxn ang="0">
                                <a:pos x="T5" y="T7"/>
                              </a:cxn>
                              <a:cxn ang="0">
                                <a:pos x="T9" y="T11"/>
                              </a:cxn>
                              <a:cxn ang="0">
                                <a:pos x="T13" y="T15"/>
                              </a:cxn>
                            </a:cxnLst>
                            <a:rect l="0" t="0" r="r" b="b"/>
                            <a:pathLst>
                              <a:path w="389" h="3">
                                <a:moveTo>
                                  <a:pt x="0" y="0"/>
                                </a:moveTo>
                                <a:lnTo>
                                  <a:pt x="218" y="0"/>
                                </a:lnTo>
                                <a:lnTo>
                                  <a:pt x="218" y="3"/>
                                </a:lnTo>
                                <a:lnTo>
                                  <a:pt x="389" y="3"/>
                                </a:lnTo>
                              </a:path>
                            </a:pathLst>
                          </a:custGeom>
                          <a:noFill/>
                          <a:ln w="7535">
                            <a:solidFill>
                              <a:srgbClr val="000000"/>
                            </a:solidFill>
                            <a:round/>
                            <a:headEnd/>
                            <a:tailEnd/>
                          </a:ln>
                        </wps:spPr>
                        <wps:bodyPr rot="0" vert="horz" wrap="square" lIns="91440" tIns="45720" rIns="91440" bIns="45720" anchor="t" anchorCtr="0" upright="1">
                          <a:noAutofit/>
                        </wps:bodyPr>
                      </wps:wsp>
                      <wps:wsp>
                        <wps:cNvPr id="818" name="Freeform 210"/>
                        <wps:cNvSpPr>
                          <a:spLocks/>
                        </wps:cNvSpPr>
                        <wps:spPr bwMode="auto">
                          <a:xfrm>
                            <a:off x="8913" y="965"/>
                            <a:ext cx="89" cy="87"/>
                          </a:xfrm>
                          <a:custGeom>
                            <a:avLst/>
                            <a:gdLst>
                              <a:gd name="T0" fmla="+- 0 8914 8914"/>
                              <a:gd name="T1" fmla="*/ T0 w 89"/>
                              <a:gd name="T2" fmla="+- 0 966 966"/>
                              <a:gd name="T3" fmla="*/ 966 h 87"/>
                              <a:gd name="T4" fmla="+- 0 8914 8914"/>
                              <a:gd name="T5" fmla="*/ T4 w 89"/>
                              <a:gd name="T6" fmla="+- 0 1052 966"/>
                              <a:gd name="T7" fmla="*/ 1052 h 87"/>
                              <a:gd name="T8" fmla="+- 0 9002 8914"/>
                              <a:gd name="T9" fmla="*/ T8 w 89"/>
                              <a:gd name="T10" fmla="+- 0 1009 966"/>
                              <a:gd name="T11" fmla="*/ 1009 h 87"/>
                              <a:gd name="T12" fmla="+- 0 8914 8914"/>
                              <a:gd name="T13" fmla="*/ T12 w 89"/>
                              <a:gd name="T14" fmla="+- 0 966 966"/>
                              <a:gd name="T15" fmla="*/ 966 h 87"/>
                            </a:gdLst>
                            <a:ahLst/>
                            <a:cxnLst>
                              <a:cxn ang="0">
                                <a:pos x="T1" y="T3"/>
                              </a:cxn>
                              <a:cxn ang="0">
                                <a:pos x="T5" y="T7"/>
                              </a:cxn>
                              <a:cxn ang="0">
                                <a:pos x="T9" y="T11"/>
                              </a:cxn>
                              <a:cxn ang="0">
                                <a:pos x="T13" y="T15"/>
                              </a:cxn>
                            </a:cxnLst>
                            <a:rect l="0" t="0" r="r" b="b"/>
                            <a:pathLst>
                              <a:path w="89" h="87">
                                <a:moveTo>
                                  <a:pt x="0" y="0"/>
                                </a:moveTo>
                                <a:lnTo>
                                  <a:pt x="0" y="86"/>
                                </a:lnTo>
                                <a:lnTo>
                                  <a:pt x="88" y="43"/>
                                </a:lnTo>
                                <a:lnTo>
                                  <a:pt x="0" y="0"/>
                                </a:lnTo>
                                <a:close/>
                              </a:path>
                            </a:pathLst>
                          </a:custGeom>
                          <a:solidFill>
                            <a:srgbClr val="000000"/>
                          </a:solidFill>
                          <a:ln>
                            <a:noFill/>
                          </a:ln>
                        </wps:spPr>
                        <wps:bodyPr rot="0" vert="horz" wrap="square" lIns="91440" tIns="45720" rIns="91440" bIns="45720" anchor="t" anchorCtr="0" upright="1">
                          <a:noAutofit/>
                        </wps:bodyPr>
                      </wps:wsp>
                      <wps:wsp>
                        <wps:cNvPr id="819" name="Text Box 209"/>
                        <wps:cNvSpPr txBox="1">
                          <a:spLocks noChangeArrowheads="1"/>
                        </wps:cNvSpPr>
                        <wps:spPr bwMode="auto">
                          <a:xfrm>
                            <a:off x="3424" y="204"/>
                            <a:ext cx="308" cy="173"/>
                          </a:xfrm>
                          <a:prstGeom prst="rect">
                            <a:avLst/>
                          </a:prstGeom>
                          <a:noFill/>
                          <a:ln>
                            <a:noFill/>
                          </a:ln>
                        </wps:spPr>
                        <wps:txbx>
                          <w:txbxContent>
                            <w:p w14:paraId="249C3CCA" w14:textId="77777777" w:rsidR="003036E0" w:rsidRDefault="003036E0" w:rsidP="00EA228C">
                              <w:pPr>
                                <w:spacing w:line="172" w:lineRule="exact"/>
                                <w:rPr>
                                  <w:b/>
                                  <w:sz w:val="15"/>
                                </w:rPr>
                              </w:pPr>
                              <w:r>
                                <w:rPr>
                                  <w:b/>
                                  <w:w w:val="105"/>
                                  <w:sz w:val="15"/>
                                </w:rPr>
                                <w:t>(#1)</w:t>
                              </w:r>
                            </w:p>
                          </w:txbxContent>
                        </wps:txbx>
                        <wps:bodyPr rot="0" vert="horz" wrap="square" lIns="0" tIns="0" rIns="0" bIns="0" anchor="t" anchorCtr="0" upright="1">
                          <a:noAutofit/>
                        </wps:bodyPr>
                      </wps:wsp>
                      <wps:wsp>
                        <wps:cNvPr id="820" name="Text Box 208"/>
                        <wps:cNvSpPr txBox="1">
                          <a:spLocks noChangeArrowheads="1"/>
                        </wps:cNvSpPr>
                        <wps:spPr bwMode="auto">
                          <a:xfrm>
                            <a:off x="6144" y="321"/>
                            <a:ext cx="433" cy="173"/>
                          </a:xfrm>
                          <a:prstGeom prst="rect">
                            <a:avLst/>
                          </a:prstGeom>
                          <a:noFill/>
                          <a:ln>
                            <a:noFill/>
                          </a:ln>
                        </wps:spPr>
                        <wps:txbx>
                          <w:txbxContent>
                            <w:p w14:paraId="18D4D858" w14:textId="77777777" w:rsidR="003036E0" w:rsidRDefault="003036E0" w:rsidP="00EA228C">
                              <w:pPr>
                                <w:spacing w:line="172" w:lineRule="exact"/>
                                <w:rPr>
                                  <w:sz w:val="15"/>
                                </w:rPr>
                              </w:pPr>
                              <w:r>
                                <w:rPr>
                                  <w:w w:val="105"/>
                                  <w:sz w:val="15"/>
                                </w:rPr>
                                <w:t>Claim</w:t>
                              </w:r>
                            </w:p>
                          </w:txbxContent>
                        </wps:txbx>
                        <wps:bodyPr rot="0" vert="horz" wrap="square" lIns="0" tIns="0" rIns="0" bIns="0" anchor="t" anchorCtr="0" upright="1">
                          <a:noAutofit/>
                        </wps:bodyPr>
                      </wps:wsp>
                      <wps:wsp>
                        <wps:cNvPr id="821" name="Text Box 207"/>
                        <wps:cNvSpPr txBox="1">
                          <a:spLocks noChangeArrowheads="1"/>
                        </wps:cNvSpPr>
                        <wps:spPr bwMode="auto">
                          <a:xfrm>
                            <a:off x="1960" y="607"/>
                            <a:ext cx="620" cy="173"/>
                          </a:xfrm>
                          <a:prstGeom prst="rect">
                            <a:avLst/>
                          </a:prstGeom>
                          <a:noFill/>
                          <a:ln>
                            <a:noFill/>
                          </a:ln>
                        </wps:spPr>
                        <wps:txbx>
                          <w:txbxContent>
                            <w:p w14:paraId="387C5BF8" w14:textId="77777777" w:rsidR="003036E0" w:rsidRDefault="003036E0" w:rsidP="00EA228C">
                              <w:pPr>
                                <w:spacing w:line="172" w:lineRule="exact"/>
                                <w:rPr>
                                  <w:sz w:val="15"/>
                                </w:rPr>
                              </w:pPr>
                              <w:r>
                                <w:rPr>
                                  <w:w w:val="105"/>
                                  <w:sz w:val="15"/>
                                </w:rPr>
                                <w:t>Provider</w:t>
                              </w:r>
                            </w:p>
                          </w:txbxContent>
                        </wps:txbx>
                        <wps:bodyPr rot="0" vert="horz" wrap="square" lIns="0" tIns="0" rIns="0" bIns="0" anchor="t" anchorCtr="0" upright="1">
                          <a:noAutofit/>
                        </wps:bodyPr>
                      </wps:wsp>
                      <wps:wsp>
                        <wps:cNvPr id="822" name="Text Box 206"/>
                        <wps:cNvSpPr txBox="1">
                          <a:spLocks noChangeArrowheads="1"/>
                        </wps:cNvSpPr>
                        <wps:spPr bwMode="auto">
                          <a:xfrm>
                            <a:off x="3424" y="780"/>
                            <a:ext cx="308" cy="173"/>
                          </a:xfrm>
                          <a:prstGeom prst="rect">
                            <a:avLst/>
                          </a:prstGeom>
                          <a:noFill/>
                          <a:ln>
                            <a:noFill/>
                          </a:ln>
                        </wps:spPr>
                        <wps:txbx>
                          <w:txbxContent>
                            <w:p w14:paraId="15E1152F" w14:textId="77777777" w:rsidR="003036E0" w:rsidRDefault="003036E0" w:rsidP="00EA228C">
                              <w:pPr>
                                <w:spacing w:line="172" w:lineRule="exact"/>
                                <w:rPr>
                                  <w:b/>
                                  <w:sz w:val="15"/>
                                </w:rPr>
                              </w:pPr>
                              <w:r>
                                <w:rPr>
                                  <w:b/>
                                  <w:w w:val="105"/>
                                  <w:sz w:val="15"/>
                                </w:rPr>
                                <w:t>(#2)</w:t>
                              </w:r>
                            </w:p>
                          </w:txbxContent>
                        </wps:txbx>
                        <wps:bodyPr rot="0" vert="horz" wrap="square" lIns="0" tIns="0" rIns="0" bIns="0" anchor="t" anchorCtr="0" upright="1">
                          <a:noAutofit/>
                        </wps:bodyPr>
                      </wps:wsp>
                      <wps:wsp>
                        <wps:cNvPr id="823" name="Text Box 205"/>
                        <wps:cNvSpPr txBox="1">
                          <a:spLocks noChangeArrowheads="1"/>
                        </wps:cNvSpPr>
                        <wps:spPr bwMode="auto">
                          <a:xfrm>
                            <a:off x="9568" y="693"/>
                            <a:ext cx="438" cy="173"/>
                          </a:xfrm>
                          <a:prstGeom prst="rect">
                            <a:avLst/>
                          </a:prstGeom>
                          <a:noFill/>
                          <a:ln>
                            <a:noFill/>
                          </a:ln>
                        </wps:spPr>
                        <wps:txbx>
                          <w:txbxContent>
                            <w:p w14:paraId="76F6689D" w14:textId="77777777" w:rsidR="003036E0" w:rsidRDefault="003036E0" w:rsidP="00EA228C">
                              <w:pPr>
                                <w:spacing w:line="172" w:lineRule="exact"/>
                                <w:rPr>
                                  <w:sz w:val="15"/>
                                </w:rPr>
                              </w:pPr>
                              <w:r>
                                <w:rPr>
                                  <w:w w:val="105"/>
                                  <w:sz w:val="15"/>
                                </w:rPr>
                                <w:t>Payer</w:t>
                              </w:r>
                            </w:p>
                          </w:txbxContent>
                        </wps:txbx>
                        <wps:bodyPr rot="0" vert="horz" wrap="square" lIns="0" tIns="0" rIns="0" bIns="0" anchor="t" anchorCtr="0" upright="1">
                          <a:noAutofit/>
                        </wps:bodyPr>
                      </wps:wsp>
                      <wps:wsp>
                        <wps:cNvPr id="824" name="Text Box 204"/>
                        <wps:cNvSpPr txBox="1">
                          <a:spLocks noChangeArrowheads="1"/>
                        </wps:cNvSpPr>
                        <wps:spPr bwMode="auto">
                          <a:xfrm>
                            <a:off x="5035" y="919"/>
                            <a:ext cx="2650" cy="173"/>
                          </a:xfrm>
                          <a:prstGeom prst="rect">
                            <a:avLst/>
                          </a:prstGeom>
                          <a:noFill/>
                          <a:ln>
                            <a:noFill/>
                          </a:ln>
                        </wps:spPr>
                        <wps:txbx>
                          <w:txbxContent>
                            <w:p w14:paraId="6618463E" w14:textId="77777777" w:rsidR="003036E0" w:rsidRDefault="003036E0" w:rsidP="00EA228C">
                              <w:pPr>
                                <w:spacing w:line="172" w:lineRule="exact"/>
                                <w:rPr>
                                  <w:sz w:val="15"/>
                                </w:rPr>
                              </w:pPr>
                              <w:r>
                                <w:rPr>
                                  <w:w w:val="105"/>
                                  <w:sz w:val="15"/>
                                </w:rPr>
                                <w:t>Submission of Additional Information</w:t>
                              </w:r>
                            </w:p>
                          </w:txbxContent>
                        </wps:txbx>
                        <wps:bodyPr rot="0" vert="horz" wrap="square" lIns="0" tIns="0" rIns="0" bIns="0" anchor="t" anchorCtr="0" upright="1">
                          <a:noAutofit/>
                        </wps:bodyPr>
                      </wps:wsp>
                      <wps:wsp>
                        <wps:cNvPr id="825" name="Text Box 203"/>
                        <wps:cNvSpPr txBox="1">
                          <a:spLocks noChangeArrowheads="1"/>
                        </wps:cNvSpPr>
                        <wps:spPr bwMode="auto">
                          <a:xfrm>
                            <a:off x="5047" y="1205"/>
                            <a:ext cx="2302" cy="291"/>
                          </a:xfrm>
                          <a:prstGeom prst="rect">
                            <a:avLst/>
                          </a:prstGeom>
                          <a:solidFill>
                            <a:srgbClr val="BFCEE1"/>
                          </a:solidFill>
                          <a:ln w="7537">
                            <a:solidFill>
                              <a:srgbClr val="000000"/>
                            </a:solidFill>
                            <a:miter lim="800000"/>
                            <a:headEnd/>
                            <a:tailEnd/>
                          </a:ln>
                        </wps:spPr>
                        <wps:txbx>
                          <w:txbxContent>
                            <w:p w14:paraId="4C4BB86D" w14:textId="77777777" w:rsidR="003036E0" w:rsidRDefault="003036E0" w:rsidP="00EA228C">
                              <w:pPr>
                                <w:spacing w:before="52"/>
                                <w:ind w:left="740"/>
                                <w:rPr>
                                  <w:sz w:val="15"/>
                                </w:rPr>
                              </w:pPr>
                              <w:r>
                                <w:rPr>
                                  <w:w w:val="105"/>
                                  <w:sz w:val="15"/>
                                </w:rPr>
                                <w:t>Attachment</w:t>
                              </w:r>
                            </w:p>
                          </w:txbxContent>
                        </wps:txbx>
                        <wps:bodyPr rot="0" vert="horz" wrap="square" lIns="0" tIns="0" rIns="0" bIns="0" anchor="t" anchorCtr="0" upright="1">
                          <a:noAutofit/>
                        </wps:bodyPr>
                      </wps:wsp>
                    </wpg:wgp>
                  </a:graphicData>
                </a:graphic>
              </wp:inline>
            </w:drawing>
          </mc:Choice>
          <mc:Fallback>
            <w:pict>
              <v:group w14:anchorId="5B4FEB25" id="Group 202" o:spid="_x0000_s1108" style="width:455.8pt;height:71.1pt;mso-position-horizontal-relative:char;mso-position-vertical-relative:line" coordorigin="1518,144" coordsize="9116,142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">
                <v:shape id="Freeform 224" o:spid="_x0000_s1109" style="position:absolute;left:1524;top:149;width:1462;height:1085;visibility:visible;mso-wrap-style:square;v-text-anchor:top" coordsize="1462,10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" path="m732,l646,3,564,14,485,31,410,55,339,84r-65,35l214,158r-54,45l114,251,74,303,43,359,19,417,5,479,,542r5,63l19,666r24,58l74,780r40,52l160,880r54,45l274,965r65,34l410,1029r75,24l564,1070r82,11l732,1084r85,-3l899,1070r78,-17l1052,1029r70,-30l1187,965r60,-40l1301,880r46,-48l1387,780r32,-56l1442,666r15,-61l1462,542r-5,-63l1442,417r-23,-58l1387,303r-40,-52l1301,203r-54,-45l1187,119,1122,84,1052,55,977,31,899,14,817,3,732,xe" fillcolor="#bfcee1" stroked="f">
                  <v:path arrowok="t" o:connecttype="custom" o:connectlocs="732,150;646,153;564,164;485,181;410,205;339,234;274,269;214,308;160,353;114,401;74,453;43,509;19,567;5,629;0,692;5,755;19,816;43,874;74,930;114,982;160,1030;214,1075;274,1115;339,1149;410,1179;485,1203;564,1220;646,1231;732,1234;817,1231;899,1220;977,1203;1052,1179;1122,1149;1187,1115;1247,1075;1301,1030;1347,982;1387,930;1419,874;1442,816;1457,755;1462,692;1457,629;1442,567;1419,509;1387,453;1347,401;1301,353;1247,308;1187,269;1122,234;1052,205;977,181;899,164;817,153;732,150" o:connectangles="0,0,0,0,0,0,0,0,0,0,0,0,0,0,0,0,0,0,0,0,0,0,0,0,0,0,0,0,0,0,0,0,0,0,0,0,0,0,0,0,0,0,0,0,0,0,0,0,0,0,0,0,0,0,0,0,0"/>
                </v:shape>
                <v:shape id="Freeform 223" o:spid="_x0000_s1110" style="position:absolute;left:1524;top:149;width:1462;height:1085;visibility:visible;mso-wrap-style:square;v-text-anchor:top" coordsize="1462,10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" path="m,542l5,479,19,417,43,359,74,303r40,-52l160,203r54,-45l274,119,339,84,410,55,485,31,564,14,646,3,732,r85,3l899,14r78,17l1052,55r70,29l1187,119r60,39l1301,203r46,48l1387,303r32,56l1442,417r15,62l1462,542r-5,63l1442,666r-23,58l1387,780r-40,52l1301,880r-54,45l1187,965r-65,34l1052,1029r-75,24l899,1070r-82,11l732,1084r-86,-3l564,1070r-79,-17l410,1029,339,999,274,965,214,925,160,880,114,832,74,780,43,724,19,666,5,605,,542e" filled="f" strokeweight=".21097mm">
                  <v:path arrowok="t" o:connecttype="custom" o:connectlocs="0,692;5,629;19,567;43,509;74,453;114,401;160,353;214,308;274,269;339,234;410,205;485,181;564,164;646,153;732,150;817,153;899,164;977,181;1052,205;1122,234;1187,269;1247,308;1301,353;1347,401;1387,453;1419,509;1442,567;1457,629;1462,692;1457,755;1442,816;1419,874;1387,930;1347,982;1301,1030;1247,1075;1187,1115;1122,1149;1052,1179;977,1203;899,1220;817,1231;732,1234;646,1231;564,1220;485,1203;410,1179;339,1149;274,1115;214,1075;160,1030;114,982;74,930;43,874;19,816;5,755;0,692" o:connectangles="0,0,0,0,0,0,0,0,0,0,0,0,0,0,0,0,0,0,0,0,0,0,0,0,0,0,0,0,0,0,0,0,0,0,0,0,0,0,0,0,0,0,0,0,0,0,0,0,0,0,0,0,0,0,0,0,0"/>
                </v:shape>
                <v:shape id="Freeform 222" o:spid="_x0000_s1111" style="position:absolute;left:4152;top:221;width:4385;height:370;visibility:visible;mso-wrap-style:square;v-text-anchor:top" coordsize="4385,3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" path="m4238,l146,,89,11,43,42,11,88,,144r,84l11,283r32,45l89,358r57,11l4238,369r58,-11l4342,328r31,-45l4385,228r,-84l4373,88,4342,42,4296,11,4238,xe" fillcolor="#bfcee1" stroked="f">
                  <v:path arrowok="t" o:connecttype="custom" o:connectlocs="4238,222;146,222;89,233;43,264;11,310;0,366;0,450;11,505;43,550;89,580;146,591;4238,591;4296,580;4342,550;4373,505;4385,450;4385,366;4373,310;4342,264;4296,233;4238,222" o:connectangles="0,0,0,0,0,0,0,0,0,0,0,0,0,0,0,0,0,0,0,0,0"/>
                </v:shape>
                <v:shape id="Freeform 221" o:spid="_x0000_s1112" style="position:absolute;left:4152;top:221;width:4385;height:370;visibility:visible;mso-wrap-style:square;v-text-anchor:top" coordsize="4385,3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" path="m4238,369r58,-11l4342,328r31,-45l4385,228r,-84l4373,88,4342,42,4296,11,4238,,146,,89,11,43,42,11,88,,144r,84l11,283r32,45l89,358r57,11l4238,369xe" filled="f" strokeweight=".20933mm">
                  <v:path arrowok="t" o:connecttype="custom" o:connectlocs="4238,591;4296,580;4342,550;4373,505;4385,450;4385,366;4373,310;4342,264;4296,233;4238,222;146,222;89,233;43,264;11,310;0,366;0,450;11,505;43,550;89,580;146,591;4238,591" o:connectangles="0,0,0,0,0,0,0,0,0,0,0,0,0,0,0,0,0,0,0,0,0"/>
                </v:shape>
                <v:line id="Line 220" o:spid="_x0000_s1113" style="position:absolute;visibility:visible;mso-wrap-style:square" from="2870,411" to="4152,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" strokeweight=".20931mm"/>
                <v:shape id="Freeform 219" o:spid="_x0000_s1114" style="position:absolute;left:8918;top:221;width:1709;height:1116;visibility:visible;mso-wrap-style:square;v-text-anchor:top" coordsize="1709,1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" path="m855,l762,3r-90,9l585,28,503,49,424,76r-73,31l283,143r-62,40l166,228r-49,48l77,327,44,381,20,437,5,496,,556r5,61l20,677r24,56l77,788r40,51l166,887r55,44l283,972r68,36l424,1039r79,27l585,1087r87,16l762,1112r93,4l948,1112r90,-9l1125,1087r83,-21l1286,1039r74,-31l1428,972r61,-41l1545,887r48,-48l1633,788r33,-55l1690,677r14,-60l1709,556r-5,-60l1690,437r-24,-56l1633,327r-40,-51l1545,228r-56,-45l1428,143r-68,-36l1286,76,1208,49,1125,28,1038,12,948,3,855,xe" fillcolor="#bfcee1" stroked="f">
                  <v:path arrowok="t" o:connecttype="custom" o:connectlocs="855,222;762,225;672,234;585,250;503,271;424,298;351,329;283,365;221,405;166,450;117,498;77,549;44,603;20,659;5,718;0,778;5,839;20,899;44,955;77,1010;117,1061;166,1109;221,1153;283,1194;351,1230;424,1261;503,1288;585,1309;672,1325;762,1334;855,1338;948,1334;1038,1325;1125,1309;1208,1288;1286,1261;1360,1230;1428,1194;1489,1153;1545,1109;1593,1061;1633,1010;1666,955;1690,899;1704,839;1709,778;1704,718;1690,659;1666,603;1633,549;1593,498;1545,450;1489,405;1428,365;1360,329;1286,298;1208,271;1125,250;1038,234;948,225;855,222" o:connectangles="0,0,0,0,0,0,0,0,0,0,0,0,0,0,0,0,0,0,0,0,0,0,0,0,0,0,0,0,0,0,0,0,0,0,0,0,0,0,0,0,0,0,0,0,0,0,0,0,0,0,0,0,0,0,0,0,0,0,0,0,0"/>
                </v:shape>
                <v:shape id="Freeform 218" o:spid="_x0000_s1115" style="position:absolute;left:8918;top:221;width:1709;height:1116;visibility:visible;mso-wrap-style:square;v-text-anchor:top" coordsize="1709,1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" path="m,556l5,496,20,437,44,381,77,327r40,-52l166,228r55,-45l283,143r68,-36l424,76,503,49,585,28,672,12,762,3,855,r93,3l1038,12r87,16l1208,49r78,27l1360,107r68,36l1489,183r56,45l1593,275r40,52l1666,381r24,56l1704,496r5,60l1704,617r-14,60l1666,733r-33,55l1593,839r-48,48l1489,931r-61,41l1360,1008r-74,31l1208,1066r-83,21l1038,1103r-90,9l855,1116r-93,-4l672,1103r-87,-16l503,1066r-79,-27l351,1008,283,972,221,931,166,887,117,839,77,788,44,733,20,677,5,617,,556e" filled="f" strokeweight=".21072mm">
                  <v:path arrowok="t" o:connecttype="custom" o:connectlocs="0,778;5,718;20,659;44,603;77,549;117,497;166,450;221,405;283,365;351,329;424,298;503,271;585,250;672,234;762,225;855,222;948,225;1038,234;1125,250;1208,271;1286,298;1360,329;1428,365;1489,405;1545,450;1593,497;1633,549;1666,603;1690,659;1704,718;1709,778;1704,839;1690,899;1666,955;1633,1010;1593,1061;1545,1109;1489,1153;1428,1194;1360,1230;1286,1261;1208,1288;1125,1309;1038,1325;948,1334;855,1338;762,1334;672,1325;585,1309;503,1288;424,1261;351,1230;283,1194;221,1153;166,1109;117,1061;77,1010;44,955;20,899;5,839;0,778" o:connectangles="0,0,0,0,0,0,0,0,0,0,0,0,0,0,0,0,0,0,0,0,0,0,0,0,0,0,0,0,0,0,0,0,0,0,0,0,0,0,0,0,0,0,0,0,0,0,0,0,0,0,0,0,0,0,0,0,0,0,0,0,0"/>
                </v:shape>
                <v:line id="Line 217" o:spid="_x0000_s1116" style="position:absolute;visibility:visible;mso-wrap-style:square" from="8537,406" to="9050,4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" strokeweight=".20931mm"/>
                <v:shape id="Freeform 216" o:spid="_x0000_s1117" style="position:absolute;left:9038;top:344;width:92;height:89;visibility:visible;mso-wrap-style:square;v-text-anchor:top" coordsize="92,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" path="m,l3,89,92,43,,xe" fillcolor="black" stroked="f">
                  <v:path arrowok="t" o:connecttype="custom" o:connectlocs="0,344;3,433;92,387;0,344" o:connectangles="0,0,0,0"/>
                </v:shape>
                <v:shape id="Freeform 215" o:spid="_x0000_s1118" style="position:absolute;left:4152;top:802;width:4385;height:406;visibility:visible;mso-wrap-style:square;v-text-anchor:top" coordsize="4385,4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" path="m4238,l146,,89,11,43,41,11,86,,142,,264r11,56l43,365r46,30l146,406r4092,l4296,395r46,-30l4373,320r12,-56l4385,142,4373,86,4342,41,4296,11,4238,xe" fillcolor="#bfcee1" stroked="f">
                  <v:path arrowok="t" o:connecttype="custom" o:connectlocs="4238,802;146,802;89,813;43,843;11,888;0,944;0,1066;11,1122;43,1167;89,1197;146,1208;4238,1208;4296,1197;4342,1167;4373,1122;4385,1066;4385,944;4373,888;4342,843;4296,813;4238,802" o:connectangles="0,0,0,0,0,0,0,0,0,0,0,0,0,0,0,0,0,0,0,0,0"/>
                </v:shape>
                <v:shape id="Freeform 214" o:spid="_x0000_s1119" style="position:absolute;left:4152;top:802;width:4385;height:406;visibility:visible;mso-wrap-style:square;v-text-anchor:top" coordsize="4385,4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" path="m4238,406r58,-11l4342,365r31,-45l4385,264r,-122l4373,86,4342,41,4296,11,4238,,146,,89,11,43,41,11,86,,142,,264r11,56l43,365r46,30l146,406r4092,xe" filled="f" strokeweight=".20933mm">
                  <v:path arrowok="t" o:connecttype="custom" o:connectlocs="4238,1208;4296,1197;4342,1167;4373,1122;4385,1066;4385,944;4373,888;4342,843;4296,813;4238,802;146,802;89,813;43,843;11,888;0,944;0,1066;11,1122;43,1167;89,1197;146,1208;4238,1208" o:connectangles="0,0,0,0,0,0,0,0,0,0,0,0,0,0,0,0,0,0,0,0,0"/>
                </v:shape>
                <v:shape id="Picture 213" o:spid="_x0000_s1120" type="#_x0000_t75" style="position:absolute;left:5121;top:1280;width:2312;height:2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">
                  <v:imagedata r:id="rId67" o:title=""/>
                </v:shape>
                <v:line id="Line 212" o:spid="_x0000_s1121" style="position:absolute;visibility:visible;mso-wrap-style:square" from="2837,1018" to="4152,10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" strokeweight=".20931mm"/>
                <v:shape id="Freeform 211" o:spid="_x0000_s1122" style="position:absolute;left:8536;top:1006;width:389;height:3;visibility:visible;mso-wrap-style:square;v-text-anchor:top" coordsize="38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" path="m,l218,r,3l389,3e" filled="f" strokeweight=".20931mm">
                  <v:path arrowok="t" o:connecttype="custom" o:connectlocs="0,1006;218,1006;218,1009;389,1009" o:connectangles="0,0,0,0"/>
                </v:shape>
                <v:shape id="Freeform 210" o:spid="_x0000_s1123" style="position:absolute;left:8913;top:965;width:89;height:87;visibility:visible;mso-wrap-style:square;v-text-anchor:top" coordsize="8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" path="m,l,86,88,43,,xe" fillcolor="black" stroked="f">
                  <v:path arrowok="t" o:connecttype="custom" o:connectlocs="0,966;0,1052;88,1009;0,966" o:connectangles="0,0,0,0"/>
                </v:shape>
                <v:shape id="Text Box 209" o:spid="_x0000_s1124" type="#_x0000_t202" style="position:absolute;left:3424;top:204;width:308;height: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" filled="f" stroked="f">
                  <v:textbox inset="0,0,0,0">
                    <w:txbxContent>
                      <w:p w14:paraId="249C3CCA" w14:textId="77777777" w:rsidR="003036E0" w:rsidRDefault="003036E0" w:rsidP="00EA228C">
                        <w:pPr>
                          <w:spacing w:line="172" w:lineRule="exact"/>
                          <w:rPr>
                            <w:b/>
                            <w:sz w:val="15"/>
                          </w:rPr>
                        </w:pPr>
                        <w:r>
                          <w:rPr>
                            <w:b/>
                            <w:w w:val="105"/>
                            <w:sz w:val="15"/>
                          </w:rPr>
                          <w:t>(#1)</w:t>
                        </w:r>
                      </w:p>
                    </w:txbxContent>
                  </v:textbox>
                </v:shape>
                <v:shape id="Text Box 208" o:spid="_x0000_s1125" type="#_x0000_t202" style="position:absolute;left:6144;top:321;width:433;height: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" filled="f" stroked="f">
                  <v:textbox inset="0,0,0,0">
                    <w:txbxContent>
                      <w:p w14:paraId="18D4D858" w14:textId="77777777" w:rsidR="003036E0" w:rsidRDefault="003036E0" w:rsidP="00EA228C">
                        <w:pPr>
                          <w:spacing w:line="172" w:lineRule="exact"/>
                          <w:rPr>
                            <w:sz w:val="15"/>
                          </w:rPr>
                        </w:pPr>
                        <w:r>
                          <w:rPr>
                            <w:w w:val="105"/>
                            <w:sz w:val="15"/>
                          </w:rPr>
                          <w:t>Claim</w:t>
                        </w:r>
                      </w:p>
                    </w:txbxContent>
                  </v:textbox>
                </v:shape>
                <v:shape id="Text Box 207" o:spid="_x0000_s1126" type="#_x0000_t202" style="position:absolute;left:1960;top:607;width:620;height: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" filled="f" stroked="f">
                  <v:textbox inset="0,0,0,0">
                    <w:txbxContent>
                      <w:p w14:paraId="387C5BF8" w14:textId="77777777" w:rsidR="003036E0" w:rsidRDefault="003036E0" w:rsidP="00EA228C">
                        <w:pPr>
                          <w:spacing w:line="172" w:lineRule="exact"/>
                          <w:rPr>
                            <w:sz w:val="15"/>
                          </w:rPr>
                        </w:pPr>
                        <w:r>
                          <w:rPr>
                            <w:w w:val="105"/>
                            <w:sz w:val="15"/>
                          </w:rPr>
                          <w:t>Provider</w:t>
                        </w:r>
                      </w:p>
                    </w:txbxContent>
                  </v:textbox>
                </v:shape>
                <v:shape id="Text Box 206" o:spid="_x0000_s1127" type="#_x0000_t202" style="position:absolute;left:3424;top:780;width:308;height: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" filled="f" stroked="f">
                  <v:textbox inset="0,0,0,0">
                    <w:txbxContent>
                      <w:p w14:paraId="15E1152F" w14:textId="77777777" w:rsidR="003036E0" w:rsidRDefault="003036E0" w:rsidP="00EA228C">
                        <w:pPr>
                          <w:spacing w:line="172" w:lineRule="exact"/>
                          <w:rPr>
                            <w:b/>
                            <w:sz w:val="15"/>
                          </w:rPr>
                        </w:pPr>
                        <w:r>
                          <w:rPr>
                            <w:b/>
                            <w:w w:val="105"/>
                            <w:sz w:val="15"/>
                          </w:rPr>
                          <w:t>(#2)</w:t>
                        </w:r>
                      </w:p>
                    </w:txbxContent>
                  </v:textbox>
                </v:shape>
                <v:shape id="Text Box 205" o:spid="_x0000_s1128" type="#_x0000_t202" style="position:absolute;left:9568;top:693;width:438;height: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" filled="f" stroked="f">
                  <v:textbox inset="0,0,0,0">
                    <w:txbxContent>
                      <w:p w14:paraId="76F6689D" w14:textId="77777777" w:rsidR="003036E0" w:rsidRDefault="003036E0" w:rsidP="00EA228C">
                        <w:pPr>
                          <w:spacing w:line="172" w:lineRule="exact"/>
                          <w:rPr>
                            <w:sz w:val="15"/>
                          </w:rPr>
                        </w:pPr>
                        <w:r>
                          <w:rPr>
                            <w:w w:val="105"/>
                            <w:sz w:val="15"/>
                          </w:rPr>
                          <w:t>Payer</w:t>
                        </w:r>
                      </w:p>
                    </w:txbxContent>
                  </v:textbox>
                </v:shape>
                <v:shape id="Text Box 204" o:spid="_x0000_s1129" type="#_x0000_t202" style="position:absolute;left:5035;top:919;width:2650;height: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" filled="f" stroked="f">
                  <v:textbox inset="0,0,0,0">
                    <w:txbxContent>
                      <w:p w14:paraId="6618463E" w14:textId="77777777" w:rsidR="003036E0" w:rsidRDefault="003036E0" w:rsidP="00EA228C">
                        <w:pPr>
                          <w:spacing w:line="172" w:lineRule="exact"/>
                          <w:rPr>
                            <w:sz w:val="15"/>
                          </w:rPr>
                        </w:pPr>
                        <w:r>
                          <w:rPr>
                            <w:w w:val="105"/>
                            <w:sz w:val="15"/>
                          </w:rPr>
                          <w:t>Submission of Additional Information</w:t>
                        </w:r>
                      </w:p>
                    </w:txbxContent>
                  </v:textbox>
                </v:shape>
                <v:shape id="Text Box 203" o:spid="_x0000_s1130" type="#_x0000_t202" style="position:absolute;left:5047;top:1205;width:2302;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" fillcolor="#bfcee1" strokeweight=".20936mm">
                  <v:textbox inset="0,0,0,0">
                    <w:txbxContent>
                      <w:p w14:paraId="4C4BB86D" w14:textId="77777777" w:rsidR="003036E0" w:rsidRDefault="003036E0" w:rsidP="00EA228C">
                        <w:pPr>
                          <w:spacing w:before="52"/>
                          <w:ind w:left="740"/>
                          <w:rPr>
                            <w:sz w:val="15"/>
                          </w:rPr>
                        </w:pPr>
                        <w:r>
                          <w:rPr>
                            <w:w w:val="105"/>
                            <w:sz w:val="15"/>
                          </w:rPr>
                          <w:t>Attachment</w:t>
                        </w:r>
                      </w:p>
                    </w:txbxContent>
                  </v:textbox>
                </v:shape>
                <w10:anchorlock/>
              </v:group>
            </w:pict>
          </mc:Fallback>
        </mc:AlternateContent>
      </w:r>
    </w:p>
    <w:p w14:paraId="195D8F86" w14:textId="77777777" w:rsidR="00D8575B" w:rsidRDefault="00D8575B" w:rsidP="00F01E15">
      <w:pPr>
        <w:pStyle w:val="BodyText"/>
        <w:rPr>
          <w:sz w:val="9"/>
        </w:rPr>
      </w:pPr>
    </w:p>
    <w:p w14:paraId="625BCB24" w14:textId="5199FFFE" w:rsidR="00EA228C" w:rsidRDefault="00EA228C" w:rsidP="0095313A">
      <w:pPr>
        <w:pStyle w:val="Heading3"/>
      </w:pPr>
      <w:bookmarkStart w:id="127" w:name="_Toc85458342"/>
      <w:r>
        <w:t>Prior Authorization Attachment – Unsolicited Scenario</w:t>
      </w:r>
      <w:bookmarkEnd w:id="127"/>
    </w:p>
    <w:p w14:paraId="1D79A991" w14:textId="77777777" w:rsidR="00EA228C" w:rsidRDefault="00EA228C" w:rsidP="00D8575B">
      <w:pPr>
        <w:pStyle w:val="BodyText"/>
      </w:pPr>
      <w:r>
        <w:t>When a provider submits a request for prior authorization to a payer and knows in advance that additional information is needed to complete the approval, the provider may submit the Attachment without waiting for the request.</w:t>
      </w:r>
    </w:p>
    <w:p w14:paraId="6766E4F0" w14:textId="0F96BDF1" w:rsidR="00EA228C" w:rsidRDefault="00EA228C" w:rsidP="00D8575B">
      <w:pPr>
        <w:pStyle w:val="BodyText"/>
      </w:pPr>
      <w:r>
        <w:t xml:space="preserve">The diagram below depicts the business flow of the examples on </w:t>
      </w:r>
      <w:r>
        <w:rPr>
          <w:i/>
          <w:color w:val="001F5F"/>
          <w:u w:val="single" w:color="001F5F"/>
        </w:rPr>
        <w:t>Table 7: ASC X12N Attachment Activity</w:t>
      </w:r>
      <w:r w:rsidR="00D8575B">
        <w:t xml:space="preserve"> </w:t>
      </w:r>
      <w:r>
        <w:t>for an unsolicited Prior Authorization Attachment.</w:t>
      </w:r>
    </w:p>
    <w:p w14:paraId="7FFD8BE8" w14:textId="77777777" w:rsidR="00EA228C" w:rsidRDefault="00EA228C" w:rsidP="00F01E15">
      <w:pPr>
        <w:pStyle w:val="BodyText"/>
      </w:pPr>
      <w:r>
        <w:rPr>
          <w:b/>
        </w:rPr>
        <w:t>Arrow #1</w:t>
      </w:r>
      <w:r>
        <w:rPr>
          <w:b/>
        </w:rPr>
        <w:tab/>
      </w:r>
      <w:r>
        <w:t>Prior Authorization Request from a provider to a payer using ASC X12N</w:t>
      </w:r>
      <w:r>
        <w:rPr>
          <w:spacing w:val="2"/>
        </w:rPr>
        <w:t xml:space="preserve"> </w:t>
      </w:r>
      <w:r>
        <w:t>278.</w:t>
      </w:r>
    </w:p>
    <w:p w14:paraId="73545409" w14:textId="573D0E7D" w:rsidR="00EA228C" w:rsidRDefault="00EA228C" w:rsidP="00F01E15">
      <w:pPr>
        <w:pStyle w:val="BodyText"/>
        <w:rPr>
          <w:i/>
        </w:rPr>
      </w:pPr>
      <w:r>
        <w:rPr>
          <w:b/>
        </w:rPr>
        <w:t>Arrow #2</w:t>
      </w:r>
      <w:r>
        <w:rPr>
          <w:b/>
        </w:rPr>
        <w:tab/>
      </w:r>
      <w:r>
        <w:t xml:space="preserve">Provider submits additional information </w:t>
      </w:r>
      <w:r w:rsidR="003204C6">
        <w:t xml:space="preserve">known to be needed </w:t>
      </w:r>
      <w:r>
        <w:t xml:space="preserve"> between payer and provider</w:t>
      </w:r>
      <w:r>
        <w:rPr>
          <w:spacing w:val="-35"/>
        </w:rPr>
        <w:t xml:space="preserve"> </w:t>
      </w:r>
      <w:r>
        <w:t xml:space="preserve">as an Attachment using ASC X12N 275. </w:t>
      </w:r>
      <w:r>
        <w:rPr>
          <w:i/>
          <w:color w:val="001F5F"/>
          <w:u w:val="single" w:color="001F5F"/>
        </w:rPr>
        <w:t>(Activity</w:t>
      </w:r>
      <w:r>
        <w:rPr>
          <w:i/>
          <w:color w:val="001F5F"/>
          <w:spacing w:val="-2"/>
          <w:u w:val="single" w:color="001F5F"/>
        </w:rPr>
        <w:t xml:space="preserve"> </w:t>
      </w:r>
      <w:r>
        <w:rPr>
          <w:i/>
          <w:color w:val="001F5F"/>
          <w:u w:val="single" w:color="001F5F"/>
        </w:rPr>
        <w:t>#6)</w:t>
      </w:r>
    </w:p>
    <w:p w14:paraId="0528CFEA" w14:textId="77777777" w:rsidR="00EA228C" w:rsidRDefault="00EA228C" w:rsidP="00F01E15">
      <w:pPr>
        <w:pStyle w:val="BodyText"/>
      </w:pPr>
    </w:p>
    <w:p w14:paraId="09BCF431" w14:textId="3A3D7BA5" w:rsidR="00EA228C" w:rsidRDefault="00D8575B" w:rsidP="00EA228C">
      <w:pPr>
        <w:pStyle w:val="Heading5"/>
        <w:spacing w:before="93"/>
        <w:ind w:left="1641" w:right="1922"/>
      </w:pPr>
      <w:bookmarkStart w:id="128" w:name="_Toc85458388"/>
      <w:r>
        <w:t xml:space="preserve">Figure </w:t>
      </w:r>
      <w:fldSimple w:instr=" SEQ Figure \* ARABIC ">
        <w:r w:rsidR="00B57225">
          <w:rPr>
            <w:noProof/>
          </w:rPr>
          <w:t>9</w:t>
        </w:r>
      </w:fldSimple>
      <w:r w:rsidR="00EA228C">
        <w:t>: Example – Prior Authorization (Unsolicited)</w:t>
      </w:r>
      <w:bookmarkEnd w:id="128"/>
    </w:p>
    <w:p w14:paraId="12C5ADB6" w14:textId="4C7F1249" w:rsidR="00D8575B" w:rsidRDefault="00EA228C" w:rsidP="00F01E15">
      <w:pPr>
        <w:pStyle w:val="BodyText"/>
      </w:pPr>
      <w:r>
        <w:rPr>
          <w:noProof/>
        </w:rPr>
        <w:lastRenderedPageBreak/>
        <mc:AlternateContent>
          <mc:Choice Requires="wpg">
            <w:drawing>
              <wp:inline distT="0" distB="0" distL="0" distR="0" wp14:anchorId="0CDFFA82" wp14:editId="2F0E23C5">
                <wp:extent cx="5730240" cy="902970"/>
                <wp:effectExtent l="0" t="0" r="22860" b="0"/>
                <wp:docPr id="779" name="Group 1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30240" cy="902970"/>
                          <a:chOff x="1588" y="144"/>
                          <a:chExt cx="9024" cy="1422"/>
                        </a:xfrm>
                      </wpg:grpSpPr>
                      <wps:wsp>
                        <wps:cNvPr id="780" name="Freeform 201"/>
                        <wps:cNvSpPr>
                          <a:spLocks/>
                        </wps:cNvSpPr>
                        <wps:spPr bwMode="auto">
                          <a:xfrm>
                            <a:off x="1593" y="150"/>
                            <a:ext cx="1462" cy="1085"/>
                          </a:xfrm>
                          <a:custGeom>
                            <a:avLst/>
                            <a:gdLst>
                              <a:gd name="T0" fmla="+- 0 2326 1594"/>
                              <a:gd name="T1" fmla="*/ T0 w 1462"/>
                              <a:gd name="T2" fmla="+- 0 150 150"/>
                              <a:gd name="T3" fmla="*/ 150 h 1085"/>
                              <a:gd name="T4" fmla="+- 0 2240 1594"/>
                              <a:gd name="T5" fmla="*/ T4 w 1462"/>
                              <a:gd name="T6" fmla="+- 0 154 150"/>
                              <a:gd name="T7" fmla="*/ 154 h 1085"/>
                              <a:gd name="T8" fmla="+- 0 2157 1594"/>
                              <a:gd name="T9" fmla="*/ T8 w 1462"/>
                              <a:gd name="T10" fmla="+- 0 165 150"/>
                              <a:gd name="T11" fmla="*/ 165 h 1085"/>
                              <a:gd name="T12" fmla="+- 0 2078 1594"/>
                              <a:gd name="T13" fmla="*/ T12 w 1462"/>
                              <a:gd name="T14" fmla="+- 0 182 150"/>
                              <a:gd name="T15" fmla="*/ 182 h 1085"/>
                              <a:gd name="T16" fmla="+- 0 2003 1594"/>
                              <a:gd name="T17" fmla="*/ T16 w 1462"/>
                              <a:gd name="T18" fmla="+- 0 205 150"/>
                              <a:gd name="T19" fmla="*/ 205 h 1085"/>
                              <a:gd name="T20" fmla="+- 0 1933 1594"/>
                              <a:gd name="T21" fmla="*/ T20 w 1462"/>
                              <a:gd name="T22" fmla="+- 0 235 150"/>
                              <a:gd name="T23" fmla="*/ 235 h 1085"/>
                              <a:gd name="T24" fmla="+- 0 1867 1594"/>
                              <a:gd name="T25" fmla="*/ T24 w 1462"/>
                              <a:gd name="T26" fmla="+- 0 269 150"/>
                              <a:gd name="T27" fmla="*/ 269 h 1085"/>
                              <a:gd name="T28" fmla="+- 0 1808 1594"/>
                              <a:gd name="T29" fmla="*/ T28 w 1462"/>
                              <a:gd name="T30" fmla="+- 0 309 150"/>
                              <a:gd name="T31" fmla="*/ 309 h 1085"/>
                              <a:gd name="T32" fmla="+- 0 1754 1594"/>
                              <a:gd name="T33" fmla="*/ T32 w 1462"/>
                              <a:gd name="T34" fmla="+- 0 353 150"/>
                              <a:gd name="T35" fmla="*/ 353 h 1085"/>
                              <a:gd name="T36" fmla="+- 0 1707 1594"/>
                              <a:gd name="T37" fmla="*/ T36 w 1462"/>
                              <a:gd name="T38" fmla="+- 0 402 150"/>
                              <a:gd name="T39" fmla="*/ 402 h 1085"/>
                              <a:gd name="T40" fmla="+- 0 1668 1594"/>
                              <a:gd name="T41" fmla="*/ T40 w 1462"/>
                              <a:gd name="T42" fmla="+- 0 454 150"/>
                              <a:gd name="T43" fmla="*/ 454 h 1085"/>
                              <a:gd name="T44" fmla="+- 0 1636 1594"/>
                              <a:gd name="T45" fmla="*/ T44 w 1462"/>
                              <a:gd name="T46" fmla="+- 0 510 150"/>
                              <a:gd name="T47" fmla="*/ 510 h 1085"/>
                              <a:gd name="T48" fmla="+- 0 1613 1594"/>
                              <a:gd name="T49" fmla="*/ T48 w 1462"/>
                              <a:gd name="T50" fmla="+- 0 568 150"/>
                              <a:gd name="T51" fmla="*/ 568 h 1085"/>
                              <a:gd name="T52" fmla="+- 0 1599 1594"/>
                              <a:gd name="T53" fmla="*/ T52 w 1462"/>
                              <a:gd name="T54" fmla="+- 0 629 150"/>
                              <a:gd name="T55" fmla="*/ 629 h 1085"/>
                              <a:gd name="T56" fmla="+- 0 1594 1594"/>
                              <a:gd name="T57" fmla="*/ T56 w 1462"/>
                              <a:gd name="T58" fmla="+- 0 693 150"/>
                              <a:gd name="T59" fmla="*/ 693 h 1085"/>
                              <a:gd name="T60" fmla="+- 0 1599 1594"/>
                              <a:gd name="T61" fmla="*/ T60 w 1462"/>
                              <a:gd name="T62" fmla="+- 0 756 150"/>
                              <a:gd name="T63" fmla="*/ 756 h 1085"/>
                              <a:gd name="T64" fmla="+- 0 1613 1594"/>
                              <a:gd name="T65" fmla="*/ T64 w 1462"/>
                              <a:gd name="T66" fmla="+- 0 816 150"/>
                              <a:gd name="T67" fmla="*/ 816 h 1085"/>
                              <a:gd name="T68" fmla="+- 0 1636 1594"/>
                              <a:gd name="T69" fmla="*/ T68 w 1462"/>
                              <a:gd name="T70" fmla="+- 0 875 150"/>
                              <a:gd name="T71" fmla="*/ 875 h 1085"/>
                              <a:gd name="T72" fmla="+- 0 1668 1594"/>
                              <a:gd name="T73" fmla="*/ T72 w 1462"/>
                              <a:gd name="T74" fmla="+- 0 930 150"/>
                              <a:gd name="T75" fmla="*/ 930 h 1085"/>
                              <a:gd name="T76" fmla="+- 0 1707 1594"/>
                              <a:gd name="T77" fmla="*/ T76 w 1462"/>
                              <a:gd name="T78" fmla="+- 0 983 150"/>
                              <a:gd name="T79" fmla="*/ 983 h 1085"/>
                              <a:gd name="T80" fmla="+- 0 1754 1594"/>
                              <a:gd name="T81" fmla="*/ T80 w 1462"/>
                              <a:gd name="T82" fmla="+- 0 1031 150"/>
                              <a:gd name="T83" fmla="*/ 1031 h 1085"/>
                              <a:gd name="T84" fmla="+- 0 1808 1594"/>
                              <a:gd name="T85" fmla="*/ T84 w 1462"/>
                              <a:gd name="T86" fmla="+- 0 1075 150"/>
                              <a:gd name="T87" fmla="*/ 1075 h 1085"/>
                              <a:gd name="T88" fmla="+- 0 1867 1594"/>
                              <a:gd name="T89" fmla="*/ T88 w 1462"/>
                              <a:gd name="T90" fmla="+- 0 1115 150"/>
                              <a:gd name="T91" fmla="*/ 1115 h 1085"/>
                              <a:gd name="T92" fmla="+- 0 1933 1594"/>
                              <a:gd name="T93" fmla="*/ T92 w 1462"/>
                              <a:gd name="T94" fmla="+- 0 1150 150"/>
                              <a:gd name="T95" fmla="*/ 1150 h 1085"/>
                              <a:gd name="T96" fmla="+- 0 2003 1594"/>
                              <a:gd name="T97" fmla="*/ T96 w 1462"/>
                              <a:gd name="T98" fmla="+- 0 1180 150"/>
                              <a:gd name="T99" fmla="*/ 1180 h 1085"/>
                              <a:gd name="T100" fmla="+- 0 2078 1594"/>
                              <a:gd name="T101" fmla="*/ T100 w 1462"/>
                              <a:gd name="T102" fmla="+- 0 1203 150"/>
                              <a:gd name="T103" fmla="*/ 1203 h 1085"/>
                              <a:gd name="T104" fmla="+- 0 2157 1594"/>
                              <a:gd name="T105" fmla="*/ T104 w 1462"/>
                              <a:gd name="T106" fmla="+- 0 1221 150"/>
                              <a:gd name="T107" fmla="*/ 1221 h 1085"/>
                              <a:gd name="T108" fmla="+- 0 2240 1594"/>
                              <a:gd name="T109" fmla="*/ T108 w 1462"/>
                              <a:gd name="T110" fmla="+- 0 1231 150"/>
                              <a:gd name="T111" fmla="*/ 1231 h 1085"/>
                              <a:gd name="T112" fmla="+- 0 2326 1594"/>
                              <a:gd name="T113" fmla="*/ T112 w 1462"/>
                              <a:gd name="T114" fmla="+- 0 1235 150"/>
                              <a:gd name="T115" fmla="*/ 1235 h 1085"/>
                              <a:gd name="T116" fmla="+- 0 2410 1594"/>
                              <a:gd name="T117" fmla="*/ T116 w 1462"/>
                              <a:gd name="T118" fmla="+- 0 1231 150"/>
                              <a:gd name="T119" fmla="*/ 1231 h 1085"/>
                              <a:gd name="T120" fmla="+- 0 2492 1594"/>
                              <a:gd name="T121" fmla="*/ T120 w 1462"/>
                              <a:gd name="T122" fmla="+- 0 1221 150"/>
                              <a:gd name="T123" fmla="*/ 1221 h 1085"/>
                              <a:gd name="T124" fmla="+- 0 2571 1594"/>
                              <a:gd name="T125" fmla="*/ T124 w 1462"/>
                              <a:gd name="T126" fmla="+- 0 1203 150"/>
                              <a:gd name="T127" fmla="*/ 1203 h 1085"/>
                              <a:gd name="T128" fmla="+- 0 2646 1594"/>
                              <a:gd name="T129" fmla="*/ T128 w 1462"/>
                              <a:gd name="T130" fmla="+- 0 1180 150"/>
                              <a:gd name="T131" fmla="*/ 1180 h 1085"/>
                              <a:gd name="T132" fmla="+- 0 2716 1594"/>
                              <a:gd name="T133" fmla="*/ T132 w 1462"/>
                              <a:gd name="T134" fmla="+- 0 1150 150"/>
                              <a:gd name="T135" fmla="*/ 1150 h 1085"/>
                              <a:gd name="T136" fmla="+- 0 2781 1594"/>
                              <a:gd name="T137" fmla="*/ T136 w 1462"/>
                              <a:gd name="T138" fmla="+- 0 1115 150"/>
                              <a:gd name="T139" fmla="*/ 1115 h 1085"/>
                              <a:gd name="T140" fmla="+- 0 2841 1594"/>
                              <a:gd name="T141" fmla="*/ T140 w 1462"/>
                              <a:gd name="T142" fmla="+- 0 1075 150"/>
                              <a:gd name="T143" fmla="*/ 1075 h 1085"/>
                              <a:gd name="T144" fmla="+- 0 2894 1594"/>
                              <a:gd name="T145" fmla="*/ T144 w 1462"/>
                              <a:gd name="T146" fmla="+- 0 1031 150"/>
                              <a:gd name="T147" fmla="*/ 1031 h 1085"/>
                              <a:gd name="T148" fmla="+- 0 2941 1594"/>
                              <a:gd name="T149" fmla="*/ T148 w 1462"/>
                              <a:gd name="T150" fmla="+- 0 983 150"/>
                              <a:gd name="T151" fmla="*/ 983 h 1085"/>
                              <a:gd name="T152" fmla="+- 0 2981 1594"/>
                              <a:gd name="T153" fmla="*/ T152 w 1462"/>
                              <a:gd name="T154" fmla="+- 0 930 150"/>
                              <a:gd name="T155" fmla="*/ 930 h 1085"/>
                              <a:gd name="T156" fmla="+- 0 3012 1594"/>
                              <a:gd name="T157" fmla="*/ T156 w 1462"/>
                              <a:gd name="T158" fmla="+- 0 875 150"/>
                              <a:gd name="T159" fmla="*/ 875 h 1085"/>
                              <a:gd name="T160" fmla="+- 0 3036 1594"/>
                              <a:gd name="T161" fmla="*/ T160 w 1462"/>
                              <a:gd name="T162" fmla="+- 0 816 150"/>
                              <a:gd name="T163" fmla="*/ 816 h 1085"/>
                              <a:gd name="T164" fmla="+- 0 3050 1594"/>
                              <a:gd name="T165" fmla="*/ T164 w 1462"/>
                              <a:gd name="T166" fmla="+- 0 756 150"/>
                              <a:gd name="T167" fmla="*/ 756 h 1085"/>
                              <a:gd name="T168" fmla="+- 0 3055 1594"/>
                              <a:gd name="T169" fmla="*/ T168 w 1462"/>
                              <a:gd name="T170" fmla="+- 0 693 150"/>
                              <a:gd name="T171" fmla="*/ 693 h 1085"/>
                              <a:gd name="T172" fmla="+- 0 3050 1594"/>
                              <a:gd name="T173" fmla="*/ T172 w 1462"/>
                              <a:gd name="T174" fmla="+- 0 629 150"/>
                              <a:gd name="T175" fmla="*/ 629 h 1085"/>
                              <a:gd name="T176" fmla="+- 0 3036 1594"/>
                              <a:gd name="T177" fmla="*/ T176 w 1462"/>
                              <a:gd name="T178" fmla="+- 0 568 150"/>
                              <a:gd name="T179" fmla="*/ 568 h 1085"/>
                              <a:gd name="T180" fmla="+- 0 3012 1594"/>
                              <a:gd name="T181" fmla="*/ T180 w 1462"/>
                              <a:gd name="T182" fmla="+- 0 510 150"/>
                              <a:gd name="T183" fmla="*/ 510 h 1085"/>
                              <a:gd name="T184" fmla="+- 0 2981 1594"/>
                              <a:gd name="T185" fmla="*/ T184 w 1462"/>
                              <a:gd name="T186" fmla="+- 0 454 150"/>
                              <a:gd name="T187" fmla="*/ 454 h 1085"/>
                              <a:gd name="T188" fmla="+- 0 2941 1594"/>
                              <a:gd name="T189" fmla="*/ T188 w 1462"/>
                              <a:gd name="T190" fmla="+- 0 402 150"/>
                              <a:gd name="T191" fmla="*/ 402 h 1085"/>
                              <a:gd name="T192" fmla="+- 0 2894 1594"/>
                              <a:gd name="T193" fmla="*/ T192 w 1462"/>
                              <a:gd name="T194" fmla="+- 0 353 150"/>
                              <a:gd name="T195" fmla="*/ 353 h 1085"/>
                              <a:gd name="T196" fmla="+- 0 2841 1594"/>
                              <a:gd name="T197" fmla="*/ T196 w 1462"/>
                              <a:gd name="T198" fmla="+- 0 309 150"/>
                              <a:gd name="T199" fmla="*/ 309 h 1085"/>
                              <a:gd name="T200" fmla="+- 0 2781 1594"/>
                              <a:gd name="T201" fmla="*/ T200 w 1462"/>
                              <a:gd name="T202" fmla="+- 0 269 150"/>
                              <a:gd name="T203" fmla="*/ 269 h 1085"/>
                              <a:gd name="T204" fmla="+- 0 2716 1594"/>
                              <a:gd name="T205" fmla="*/ T204 w 1462"/>
                              <a:gd name="T206" fmla="+- 0 235 150"/>
                              <a:gd name="T207" fmla="*/ 235 h 1085"/>
                              <a:gd name="T208" fmla="+- 0 2646 1594"/>
                              <a:gd name="T209" fmla="*/ T208 w 1462"/>
                              <a:gd name="T210" fmla="+- 0 205 150"/>
                              <a:gd name="T211" fmla="*/ 205 h 1085"/>
                              <a:gd name="T212" fmla="+- 0 2571 1594"/>
                              <a:gd name="T213" fmla="*/ T212 w 1462"/>
                              <a:gd name="T214" fmla="+- 0 182 150"/>
                              <a:gd name="T215" fmla="*/ 182 h 1085"/>
                              <a:gd name="T216" fmla="+- 0 2492 1594"/>
                              <a:gd name="T217" fmla="*/ T216 w 1462"/>
                              <a:gd name="T218" fmla="+- 0 165 150"/>
                              <a:gd name="T219" fmla="*/ 165 h 1085"/>
                              <a:gd name="T220" fmla="+- 0 2410 1594"/>
                              <a:gd name="T221" fmla="*/ T220 w 1462"/>
                              <a:gd name="T222" fmla="+- 0 154 150"/>
                              <a:gd name="T223" fmla="*/ 154 h 1085"/>
                              <a:gd name="T224" fmla="+- 0 2326 1594"/>
                              <a:gd name="T225" fmla="*/ T224 w 1462"/>
                              <a:gd name="T226" fmla="+- 0 150 150"/>
                              <a:gd name="T227" fmla="*/ 150 h 108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Lst>
                            <a:rect l="0" t="0" r="r" b="b"/>
                            <a:pathLst>
                              <a:path w="1462" h="1085">
                                <a:moveTo>
                                  <a:pt x="732" y="0"/>
                                </a:moveTo>
                                <a:lnTo>
                                  <a:pt x="646" y="4"/>
                                </a:lnTo>
                                <a:lnTo>
                                  <a:pt x="563" y="15"/>
                                </a:lnTo>
                                <a:lnTo>
                                  <a:pt x="484" y="32"/>
                                </a:lnTo>
                                <a:lnTo>
                                  <a:pt x="409" y="55"/>
                                </a:lnTo>
                                <a:lnTo>
                                  <a:pt x="339" y="85"/>
                                </a:lnTo>
                                <a:lnTo>
                                  <a:pt x="273" y="119"/>
                                </a:lnTo>
                                <a:lnTo>
                                  <a:pt x="214" y="159"/>
                                </a:lnTo>
                                <a:lnTo>
                                  <a:pt x="160" y="203"/>
                                </a:lnTo>
                                <a:lnTo>
                                  <a:pt x="113" y="252"/>
                                </a:lnTo>
                                <a:lnTo>
                                  <a:pt x="74" y="304"/>
                                </a:lnTo>
                                <a:lnTo>
                                  <a:pt x="42" y="360"/>
                                </a:lnTo>
                                <a:lnTo>
                                  <a:pt x="19" y="418"/>
                                </a:lnTo>
                                <a:lnTo>
                                  <a:pt x="5" y="479"/>
                                </a:lnTo>
                                <a:lnTo>
                                  <a:pt x="0" y="543"/>
                                </a:lnTo>
                                <a:lnTo>
                                  <a:pt x="5" y="606"/>
                                </a:lnTo>
                                <a:lnTo>
                                  <a:pt x="19" y="666"/>
                                </a:lnTo>
                                <a:lnTo>
                                  <a:pt x="42" y="725"/>
                                </a:lnTo>
                                <a:lnTo>
                                  <a:pt x="74" y="780"/>
                                </a:lnTo>
                                <a:lnTo>
                                  <a:pt x="113" y="833"/>
                                </a:lnTo>
                                <a:lnTo>
                                  <a:pt x="160" y="881"/>
                                </a:lnTo>
                                <a:lnTo>
                                  <a:pt x="214" y="925"/>
                                </a:lnTo>
                                <a:lnTo>
                                  <a:pt x="273" y="965"/>
                                </a:lnTo>
                                <a:lnTo>
                                  <a:pt x="339" y="1000"/>
                                </a:lnTo>
                                <a:lnTo>
                                  <a:pt x="409" y="1030"/>
                                </a:lnTo>
                                <a:lnTo>
                                  <a:pt x="484" y="1053"/>
                                </a:lnTo>
                                <a:lnTo>
                                  <a:pt x="563" y="1071"/>
                                </a:lnTo>
                                <a:lnTo>
                                  <a:pt x="646" y="1081"/>
                                </a:lnTo>
                                <a:lnTo>
                                  <a:pt x="732" y="1085"/>
                                </a:lnTo>
                                <a:lnTo>
                                  <a:pt x="816" y="1081"/>
                                </a:lnTo>
                                <a:lnTo>
                                  <a:pt x="898" y="1071"/>
                                </a:lnTo>
                                <a:lnTo>
                                  <a:pt x="977" y="1053"/>
                                </a:lnTo>
                                <a:lnTo>
                                  <a:pt x="1052" y="1030"/>
                                </a:lnTo>
                                <a:lnTo>
                                  <a:pt x="1122" y="1000"/>
                                </a:lnTo>
                                <a:lnTo>
                                  <a:pt x="1187" y="965"/>
                                </a:lnTo>
                                <a:lnTo>
                                  <a:pt x="1247" y="925"/>
                                </a:lnTo>
                                <a:lnTo>
                                  <a:pt x="1300" y="881"/>
                                </a:lnTo>
                                <a:lnTo>
                                  <a:pt x="1347" y="833"/>
                                </a:lnTo>
                                <a:lnTo>
                                  <a:pt x="1387" y="780"/>
                                </a:lnTo>
                                <a:lnTo>
                                  <a:pt x="1418" y="725"/>
                                </a:lnTo>
                                <a:lnTo>
                                  <a:pt x="1442" y="666"/>
                                </a:lnTo>
                                <a:lnTo>
                                  <a:pt x="1456" y="606"/>
                                </a:lnTo>
                                <a:lnTo>
                                  <a:pt x="1461" y="543"/>
                                </a:lnTo>
                                <a:lnTo>
                                  <a:pt x="1456" y="479"/>
                                </a:lnTo>
                                <a:lnTo>
                                  <a:pt x="1442" y="418"/>
                                </a:lnTo>
                                <a:lnTo>
                                  <a:pt x="1418" y="360"/>
                                </a:lnTo>
                                <a:lnTo>
                                  <a:pt x="1387" y="304"/>
                                </a:lnTo>
                                <a:lnTo>
                                  <a:pt x="1347" y="252"/>
                                </a:lnTo>
                                <a:lnTo>
                                  <a:pt x="1300" y="203"/>
                                </a:lnTo>
                                <a:lnTo>
                                  <a:pt x="1247" y="159"/>
                                </a:lnTo>
                                <a:lnTo>
                                  <a:pt x="1187" y="119"/>
                                </a:lnTo>
                                <a:lnTo>
                                  <a:pt x="1122" y="85"/>
                                </a:lnTo>
                                <a:lnTo>
                                  <a:pt x="1052" y="55"/>
                                </a:lnTo>
                                <a:lnTo>
                                  <a:pt x="977" y="32"/>
                                </a:lnTo>
                                <a:lnTo>
                                  <a:pt x="898" y="15"/>
                                </a:lnTo>
                                <a:lnTo>
                                  <a:pt x="816" y="4"/>
                                </a:lnTo>
                                <a:lnTo>
                                  <a:pt x="732" y="0"/>
                                </a:lnTo>
                                <a:close/>
                              </a:path>
                            </a:pathLst>
                          </a:custGeom>
                          <a:solidFill>
                            <a:srgbClr val="BFCEE1"/>
                          </a:solidFill>
                          <a:ln>
                            <a:noFill/>
                          </a:ln>
                        </wps:spPr>
                        <wps:bodyPr rot="0" vert="horz" wrap="square" lIns="91440" tIns="45720" rIns="91440" bIns="45720" anchor="t" anchorCtr="0" upright="1">
                          <a:noAutofit/>
                        </wps:bodyPr>
                      </wps:wsp>
                      <wps:wsp>
                        <wps:cNvPr id="781" name="Freeform 200"/>
                        <wps:cNvSpPr>
                          <a:spLocks/>
                        </wps:cNvSpPr>
                        <wps:spPr bwMode="auto">
                          <a:xfrm>
                            <a:off x="1593" y="150"/>
                            <a:ext cx="1462" cy="1085"/>
                          </a:xfrm>
                          <a:custGeom>
                            <a:avLst/>
                            <a:gdLst>
                              <a:gd name="T0" fmla="+- 0 1594 1594"/>
                              <a:gd name="T1" fmla="*/ T0 w 1462"/>
                              <a:gd name="T2" fmla="+- 0 693 150"/>
                              <a:gd name="T3" fmla="*/ 693 h 1085"/>
                              <a:gd name="T4" fmla="+- 0 1599 1594"/>
                              <a:gd name="T5" fmla="*/ T4 w 1462"/>
                              <a:gd name="T6" fmla="+- 0 629 150"/>
                              <a:gd name="T7" fmla="*/ 629 h 1085"/>
                              <a:gd name="T8" fmla="+- 0 1613 1594"/>
                              <a:gd name="T9" fmla="*/ T8 w 1462"/>
                              <a:gd name="T10" fmla="+- 0 568 150"/>
                              <a:gd name="T11" fmla="*/ 568 h 1085"/>
                              <a:gd name="T12" fmla="+- 0 1636 1594"/>
                              <a:gd name="T13" fmla="*/ T12 w 1462"/>
                              <a:gd name="T14" fmla="+- 0 510 150"/>
                              <a:gd name="T15" fmla="*/ 510 h 1085"/>
                              <a:gd name="T16" fmla="+- 0 1668 1594"/>
                              <a:gd name="T17" fmla="*/ T16 w 1462"/>
                              <a:gd name="T18" fmla="+- 0 454 150"/>
                              <a:gd name="T19" fmla="*/ 454 h 1085"/>
                              <a:gd name="T20" fmla="+- 0 1707 1594"/>
                              <a:gd name="T21" fmla="*/ T20 w 1462"/>
                              <a:gd name="T22" fmla="+- 0 402 150"/>
                              <a:gd name="T23" fmla="*/ 402 h 1085"/>
                              <a:gd name="T24" fmla="+- 0 1754 1594"/>
                              <a:gd name="T25" fmla="*/ T24 w 1462"/>
                              <a:gd name="T26" fmla="+- 0 353 150"/>
                              <a:gd name="T27" fmla="*/ 353 h 1085"/>
                              <a:gd name="T28" fmla="+- 0 1808 1594"/>
                              <a:gd name="T29" fmla="*/ T28 w 1462"/>
                              <a:gd name="T30" fmla="+- 0 309 150"/>
                              <a:gd name="T31" fmla="*/ 309 h 1085"/>
                              <a:gd name="T32" fmla="+- 0 1867 1594"/>
                              <a:gd name="T33" fmla="*/ T32 w 1462"/>
                              <a:gd name="T34" fmla="+- 0 269 150"/>
                              <a:gd name="T35" fmla="*/ 269 h 1085"/>
                              <a:gd name="T36" fmla="+- 0 1933 1594"/>
                              <a:gd name="T37" fmla="*/ T36 w 1462"/>
                              <a:gd name="T38" fmla="+- 0 235 150"/>
                              <a:gd name="T39" fmla="*/ 235 h 1085"/>
                              <a:gd name="T40" fmla="+- 0 2003 1594"/>
                              <a:gd name="T41" fmla="*/ T40 w 1462"/>
                              <a:gd name="T42" fmla="+- 0 205 150"/>
                              <a:gd name="T43" fmla="*/ 205 h 1085"/>
                              <a:gd name="T44" fmla="+- 0 2078 1594"/>
                              <a:gd name="T45" fmla="*/ T44 w 1462"/>
                              <a:gd name="T46" fmla="+- 0 182 150"/>
                              <a:gd name="T47" fmla="*/ 182 h 1085"/>
                              <a:gd name="T48" fmla="+- 0 2157 1594"/>
                              <a:gd name="T49" fmla="*/ T48 w 1462"/>
                              <a:gd name="T50" fmla="+- 0 165 150"/>
                              <a:gd name="T51" fmla="*/ 165 h 1085"/>
                              <a:gd name="T52" fmla="+- 0 2240 1594"/>
                              <a:gd name="T53" fmla="*/ T52 w 1462"/>
                              <a:gd name="T54" fmla="+- 0 154 150"/>
                              <a:gd name="T55" fmla="*/ 154 h 1085"/>
                              <a:gd name="T56" fmla="+- 0 2326 1594"/>
                              <a:gd name="T57" fmla="*/ T56 w 1462"/>
                              <a:gd name="T58" fmla="+- 0 150 150"/>
                              <a:gd name="T59" fmla="*/ 150 h 1085"/>
                              <a:gd name="T60" fmla="+- 0 2410 1594"/>
                              <a:gd name="T61" fmla="*/ T60 w 1462"/>
                              <a:gd name="T62" fmla="+- 0 154 150"/>
                              <a:gd name="T63" fmla="*/ 154 h 1085"/>
                              <a:gd name="T64" fmla="+- 0 2492 1594"/>
                              <a:gd name="T65" fmla="*/ T64 w 1462"/>
                              <a:gd name="T66" fmla="+- 0 165 150"/>
                              <a:gd name="T67" fmla="*/ 165 h 1085"/>
                              <a:gd name="T68" fmla="+- 0 2571 1594"/>
                              <a:gd name="T69" fmla="*/ T68 w 1462"/>
                              <a:gd name="T70" fmla="+- 0 182 150"/>
                              <a:gd name="T71" fmla="*/ 182 h 1085"/>
                              <a:gd name="T72" fmla="+- 0 2646 1594"/>
                              <a:gd name="T73" fmla="*/ T72 w 1462"/>
                              <a:gd name="T74" fmla="+- 0 205 150"/>
                              <a:gd name="T75" fmla="*/ 205 h 1085"/>
                              <a:gd name="T76" fmla="+- 0 2716 1594"/>
                              <a:gd name="T77" fmla="*/ T76 w 1462"/>
                              <a:gd name="T78" fmla="+- 0 235 150"/>
                              <a:gd name="T79" fmla="*/ 235 h 1085"/>
                              <a:gd name="T80" fmla="+- 0 2781 1594"/>
                              <a:gd name="T81" fmla="*/ T80 w 1462"/>
                              <a:gd name="T82" fmla="+- 0 269 150"/>
                              <a:gd name="T83" fmla="*/ 269 h 1085"/>
                              <a:gd name="T84" fmla="+- 0 2841 1594"/>
                              <a:gd name="T85" fmla="*/ T84 w 1462"/>
                              <a:gd name="T86" fmla="+- 0 309 150"/>
                              <a:gd name="T87" fmla="*/ 309 h 1085"/>
                              <a:gd name="T88" fmla="+- 0 2894 1594"/>
                              <a:gd name="T89" fmla="*/ T88 w 1462"/>
                              <a:gd name="T90" fmla="+- 0 353 150"/>
                              <a:gd name="T91" fmla="*/ 353 h 1085"/>
                              <a:gd name="T92" fmla="+- 0 2941 1594"/>
                              <a:gd name="T93" fmla="*/ T92 w 1462"/>
                              <a:gd name="T94" fmla="+- 0 402 150"/>
                              <a:gd name="T95" fmla="*/ 402 h 1085"/>
                              <a:gd name="T96" fmla="+- 0 2981 1594"/>
                              <a:gd name="T97" fmla="*/ T96 w 1462"/>
                              <a:gd name="T98" fmla="+- 0 454 150"/>
                              <a:gd name="T99" fmla="*/ 454 h 1085"/>
                              <a:gd name="T100" fmla="+- 0 3012 1594"/>
                              <a:gd name="T101" fmla="*/ T100 w 1462"/>
                              <a:gd name="T102" fmla="+- 0 510 150"/>
                              <a:gd name="T103" fmla="*/ 510 h 1085"/>
                              <a:gd name="T104" fmla="+- 0 3036 1594"/>
                              <a:gd name="T105" fmla="*/ T104 w 1462"/>
                              <a:gd name="T106" fmla="+- 0 568 150"/>
                              <a:gd name="T107" fmla="*/ 568 h 1085"/>
                              <a:gd name="T108" fmla="+- 0 3050 1594"/>
                              <a:gd name="T109" fmla="*/ T108 w 1462"/>
                              <a:gd name="T110" fmla="+- 0 629 150"/>
                              <a:gd name="T111" fmla="*/ 629 h 1085"/>
                              <a:gd name="T112" fmla="+- 0 3055 1594"/>
                              <a:gd name="T113" fmla="*/ T112 w 1462"/>
                              <a:gd name="T114" fmla="+- 0 693 150"/>
                              <a:gd name="T115" fmla="*/ 693 h 1085"/>
                              <a:gd name="T116" fmla="+- 0 3050 1594"/>
                              <a:gd name="T117" fmla="*/ T116 w 1462"/>
                              <a:gd name="T118" fmla="+- 0 756 150"/>
                              <a:gd name="T119" fmla="*/ 756 h 1085"/>
                              <a:gd name="T120" fmla="+- 0 3036 1594"/>
                              <a:gd name="T121" fmla="*/ T120 w 1462"/>
                              <a:gd name="T122" fmla="+- 0 816 150"/>
                              <a:gd name="T123" fmla="*/ 816 h 1085"/>
                              <a:gd name="T124" fmla="+- 0 3012 1594"/>
                              <a:gd name="T125" fmla="*/ T124 w 1462"/>
                              <a:gd name="T126" fmla="+- 0 875 150"/>
                              <a:gd name="T127" fmla="*/ 875 h 1085"/>
                              <a:gd name="T128" fmla="+- 0 2981 1594"/>
                              <a:gd name="T129" fmla="*/ T128 w 1462"/>
                              <a:gd name="T130" fmla="+- 0 930 150"/>
                              <a:gd name="T131" fmla="*/ 930 h 1085"/>
                              <a:gd name="T132" fmla="+- 0 2941 1594"/>
                              <a:gd name="T133" fmla="*/ T132 w 1462"/>
                              <a:gd name="T134" fmla="+- 0 983 150"/>
                              <a:gd name="T135" fmla="*/ 983 h 1085"/>
                              <a:gd name="T136" fmla="+- 0 2894 1594"/>
                              <a:gd name="T137" fmla="*/ T136 w 1462"/>
                              <a:gd name="T138" fmla="+- 0 1031 150"/>
                              <a:gd name="T139" fmla="*/ 1031 h 1085"/>
                              <a:gd name="T140" fmla="+- 0 2841 1594"/>
                              <a:gd name="T141" fmla="*/ T140 w 1462"/>
                              <a:gd name="T142" fmla="+- 0 1075 150"/>
                              <a:gd name="T143" fmla="*/ 1075 h 1085"/>
                              <a:gd name="T144" fmla="+- 0 2781 1594"/>
                              <a:gd name="T145" fmla="*/ T144 w 1462"/>
                              <a:gd name="T146" fmla="+- 0 1115 150"/>
                              <a:gd name="T147" fmla="*/ 1115 h 1085"/>
                              <a:gd name="T148" fmla="+- 0 2716 1594"/>
                              <a:gd name="T149" fmla="*/ T148 w 1462"/>
                              <a:gd name="T150" fmla="+- 0 1150 150"/>
                              <a:gd name="T151" fmla="*/ 1150 h 1085"/>
                              <a:gd name="T152" fmla="+- 0 2646 1594"/>
                              <a:gd name="T153" fmla="*/ T152 w 1462"/>
                              <a:gd name="T154" fmla="+- 0 1180 150"/>
                              <a:gd name="T155" fmla="*/ 1180 h 1085"/>
                              <a:gd name="T156" fmla="+- 0 2571 1594"/>
                              <a:gd name="T157" fmla="*/ T156 w 1462"/>
                              <a:gd name="T158" fmla="+- 0 1203 150"/>
                              <a:gd name="T159" fmla="*/ 1203 h 1085"/>
                              <a:gd name="T160" fmla="+- 0 2492 1594"/>
                              <a:gd name="T161" fmla="*/ T160 w 1462"/>
                              <a:gd name="T162" fmla="+- 0 1221 150"/>
                              <a:gd name="T163" fmla="*/ 1221 h 1085"/>
                              <a:gd name="T164" fmla="+- 0 2410 1594"/>
                              <a:gd name="T165" fmla="*/ T164 w 1462"/>
                              <a:gd name="T166" fmla="+- 0 1231 150"/>
                              <a:gd name="T167" fmla="*/ 1231 h 1085"/>
                              <a:gd name="T168" fmla="+- 0 2326 1594"/>
                              <a:gd name="T169" fmla="*/ T168 w 1462"/>
                              <a:gd name="T170" fmla="+- 0 1235 150"/>
                              <a:gd name="T171" fmla="*/ 1235 h 1085"/>
                              <a:gd name="T172" fmla="+- 0 2240 1594"/>
                              <a:gd name="T173" fmla="*/ T172 w 1462"/>
                              <a:gd name="T174" fmla="+- 0 1231 150"/>
                              <a:gd name="T175" fmla="*/ 1231 h 1085"/>
                              <a:gd name="T176" fmla="+- 0 2157 1594"/>
                              <a:gd name="T177" fmla="*/ T176 w 1462"/>
                              <a:gd name="T178" fmla="+- 0 1221 150"/>
                              <a:gd name="T179" fmla="*/ 1221 h 1085"/>
                              <a:gd name="T180" fmla="+- 0 2078 1594"/>
                              <a:gd name="T181" fmla="*/ T180 w 1462"/>
                              <a:gd name="T182" fmla="+- 0 1203 150"/>
                              <a:gd name="T183" fmla="*/ 1203 h 1085"/>
                              <a:gd name="T184" fmla="+- 0 2003 1594"/>
                              <a:gd name="T185" fmla="*/ T184 w 1462"/>
                              <a:gd name="T186" fmla="+- 0 1180 150"/>
                              <a:gd name="T187" fmla="*/ 1180 h 1085"/>
                              <a:gd name="T188" fmla="+- 0 1933 1594"/>
                              <a:gd name="T189" fmla="*/ T188 w 1462"/>
                              <a:gd name="T190" fmla="+- 0 1150 150"/>
                              <a:gd name="T191" fmla="*/ 1150 h 1085"/>
                              <a:gd name="T192" fmla="+- 0 1867 1594"/>
                              <a:gd name="T193" fmla="*/ T192 w 1462"/>
                              <a:gd name="T194" fmla="+- 0 1115 150"/>
                              <a:gd name="T195" fmla="*/ 1115 h 1085"/>
                              <a:gd name="T196" fmla="+- 0 1808 1594"/>
                              <a:gd name="T197" fmla="*/ T196 w 1462"/>
                              <a:gd name="T198" fmla="+- 0 1075 150"/>
                              <a:gd name="T199" fmla="*/ 1075 h 1085"/>
                              <a:gd name="T200" fmla="+- 0 1754 1594"/>
                              <a:gd name="T201" fmla="*/ T200 w 1462"/>
                              <a:gd name="T202" fmla="+- 0 1031 150"/>
                              <a:gd name="T203" fmla="*/ 1031 h 1085"/>
                              <a:gd name="T204" fmla="+- 0 1707 1594"/>
                              <a:gd name="T205" fmla="*/ T204 w 1462"/>
                              <a:gd name="T206" fmla="+- 0 983 150"/>
                              <a:gd name="T207" fmla="*/ 983 h 1085"/>
                              <a:gd name="T208" fmla="+- 0 1668 1594"/>
                              <a:gd name="T209" fmla="*/ T208 w 1462"/>
                              <a:gd name="T210" fmla="+- 0 930 150"/>
                              <a:gd name="T211" fmla="*/ 930 h 1085"/>
                              <a:gd name="T212" fmla="+- 0 1636 1594"/>
                              <a:gd name="T213" fmla="*/ T212 w 1462"/>
                              <a:gd name="T214" fmla="+- 0 875 150"/>
                              <a:gd name="T215" fmla="*/ 875 h 1085"/>
                              <a:gd name="T216" fmla="+- 0 1613 1594"/>
                              <a:gd name="T217" fmla="*/ T216 w 1462"/>
                              <a:gd name="T218" fmla="+- 0 816 150"/>
                              <a:gd name="T219" fmla="*/ 816 h 1085"/>
                              <a:gd name="T220" fmla="+- 0 1599 1594"/>
                              <a:gd name="T221" fmla="*/ T220 w 1462"/>
                              <a:gd name="T222" fmla="+- 0 756 150"/>
                              <a:gd name="T223" fmla="*/ 756 h 1085"/>
                              <a:gd name="T224" fmla="+- 0 1594 1594"/>
                              <a:gd name="T225" fmla="*/ T224 w 1462"/>
                              <a:gd name="T226" fmla="+- 0 693 150"/>
                              <a:gd name="T227" fmla="*/ 693 h 108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Lst>
                            <a:rect l="0" t="0" r="r" b="b"/>
                            <a:pathLst>
                              <a:path w="1462" h="1085">
                                <a:moveTo>
                                  <a:pt x="0" y="543"/>
                                </a:moveTo>
                                <a:lnTo>
                                  <a:pt x="5" y="479"/>
                                </a:lnTo>
                                <a:lnTo>
                                  <a:pt x="19" y="418"/>
                                </a:lnTo>
                                <a:lnTo>
                                  <a:pt x="42" y="360"/>
                                </a:lnTo>
                                <a:lnTo>
                                  <a:pt x="74" y="304"/>
                                </a:lnTo>
                                <a:lnTo>
                                  <a:pt x="113" y="252"/>
                                </a:lnTo>
                                <a:lnTo>
                                  <a:pt x="160" y="203"/>
                                </a:lnTo>
                                <a:lnTo>
                                  <a:pt x="214" y="159"/>
                                </a:lnTo>
                                <a:lnTo>
                                  <a:pt x="273" y="119"/>
                                </a:lnTo>
                                <a:lnTo>
                                  <a:pt x="339" y="85"/>
                                </a:lnTo>
                                <a:lnTo>
                                  <a:pt x="409" y="55"/>
                                </a:lnTo>
                                <a:lnTo>
                                  <a:pt x="484" y="32"/>
                                </a:lnTo>
                                <a:lnTo>
                                  <a:pt x="563" y="15"/>
                                </a:lnTo>
                                <a:lnTo>
                                  <a:pt x="646" y="4"/>
                                </a:lnTo>
                                <a:lnTo>
                                  <a:pt x="732" y="0"/>
                                </a:lnTo>
                                <a:lnTo>
                                  <a:pt x="816" y="4"/>
                                </a:lnTo>
                                <a:lnTo>
                                  <a:pt x="898" y="15"/>
                                </a:lnTo>
                                <a:lnTo>
                                  <a:pt x="977" y="32"/>
                                </a:lnTo>
                                <a:lnTo>
                                  <a:pt x="1052" y="55"/>
                                </a:lnTo>
                                <a:lnTo>
                                  <a:pt x="1122" y="85"/>
                                </a:lnTo>
                                <a:lnTo>
                                  <a:pt x="1187" y="119"/>
                                </a:lnTo>
                                <a:lnTo>
                                  <a:pt x="1247" y="159"/>
                                </a:lnTo>
                                <a:lnTo>
                                  <a:pt x="1300" y="203"/>
                                </a:lnTo>
                                <a:lnTo>
                                  <a:pt x="1347" y="252"/>
                                </a:lnTo>
                                <a:lnTo>
                                  <a:pt x="1387" y="304"/>
                                </a:lnTo>
                                <a:lnTo>
                                  <a:pt x="1418" y="360"/>
                                </a:lnTo>
                                <a:lnTo>
                                  <a:pt x="1442" y="418"/>
                                </a:lnTo>
                                <a:lnTo>
                                  <a:pt x="1456" y="479"/>
                                </a:lnTo>
                                <a:lnTo>
                                  <a:pt x="1461" y="543"/>
                                </a:lnTo>
                                <a:lnTo>
                                  <a:pt x="1456" y="606"/>
                                </a:lnTo>
                                <a:lnTo>
                                  <a:pt x="1442" y="666"/>
                                </a:lnTo>
                                <a:lnTo>
                                  <a:pt x="1418" y="725"/>
                                </a:lnTo>
                                <a:lnTo>
                                  <a:pt x="1387" y="780"/>
                                </a:lnTo>
                                <a:lnTo>
                                  <a:pt x="1347" y="833"/>
                                </a:lnTo>
                                <a:lnTo>
                                  <a:pt x="1300" y="881"/>
                                </a:lnTo>
                                <a:lnTo>
                                  <a:pt x="1247" y="925"/>
                                </a:lnTo>
                                <a:lnTo>
                                  <a:pt x="1187" y="965"/>
                                </a:lnTo>
                                <a:lnTo>
                                  <a:pt x="1122" y="1000"/>
                                </a:lnTo>
                                <a:lnTo>
                                  <a:pt x="1052" y="1030"/>
                                </a:lnTo>
                                <a:lnTo>
                                  <a:pt x="977" y="1053"/>
                                </a:lnTo>
                                <a:lnTo>
                                  <a:pt x="898" y="1071"/>
                                </a:lnTo>
                                <a:lnTo>
                                  <a:pt x="816" y="1081"/>
                                </a:lnTo>
                                <a:lnTo>
                                  <a:pt x="732" y="1085"/>
                                </a:lnTo>
                                <a:lnTo>
                                  <a:pt x="646" y="1081"/>
                                </a:lnTo>
                                <a:lnTo>
                                  <a:pt x="563" y="1071"/>
                                </a:lnTo>
                                <a:lnTo>
                                  <a:pt x="484" y="1053"/>
                                </a:lnTo>
                                <a:lnTo>
                                  <a:pt x="409" y="1030"/>
                                </a:lnTo>
                                <a:lnTo>
                                  <a:pt x="339" y="1000"/>
                                </a:lnTo>
                                <a:lnTo>
                                  <a:pt x="273" y="965"/>
                                </a:lnTo>
                                <a:lnTo>
                                  <a:pt x="214" y="925"/>
                                </a:lnTo>
                                <a:lnTo>
                                  <a:pt x="160" y="881"/>
                                </a:lnTo>
                                <a:lnTo>
                                  <a:pt x="113" y="833"/>
                                </a:lnTo>
                                <a:lnTo>
                                  <a:pt x="74" y="780"/>
                                </a:lnTo>
                                <a:lnTo>
                                  <a:pt x="42" y="725"/>
                                </a:lnTo>
                                <a:lnTo>
                                  <a:pt x="19" y="666"/>
                                </a:lnTo>
                                <a:lnTo>
                                  <a:pt x="5" y="606"/>
                                </a:lnTo>
                                <a:lnTo>
                                  <a:pt x="0" y="543"/>
                                </a:lnTo>
                              </a:path>
                            </a:pathLst>
                          </a:custGeom>
                          <a:noFill/>
                          <a:ln w="7595">
                            <a:solidFill>
                              <a:srgbClr val="000000"/>
                            </a:solidFill>
                            <a:round/>
                            <a:headEnd/>
                            <a:tailEnd/>
                          </a:ln>
                        </wps:spPr>
                        <wps:bodyPr rot="0" vert="horz" wrap="square" lIns="91440" tIns="45720" rIns="91440" bIns="45720" anchor="t" anchorCtr="0" upright="1">
                          <a:noAutofit/>
                        </wps:bodyPr>
                      </wps:wsp>
                      <wps:wsp>
                        <wps:cNvPr id="782" name="Freeform 199"/>
                        <wps:cNvSpPr>
                          <a:spLocks/>
                        </wps:cNvSpPr>
                        <wps:spPr bwMode="auto">
                          <a:xfrm>
                            <a:off x="4221" y="243"/>
                            <a:ext cx="4385" cy="372"/>
                          </a:xfrm>
                          <a:custGeom>
                            <a:avLst/>
                            <a:gdLst>
                              <a:gd name="T0" fmla="+- 0 8460 4222"/>
                              <a:gd name="T1" fmla="*/ T0 w 4385"/>
                              <a:gd name="T2" fmla="+- 0 244 244"/>
                              <a:gd name="T3" fmla="*/ 244 h 372"/>
                              <a:gd name="T4" fmla="+- 0 4368 4222"/>
                              <a:gd name="T5" fmla="*/ T4 w 4385"/>
                              <a:gd name="T6" fmla="+- 0 244 244"/>
                              <a:gd name="T7" fmla="*/ 244 h 372"/>
                              <a:gd name="T8" fmla="+- 0 4311 4222"/>
                              <a:gd name="T9" fmla="*/ T8 w 4385"/>
                              <a:gd name="T10" fmla="+- 0 255 244"/>
                              <a:gd name="T11" fmla="*/ 255 h 372"/>
                              <a:gd name="T12" fmla="+- 0 4264 4222"/>
                              <a:gd name="T13" fmla="*/ T12 w 4385"/>
                              <a:gd name="T14" fmla="+- 0 286 244"/>
                              <a:gd name="T15" fmla="*/ 286 h 372"/>
                              <a:gd name="T16" fmla="+- 0 4233 4222"/>
                              <a:gd name="T17" fmla="*/ T16 w 4385"/>
                              <a:gd name="T18" fmla="+- 0 332 244"/>
                              <a:gd name="T19" fmla="*/ 332 h 372"/>
                              <a:gd name="T20" fmla="+- 0 4222 4222"/>
                              <a:gd name="T21" fmla="*/ T20 w 4385"/>
                              <a:gd name="T22" fmla="+- 0 388 244"/>
                              <a:gd name="T23" fmla="*/ 388 h 372"/>
                              <a:gd name="T24" fmla="+- 0 4222 4222"/>
                              <a:gd name="T25" fmla="*/ T24 w 4385"/>
                              <a:gd name="T26" fmla="+- 0 472 244"/>
                              <a:gd name="T27" fmla="*/ 472 h 372"/>
                              <a:gd name="T28" fmla="+- 0 4233 4222"/>
                              <a:gd name="T29" fmla="*/ T28 w 4385"/>
                              <a:gd name="T30" fmla="+- 0 528 244"/>
                              <a:gd name="T31" fmla="*/ 528 h 372"/>
                              <a:gd name="T32" fmla="+- 0 4264 4222"/>
                              <a:gd name="T33" fmla="*/ T32 w 4385"/>
                              <a:gd name="T34" fmla="+- 0 574 244"/>
                              <a:gd name="T35" fmla="*/ 574 h 372"/>
                              <a:gd name="T36" fmla="+- 0 4311 4222"/>
                              <a:gd name="T37" fmla="*/ T36 w 4385"/>
                              <a:gd name="T38" fmla="+- 0 604 244"/>
                              <a:gd name="T39" fmla="*/ 604 h 372"/>
                              <a:gd name="T40" fmla="+- 0 4368 4222"/>
                              <a:gd name="T41" fmla="*/ T40 w 4385"/>
                              <a:gd name="T42" fmla="+- 0 616 244"/>
                              <a:gd name="T43" fmla="*/ 616 h 372"/>
                              <a:gd name="T44" fmla="+- 0 8460 4222"/>
                              <a:gd name="T45" fmla="*/ T44 w 4385"/>
                              <a:gd name="T46" fmla="+- 0 616 244"/>
                              <a:gd name="T47" fmla="*/ 616 h 372"/>
                              <a:gd name="T48" fmla="+- 0 8517 4222"/>
                              <a:gd name="T49" fmla="*/ T48 w 4385"/>
                              <a:gd name="T50" fmla="+- 0 604 244"/>
                              <a:gd name="T51" fmla="*/ 604 h 372"/>
                              <a:gd name="T52" fmla="+- 0 8564 4222"/>
                              <a:gd name="T53" fmla="*/ T52 w 4385"/>
                              <a:gd name="T54" fmla="+- 0 574 244"/>
                              <a:gd name="T55" fmla="*/ 574 h 372"/>
                              <a:gd name="T56" fmla="+- 0 8595 4222"/>
                              <a:gd name="T57" fmla="*/ T56 w 4385"/>
                              <a:gd name="T58" fmla="+- 0 528 244"/>
                              <a:gd name="T59" fmla="*/ 528 h 372"/>
                              <a:gd name="T60" fmla="+- 0 8606 4222"/>
                              <a:gd name="T61" fmla="*/ T60 w 4385"/>
                              <a:gd name="T62" fmla="+- 0 472 244"/>
                              <a:gd name="T63" fmla="*/ 472 h 372"/>
                              <a:gd name="T64" fmla="+- 0 8606 4222"/>
                              <a:gd name="T65" fmla="*/ T64 w 4385"/>
                              <a:gd name="T66" fmla="+- 0 388 244"/>
                              <a:gd name="T67" fmla="*/ 388 h 372"/>
                              <a:gd name="T68" fmla="+- 0 8595 4222"/>
                              <a:gd name="T69" fmla="*/ T68 w 4385"/>
                              <a:gd name="T70" fmla="+- 0 332 244"/>
                              <a:gd name="T71" fmla="*/ 332 h 372"/>
                              <a:gd name="T72" fmla="+- 0 8564 4222"/>
                              <a:gd name="T73" fmla="*/ T72 w 4385"/>
                              <a:gd name="T74" fmla="+- 0 286 244"/>
                              <a:gd name="T75" fmla="*/ 286 h 372"/>
                              <a:gd name="T76" fmla="+- 0 8517 4222"/>
                              <a:gd name="T77" fmla="*/ T76 w 4385"/>
                              <a:gd name="T78" fmla="+- 0 255 244"/>
                              <a:gd name="T79" fmla="*/ 255 h 372"/>
                              <a:gd name="T80" fmla="+- 0 8460 4222"/>
                              <a:gd name="T81" fmla="*/ T80 w 4385"/>
                              <a:gd name="T82" fmla="+- 0 244 244"/>
                              <a:gd name="T83" fmla="*/ 244 h 37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4385" h="372">
                                <a:moveTo>
                                  <a:pt x="4238" y="0"/>
                                </a:moveTo>
                                <a:lnTo>
                                  <a:pt x="146" y="0"/>
                                </a:lnTo>
                                <a:lnTo>
                                  <a:pt x="89" y="11"/>
                                </a:lnTo>
                                <a:lnTo>
                                  <a:pt x="42" y="42"/>
                                </a:lnTo>
                                <a:lnTo>
                                  <a:pt x="11" y="88"/>
                                </a:lnTo>
                                <a:lnTo>
                                  <a:pt x="0" y="144"/>
                                </a:lnTo>
                                <a:lnTo>
                                  <a:pt x="0" y="228"/>
                                </a:lnTo>
                                <a:lnTo>
                                  <a:pt x="11" y="284"/>
                                </a:lnTo>
                                <a:lnTo>
                                  <a:pt x="42" y="330"/>
                                </a:lnTo>
                                <a:lnTo>
                                  <a:pt x="89" y="360"/>
                                </a:lnTo>
                                <a:lnTo>
                                  <a:pt x="146" y="372"/>
                                </a:lnTo>
                                <a:lnTo>
                                  <a:pt x="4238" y="372"/>
                                </a:lnTo>
                                <a:lnTo>
                                  <a:pt x="4295" y="360"/>
                                </a:lnTo>
                                <a:lnTo>
                                  <a:pt x="4342" y="330"/>
                                </a:lnTo>
                                <a:lnTo>
                                  <a:pt x="4373" y="284"/>
                                </a:lnTo>
                                <a:lnTo>
                                  <a:pt x="4384" y="228"/>
                                </a:lnTo>
                                <a:lnTo>
                                  <a:pt x="4384" y="144"/>
                                </a:lnTo>
                                <a:lnTo>
                                  <a:pt x="4373" y="88"/>
                                </a:lnTo>
                                <a:lnTo>
                                  <a:pt x="4342" y="42"/>
                                </a:lnTo>
                                <a:lnTo>
                                  <a:pt x="4295" y="11"/>
                                </a:lnTo>
                                <a:lnTo>
                                  <a:pt x="4238" y="0"/>
                                </a:lnTo>
                                <a:close/>
                              </a:path>
                            </a:pathLst>
                          </a:custGeom>
                          <a:solidFill>
                            <a:srgbClr val="BFCEE1"/>
                          </a:solidFill>
                          <a:ln>
                            <a:noFill/>
                          </a:ln>
                        </wps:spPr>
                        <wps:bodyPr rot="0" vert="horz" wrap="square" lIns="91440" tIns="45720" rIns="91440" bIns="45720" anchor="t" anchorCtr="0" upright="1">
                          <a:noAutofit/>
                        </wps:bodyPr>
                      </wps:wsp>
                      <wps:wsp>
                        <wps:cNvPr id="783" name="Freeform 198"/>
                        <wps:cNvSpPr>
                          <a:spLocks/>
                        </wps:cNvSpPr>
                        <wps:spPr bwMode="auto">
                          <a:xfrm>
                            <a:off x="4221" y="243"/>
                            <a:ext cx="4385" cy="372"/>
                          </a:xfrm>
                          <a:custGeom>
                            <a:avLst/>
                            <a:gdLst>
                              <a:gd name="T0" fmla="+- 0 8460 4222"/>
                              <a:gd name="T1" fmla="*/ T0 w 4385"/>
                              <a:gd name="T2" fmla="+- 0 616 244"/>
                              <a:gd name="T3" fmla="*/ 616 h 372"/>
                              <a:gd name="T4" fmla="+- 0 8517 4222"/>
                              <a:gd name="T5" fmla="*/ T4 w 4385"/>
                              <a:gd name="T6" fmla="+- 0 604 244"/>
                              <a:gd name="T7" fmla="*/ 604 h 372"/>
                              <a:gd name="T8" fmla="+- 0 8564 4222"/>
                              <a:gd name="T9" fmla="*/ T8 w 4385"/>
                              <a:gd name="T10" fmla="+- 0 574 244"/>
                              <a:gd name="T11" fmla="*/ 574 h 372"/>
                              <a:gd name="T12" fmla="+- 0 8595 4222"/>
                              <a:gd name="T13" fmla="*/ T12 w 4385"/>
                              <a:gd name="T14" fmla="+- 0 528 244"/>
                              <a:gd name="T15" fmla="*/ 528 h 372"/>
                              <a:gd name="T16" fmla="+- 0 8606 4222"/>
                              <a:gd name="T17" fmla="*/ T16 w 4385"/>
                              <a:gd name="T18" fmla="+- 0 472 244"/>
                              <a:gd name="T19" fmla="*/ 472 h 372"/>
                              <a:gd name="T20" fmla="+- 0 8606 4222"/>
                              <a:gd name="T21" fmla="*/ T20 w 4385"/>
                              <a:gd name="T22" fmla="+- 0 388 244"/>
                              <a:gd name="T23" fmla="*/ 388 h 372"/>
                              <a:gd name="T24" fmla="+- 0 8595 4222"/>
                              <a:gd name="T25" fmla="*/ T24 w 4385"/>
                              <a:gd name="T26" fmla="+- 0 332 244"/>
                              <a:gd name="T27" fmla="*/ 332 h 372"/>
                              <a:gd name="T28" fmla="+- 0 8564 4222"/>
                              <a:gd name="T29" fmla="*/ T28 w 4385"/>
                              <a:gd name="T30" fmla="+- 0 286 244"/>
                              <a:gd name="T31" fmla="*/ 286 h 372"/>
                              <a:gd name="T32" fmla="+- 0 8517 4222"/>
                              <a:gd name="T33" fmla="*/ T32 w 4385"/>
                              <a:gd name="T34" fmla="+- 0 255 244"/>
                              <a:gd name="T35" fmla="*/ 255 h 372"/>
                              <a:gd name="T36" fmla="+- 0 8460 4222"/>
                              <a:gd name="T37" fmla="*/ T36 w 4385"/>
                              <a:gd name="T38" fmla="+- 0 244 244"/>
                              <a:gd name="T39" fmla="*/ 244 h 372"/>
                              <a:gd name="T40" fmla="+- 0 4368 4222"/>
                              <a:gd name="T41" fmla="*/ T40 w 4385"/>
                              <a:gd name="T42" fmla="+- 0 244 244"/>
                              <a:gd name="T43" fmla="*/ 244 h 372"/>
                              <a:gd name="T44" fmla="+- 0 4311 4222"/>
                              <a:gd name="T45" fmla="*/ T44 w 4385"/>
                              <a:gd name="T46" fmla="+- 0 255 244"/>
                              <a:gd name="T47" fmla="*/ 255 h 372"/>
                              <a:gd name="T48" fmla="+- 0 4264 4222"/>
                              <a:gd name="T49" fmla="*/ T48 w 4385"/>
                              <a:gd name="T50" fmla="+- 0 286 244"/>
                              <a:gd name="T51" fmla="*/ 286 h 372"/>
                              <a:gd name="T52" fmla="+- 0 4233 4222"/>
                              <a:gd name="T53" fmla="*/ T52 w 4385"/>
                              <a:gd name="T54" fmla="+- 0 332 244"/>
                              <a:gd name="T55" fmla="*/ 332 h 372"/>
                              <a:gd name="T56" fmla="+- 0 4222 4222"/>
                              <a:gd name="T57" fmla="*/ T56 w 4385"/>
                              <a:gd name="T58" fmla="+- 0 388 244"/>
                              <a:gd name="T59" fmla="*/ 388 h 372"/>
                              <a:gd name="T60" fmla="+- 0 4222 4222"/>
                              <a:gd name="T61" fmla="*/ T60 w 4385"/>
                              <a:gd name="T62" fmla="+- 0 472 244"/>
                              <a:gd name="T63" fmla="*/ 472 h 372"/>
                              <a:gd name="T64" fmla="+- 0 4233 4222"/>
                              <a:gd name="T65" fmla="*/ T64 w 4385"/>
                              <a:gd name="T66" fmla="+- 0 528 244"/>
                              <a:gd name="T67" fmla="*/ 528 h 372"/>
                              <a:gd name="T68" fmla="+- 0 4264 4222"/>
                              <a:gd name="T69" fmla="*/ T68 w 4385"/>
                              <a:gd name="T70" fmla="+- 0 574 244"/>
                              <a:gd name="T71" fmla="*/ 574 h 372"/>
                              <a:gd name="T72" fmla="+- 0 4311 4222"/>
                              <a:gd name="T73" fmla="*/ T72 w 4385"/>
                              <a:gd name="T74" fmla="+- 0 604 244"/>
                              <a:gd name="T75" fmla="*/ 604 h 372"/>
                              <a:gd name="T76" fmla="+- 0 4368 4222"/>
                              <a:gd name="T77" fmla="*/ T76 w 4385"/>
                              <a:gd name="T78" fmla="+- 0 616 244"/>
                              <a:gd name="T79" fmla="*/ 616 h 372"/>
                              <a:gd name="T80" fmla="+- 0 8460 4222"/>
                              <a:gd name="T81" fmla="*/ T80 w 4385"/>
                              <a:gd name="T82" fmla="+- 0 616 244"/>
                              <a:gd name="T83" fmla="*/ 616 h 37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4385" h="372">
                                <a:moveTo>
                                  <a:pt x="4238" y="372"/>
                                </a:moveTo>
                                <a:lnTo>
                                  <a:pt x="4295" y="360"/>
                                </a:lnTo>
                                <a:lnTo>
                                  <a:pt x="4342" y="330"/>
                                </a:lnTo>
                                <a:lnTo>
                                  <a:pt x="4373" y="284"/>
                                </a:lnTo>
                                <a:lnTo>
                                  <a:pt x="4384" y="228"/>
                                </a:lnTo>
                                <a:lnTo>
                                  <a:pt x="4384" y="144"/>
                                </a:lnTo>
                                <a:lnTo>
                                  <a:pt x="4373" y="88"/>
                                </a:lnTo>
                                <a:lnTo>
                                  <a:pt x="4342" y="42"/>
                                </a:lnTo>
                                <a:lnTo>
                                  <a:pt x="4295" y="11"/>
                                </a:lnTo>
                                <a:lnTo>
                                  <a:pt x="4238" y="0"/>
                                </a:lnTo>
                                <a:lnTo>
                                  <a:pt x="146" y="0"/>
                                </a:lnTo>
                                <a:lnTo>
                                  <a:pt x="89" y="11"/>
                                </a:lnTo>
                                <a:lnTo>
                                  <a:pt x="42" y="42"/>
                                </a:lnTo>
                                <a:lnTo>
                                  <a:pt x="11" y="88"/>
                                </a:lnTo>
                                <a:lnTo>
                                  <a:pt x="0" y="144"/>
                                </a:lnTo>
                                <a:lnTo>
                                  <a:pt x="0" y="228"/>
                                </a:lnTo>
                                <a:lnTo>
                                  <a:pt x="11" y="284"/>
                                </a:lnTo>
                                <a:lnTo>
                                  <a:pt x="42" y="330"/>
                                </a:lnTo>
                                <a:lnTo>
                                  <a:pt x="89" y="360"/>
                                </a:lnTo>
                                <a:lnTo>
                                  <a:pt x="146" y="372"/>
                                </a:lnTo>
                                <a:lnTo>
                                  <a:pt x="4238" y="372"/>
                                </a:lnTo>
                                <a:close/>
                              </a:path>
                            </a:pathLst>
                          </a:custGeom>
                          <a:noFill/>
                          <a:ln w="7536">
                            <a:solidFill>
                              <a:srgbClr val="000000"/>
                            </a:solidFill>
                            <a:round/>
                            <a:headEnd/>
                            <a:tailEnd/>
                          </a:ln>
                        </wps:spPr>
                        <wps:bodyPr rot="0" vert="horz" wrap="square" lIns="91440" tIns="45720" rIns="91440" bIns="45720" anchor="t" anchorCtr="0" upright="1">
                          <a:noAutofit/>
                        </wps:bodyPr>
                      </wps:wsp>
                      <wps:wsp>
                        <wps:cNvPr id="784" name="Line 197"/>
                        <wps:cNvCnPr>
                          <a:cxnSpLocks noChangeShapeType="1"/>
                        </wps:cNvCnPr>
                        <wps:spPr bwMode="auto">
                          <a:xfrm>
                            <a:off x="3012" y="436"/>
                            <a:ext cx="1210" cy="0"/>
                          </a:xfrm>
                          <a:prstGeom prst="line">
                            <a:avLst/>
                          </a:prstGeom>
                          <a:noFill/>
                          <a:ln w="7535">
                            <a:solidFill>
                              <a:srgbClr val="000000"/>
                            </a:solidFill>
                            <a:round/>
                            <a:headEnd/>
                            <a:tailEnd/>
                          </a:ln>
                        </wps:spPr>
                        <wps:bodyPr/>
                      </wps:wsp>
                      <wps:wsp>
                        <wps:cNvPr id="785" name="Freeform 196"/>
                        <wps:cNvSpPr>
                          <a:spLocks/>
                        </wps:cNvSpPr>
                        <wps:spPr bwMode="auto">
                          <a:xfrm>
                            <a:off x="8988" y="222"/>
                            <a:ext cx="1618" cy="1056"/>
                          </a:xfrm>
                          <a:custGeom>
                            <a:avLst/>
                            <a:gdLst>
                              <a:gd name="T0" fmla="+- 0 9797 8988"/>
                              <a:gd name="T1" fmla="*/ T0 w 1618"/>
                              <a:gd name="T2" fmla="+- 0 222 222"/>
                              <a:gd name="T3" fmla="*/ 222 h 1056"/>
                              <a:gd name="T4" fmla="+- 0 9709 8988"/>
                              <a:gd name="T5" fmla="*/ T4 w 1618"/>
                              <a:gd name="T6" fmla="+- 0 225 222"/>
                              <a:gd name="T7" fmla="*/ 225 h 1056"/>
                              <a:gd name="T8" fmla="+- 0 9624 8988"/>
                              <a:gd name="T9" fmla="*/ T8 w 1618"/>
                              <a:gd name="T10" fmla="+- 0 234 222"/>
                              <a:gd name="T11" fmla="*/ 234 h 1056"/>
                              <a:gd name="T12" fmla="+- 0 9542 8988"/>
                              <a:gd name="T13" fmla="*/ T12 w 1618"/>
                              <a:gd name="T14" fmla="+- 0 249 222"/>
                              <a:gd name="T15" fmla="*/ 249 h 1056"/>
                              <a:gd name="T16" fmla="+- 0 9464 8988"/>
                              <a:gd name="T17" fmla="*/ T16 w 1618"/>
                              <a:gd name="T18" fmla="+- 0 269 222"/>
                              <a:gd name="T19" fmla="*/ 269 h 1056"/>
                              <a:gd name="T20" fmla="+- 0 9390 8988"/>
                              <a:gd name="T21" fmla="*/ T20 w 1618"/>
                              <a:gd name="T22" fmla="+- 0 295 222"/>
                              <a:gd name="T23" fmla="*/ 295 h 1056"/>
                              <a:gd name="T24" fmla="+- 0 9320 8988"/>
                              <a:gd name="T25" fmla="*/ T24 w 1618"/>
                              <a:gd name="T26" fmla="+- 0 324 222"/>
                              <a:gd name="T27" fmla="*/ 324 h 1056"/>
                              <a:gd name="T28" fmla="+- 0 9256 8988"/>
                              <a:gd name="T29" fmla="*/ T28 w 1618"/>
                              <a:gd name="T30" fmla="+- 0 359 222"/>
                              <a:gd name="T31" fmla="*/ 359 h 1056"/>
                              <a:gd name="T32" fmla="+- 0 9197 8988"/>
                              <a:gd name="T33" fmla="*/ T32 w 1618"/>
                              <a:gd name="T34" fmla="+- 0 397 222"/>
                              <a:gd name="T35" fmla="*/ 397 h 1056"/>
                              <a:gd name="T36" fmla="+- 0 9145 8988"/>
                              <a:gd name="T37" fmla="*/ T36 w 1618"/>
                              <a:gd name="T38" fmla="+- 0 439 222"/>
                              <a:gd name="T39" fmla="*/ 439 h 1056"/>
                              <a:gd name="T40" fmla="+- 0 9099 8988"/>
                              <a:gd name="T41" fmla="*/ T40 w 1618"/>
                              <a:gd name="T42" fmla="+- 0 484 222"/>
                              <a:gd name="T43" fmla="*/ 484 h 1056"/>
                              <a:gd name="T44" fmla="+- 0 9060 8988"/>
                              <a:gd name="T45" fmla="*/ T44 w 1618"/>
                              <a:gd name="T46" fmla="+- 0 533 222"/>
                              <a:gd name="T47" fmla="*/ 533 h 1056"/>
                              <a:gd name="T48" fmla="+- 0 9007 8988"/>
                              <a:gd name="T49" fmla="*/ T48 w 1618"/>
                              <a:gd name="T50" fmla="+- 0 637 222"/>
                              <a:gd name="T51" fmla="*/ 637 h 1056"/>
                              <a:gd name="T52" fmla="+- 0 8988 8988"/>
                              <a:gd name="T53" fmla="*/ T52 w 1618"/>
                              <a:gd name="T54" fmla="+- 0 750 222"/>
                              <a:gd name="T55" fmla="*/ 750 h 1056"/>
                              <a:gd name="T56" fmla="+- 0 8993 8988"/>
                              <a:gd name="T57" fmla="*/ T56 w 1618"/>
                              <a:gd name="T58" fmla="+- 0 808 222"/>
                              <a:gd name="T59" fmla="*/ 808 h 1056"/>
                              <a:gd name="T60" fmla="+- 0 9029 8988"/>
                              <a:gd name="T61" fmla="*/ T60 w 1618"/>
                              <a:gd name="T62" fmla="+- 0 918 222"/>
                              <a:gd name="T63" fmla="*/ 918 h 1056"/>
                              <a:gd name="T64" fmla="+- 0 9099 8988"/>
                              <a:gd name="T65" fmla="*/ T64 w 1618"/>
                              <a:gd name="T66" fmla="+- 0 1017 222"/>
                              <a:gd name="T67" fmla="*/ 1017 h 1056"/>
                              <a:gd name="T68" fmla="+- 0 9145 8988"/>
                              <a:gd name="T69" fmla="*/ T68 w 1618"/>
                              <a:gd name="T70" fmla="+- 0 1063 222"/>
                              <a:gd name="T71" fmla="*/ 1063 h 1056"/>
                              <a:gd name="T72" fmla="+- 0 9197 8988"/>
                              <a:gd name="T73" fmla="*/ T72 w 1618"/>
                              <a:gd name="T74" fmla="+- 0 1104 222"/>
                              <a:gd name="T75" fmla="*/ 1104 h 1056"/>
                              <a:gd name="T76" fmla="+- 0 9256 8988"/>
                              <a:gd name="T77" fmla="*/ T76 w 1618"/>
                              <a:gd name="T78" fmla="+- 0 1143 222"/>
                              <a:gd name="T79" fmla="*/ 1143 h 1056"/>
                              <a:gd name="T80" fmla="+- 0 9320 8988"/>
                              <a:gd name="T81" fmla="*/ T80 w 1618"/>
                              <a:gd name="T82" fmla="+- 0 1177 222"/>
                              <a:gd name="T83" fmla="*/ 1177 h 1056"/>
                              <a:gd name="T84" fmla="+- 0 9390 8988"/>
                              <a:gd name="T85" fmla="*/ T84 w 1618"/>
                              <a:gd name="T86" fmla="+- 0 1206 222"/>
                              <a:gd name="T87" fmla="*/ 1206 h 1056"/>
                              <a:gd name="T88" fmla="+- 0 9464 8988"/>
                              <a:gd name="T89" fmla="*/ T88 w 1618"/>
                              <a:gd name="T90" fmla="+- 0 1231 222"/>
                              <a:gd name="T91" fmla="*/ 1231 h 1056"/>
                              <a:gd name="T92" fmla="+- 0 9542 8988"/>
                              <a:gd name="T93" fmla="*/ T92 w 1618"/>
                              <a:gd name="T94" fmla="+- 0 1251 222"/>
                              <a:gd name="T95" fmla="*/ 1251 h 1056"/>
                              <a:gd name="T96" fmla="+- 0 9624 8988"/>
                              <a:gd name="T97" fmla="*/ T96 w 1618"/>
                              <a:gd name="T98" fmla="+- 0 1266 222"/>
                              <a:gd name="T99" fmla="*/ 1266 h 1056"/>
                              <a:gd name="T100" fmla="+- 0 9709 8988"/>
                              <a:gd name="T101" fmla="*/ T100 w 1618"/>
                              <a:gd name="T102" fmla="+- 0 1275 222"/>
                              <a:gd name="T103" fmla="*/ 1275 h 1056"/>
                              <a:gd name="T104" fmla="+- 0 9797 8988"/>
                              <a:gd name="T105" fmla="*/ T104 w 1618"/>
                              <a:gd name="T106" fmla="+- 0 1278 222"/>
                              <a:gd name="T107" fmla="*/ 1278 h 1056"/>
                              <a:gd name="T108" fmla="+- 0 9885 8988"/>
                              <a:gd name="T109" fmla="*/ T108 w 1618"/>
                              <a:gd name="T110" fmla="+- 0 1275 222"/>
                              <a:gd name="T111" fmla="*/ 1275 h 1056"/>
                              <a:gd name="T112" fmla="+- 0 9971 8988"/>
                              <a:gd name="T113" fmla="*/ T112 w 1618"/>
                              <a:gd name="T114" fmla="+- 0 1266 222"/>
                              <a:gd name="T115" fmla="*/ 1266 h 1056"/>
                              <a:gd name="T116" fmla="+- 0 10053 8988"/>
                              <a:gd name="T117" fmla="*/ T116 w 1618"/>
                              <a:gd name="T118" fmla="+- 0 1251 222"/>
                              <a:gd name="T119" fmla="*/ 1251 h 1056"/>
                              <a:gd name="T120" fmla="+- 0 10132 8988"/>
                              <a:gd name="T121" fmla="*/ T120 w 1618"/>
                              <a:gd name="T122" fmla="+- 0 1231 222"/>
                              <a:gd name="T123" fmla="*/ 1231 h 1056"/>
                              <a:gd name="T124" fmla="+- 0 10206 8988"/>
                              <a:gd name="T125" fmla="*/ T124 w 1618"/>
                              <a:gd name="T126" fmla="+- 0 1206 222"/>
                              <a:gd name="T127" fmla="*/ 1206 h 1056"/>
                              <a:gd name="T128" fmla="+- 0 10275 8988"/>
                              <a:gd name="T129" fmla="*/ T128 w 1618"/>
                              <a:gd name="T130" fmla="+- 0 1177 222"/>
                              <a:gd name="T131" fmla="*/ 1177 h 1056"/>
                              <a:gd name="T132" fmla="+- 0 10340 8988"/>
                              <a:gd name="T133" fmla="*/ T132 w 1618"/>
                              <a:gd name="T134" fmla="+- 0 1143 222"/>
                              <a:gd name="T135" fmla="*/ 1143 h 1056"/>
                              <a:gd name="T136" fmla="+- 0 10398 8988"/>
                              <a:gd name="T137" fmla="*/ T136 w 1618"/>
                              <a:gd name="T138" fmla="+- 0 1104 222"/>
                              <a:gd name="T139" fmla="*/ 1104 h 1056"/>
                              <a:gd name="T140" fmla="+- 0 10450 8988"/>
                              <a:gd name="T141" fmla="*/ T140 w 1618"/>
                              <a:gd name="T142" fmla="+- 0 1063 222"/>
                              <a:gd name="T143" fmla="*/ 1063 h 1056"/>
                              <a:gd name="T144" fmla="+- 0 10496 8988"/>
                              <a:gd name="T145" fmla="*/ T144 w 1618"/>
                              <a:gd name="T146" fmla="+- 0 1017 222"/>
                              <a:gd name="T147" fmla="*/ 1017 h 1056"/>
                              <a:gd name="T148" fmla="+- 0 10534 8988"/>
                              <a:gd name="T149" fmla="*/ T148 w 1618"/>
                              <a:gd name="T150" fmla="+- 0 969 222"/>
                              <a:gd name="T151" fmla="*/ 969 h 1056"/>
                              <a:gd name="T152" fmla="+- 0 10587 8988"/>
                              <a:gd name="T153" fmla="*/ T152 w 1618"/>
                              <a:gd name="T154" fmla="+- 0 864 222"/>
                              <a:gd name="T155" fmla="*/ 864 h 1056"/>
                              <a:gd name="T156" fmla="+- 0 10606 8988"/>
                              <a:gd name="T157" fmla="*/ T156 w 1618"/>
                              <a:gd name="T158" fmla="+- 0 750 222"/>
                              <a:gd name="T159" fmla="*/ 750 h 1056"/>
                              <a:gd name="T160" fmla="+- 0 10601 8988"/>
                              <a:gd name="T161" fmla="*/ T160 w 1618"/>
                              <a:gd name="T162" fmla="+- 0 693 222"/>
                              <a:gd name="T163" fmla="*/ 693 h 1056"/>
                              <a:gd name="T164" fmla="+- 0 10565 8988"/>
                              <a:gd name="T165" fmla="*/ T164 w 1618"/>
                              <a:gd name="T166" fmla="+- 0 584 222"/>
                              <a:gd name="T167" fmla="*/ 584 h 1056"/>
                              <a:gd name="T168" fmla="+- 0 10496 8988"/>
                              <a:gd name="T169" fmla="*/ T168 w 1618"/>
                              <a:gd name="T170" fmla="+- 0 484 222"/>
                              <a:gd name="T171" fmla="*/ 484 h 1056"/>
                              <a:gd name="T172" fmla="+- 0 10450 8988"/>
                              <a:gd name="T173" fmla="*/ T172 w 1618"/>
                              <a:gd name="T174" fmla="+- 0 439 222"/>
                              <a:gd name="T175" fmla="*/ 439 h 1056"/>
                              <a:gd name="T176" fmla="+- 0 10398 8988"/>
                              <a:gd name="T177" fmla="*/ T176 w 1618"/>
                              <a:gd name="T178" fmla="+- 0 397 222"/>
                              <a:gd name="T179" fmla="*/ 397 h 1056"/>
                              <a:gd name="T180" fmla="+- 0 10340 8988"/>
                              <a:gd name="T181" fmla="*/ T180 w 1618"/>
                              <a:gd name="T182" fmla="+- 0 359 222"/>
                              <a:gd name="T183" fmla="*/ 359 h 1056"/>
                              <a:gd name="T184" fmla="+- 0 10275 8988"/>
                              <a:gd name="T185" fmla="*/ T184 w 1618"/>
                              <a:gd name="T186" fmla="+- 0 324 222"/>
                              <a:gd name="T187" fmla="*/ 324 h 1056"/>
                              <a:gd name="T188" fmla="+- 0 10206 8988"/>
                              <a:gd name="T189" fmla="*/ T188 w 1618"/>
                              <a:gd name="T190" fmla="+- 0 295 222"/>
                              <a:gd name="T191" fmla="*/ 295 h 1056"/>
                              <a:gd name="T192" fmla="+- 0 10132 8988"/>
                              <a:gd name="T193" fmla="*/ T192 w 1618"/>
                              <a:gd name="T194" fmla="+- 0 269 222"/>
                              <a:gd name="T195" fmla="*/ 269 h 1056"/>
                              <a:gd name="T196" fmla="+- 0 10053 8988"/>
                              <a:gd name="T197" fmla="*/ T196 w 1618"/>
                              <a:gd name="T198" fmla="+- 0 249 222"/>
                              <a:gd name="T199" fmla="*/ 249 h 1056"/>
                              <a:gd name="T200" fmla="+- 0 9971 8988"/>
                              <a:gd name="T201" fmla="*/ T200 w 1618"/>
                              <a:gd name="T202" fmla="+- 0 234 222"/>
                              <a:gd name="T203" fmla="*/ 234 h 1056"/>
                              <a:gd name="T204" fmla="+- 0 9885 8988"/>
                              <a:gd name="T205" fmla="*/ T204 w 1618"/>
                              <a:gd name="T206" fmla="+- 0 225 222"/>
                              <a:gd name="T207" fmla="*/ 225 h 1056"/>
                              <a:gd name="T208" fmla="+- 0 9797 8988"/>
                              <a:gd name="T209" fmla="*/ T208 w 1618"/>
                              <a:gd name="T210" fmla="+- 0 222 222"/>
                              <a:gd name="T211" fmla="*/ 222 h 105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Lst>
                            <a:rect l="0" t="0" r="r" b="b"/>
                            <a:pathLst>
                              <a:path w="1618" h="1056">
                                <a:moveTo>
                                  <a:pt x="809" y="0"/>
                                </a:moveTo>
                                <a:lnTo>
                                  <a:pt x="721" y="3"/>
                                </a:lnTo>
                                <a:lnTo>
                                  <a:pt x="636" y="12"/>
                                </a:lnTo>
                                <a:lnTo>
                                  <a:pt x="554" y="27"/>
                                </a:lnTo>
                                <a:lnTo>
                                  <a:pt x="476" y="47"/>
                                </a:lnTo>
                                <a:lnTo>
                                  <a:pt x="402" y="73"/>
                                </a:lnTo>
                                <a:lnTo>
                                  <a:pt x="332" y="102"/>
                                </a:lnTo>
                                <a:lnTo>
                                  <a:pt x="268" y="137"/>
                                </a:lnTo>
                                <a:lnTo>
                                  <a:pt x="209" y="175"/>
                                </a:lnTo>
                                <a:lnTo>
                                  <a:pt x="157" y="217"/>
                                </a:lnTo>
                                <a:lnTo>
                                  <a:pt x="111" y="262"/>
                                </a:lnTo>
                                <a:lnTo>
                                  <a:pt x="72" y="311"/>
                                </a:lnTo>
                                <a:lnTo>
                                  <a:pt x="19" y="415"/>
                                </a:lnTo>
                                <a:lnTo>
                                  <a:pt x="0" y="528"/>
                                </a:lnTo>
                                <a:lnTo>
                                  <a:pt x="5" y="586"/>
                                </a:lnTo>
                                <a:lnTo>
                                  <a:pt x="41" y="696"/>
                                </a:lnTo>
                                <a:lnTo>
                                  <a:pt x="111" y="795"/>
                                </a:lnTo>
                                <a:lnTo>
                                  <a:pt x="157" y="841"/>
                                </a:lnTo>
                                <a:lnTo>
                                  <a:pt x="209" y="882"/>
                                </a:lnTo>
                                <a:lnTo>
                                  <a:pt x="268" y="921"/>
                                </a:lnTo>
                                <a:lnTo>
                                  <a:pt x="332" y="955"/>
                                </a:lnTo>
                                <a:lnTo>
                                  <a:pt x="402" y="984"/>
                                </a:lnTo>
                                <a:lnTo>
                                  <a:pt x="476" y="1009"/>
                                </a:lnTo>
                                <a:lnTo>
                                  <a:pt x="554" y="1029"/>
                                </a:lnTo>
                                <a:lnTo>
                                  <a:pt x="636" y="1044"/>
                                </a:lnTo>
                                <a:lnTo>
                                  <a:pt x="721" y="1053"/>
                                </a:lnTo>
                                <a:lnTo>
                                  <a:pt x="809" y="1056"/>
                                </a:lnTo>
                                <a:lnTo>
                                  <a:pt x="897" y="1053"/>
                                </a:lnTo>
                                <a:lnTo>
                                  <a:pt x="983" y="1044"/>
                                </a:lnTo>
                                <a:lnTo>
                                  <a:pt x="1065" y="1029"/>
                                </a:lnTo>
                                <a:lnTo>
                                  <a:pt x="1144" y="1009"/>
                                </a:lnTo>
                                <a:lnTo>
                                  <a:pt x="1218" y="984"/>
                                </a:lnTo>
                                <a:lnTo>
                                  <a:pt x="1287" y="955"/>
                                </a:lnTo>
                                <a:lnTo>
                                  <a:pt x="1352" y="921"/>
                                </a:lnTo>
                                <a:lnTo>
                                  <a:pt x="1410" y="882"/>
                                </a:lnTo>
                                <a:lnTo>
                                  <a:pt x="1462" y="841"/>
                                </a:lnTo>
                                <a:lnTo>
                                  <a:pt x="1508" y="795"/>
                                </a:lnTo>
                                <a:lnTo>
                                  <a:pt x="1546" y="747"/>
                                </a:lnTo>
                                <a:lnTo>
                                  <a:pt x="1599" y="642"/>
                                </a:lnTo>
                                <a:lnTo>
                                  <a:pt x="1618" y="528"/>
                                </a:lnTo>
                                <a:lnTo>
                                  <a:pt x="1613" y="471"/>
                                </a:lnTo>
                                <a:lnTo>
                                  <a:pt x="1577" y="362"/>
                                </a:lnTo>
                                <a:lnTo>
                                  <a:pt x="1508" y="262"/>
                                </a:lnTo>
                                <a:lnTo>
                                  <a:pt x="1462" y="217"/>
                                </a:lnTo>
                                <a:lnTo>
                                  <a:pt x="1410" y="175"/>
                                </a:lnTo>
                                <a:lnTo>
                                  <a:pt x="1352" y="137"/>
                                </a:lnTo>
                                <a:lnTo>
                                  <a:pt x="1287" y="102"/>
                                </a:lnTo>
                                <a:lnTo>
                                  <a:pt x="1218" y="73"/>
                                </a:lnTo>
                                <a:lnTo>
                                  <a:pt x="1144" y="47"/>
                                </a:lnTo>
                                <a:lnTo>
                                  <a:pt x="1065" y="27"/>
                                </a:lnTo>
                                <a:lnTo>
                                  <a:pt x="983" y="12"/>
                                </a:lnTo>
                                <a:lnTo>
                                  <a:pt x="897" y="3"/>
                                </a:lnTo>
                                <a:lnTo>
                                  <a:pt x="809" y="0"/>
                                </a:lnTo>
                                <a:close/>
                              </a:path>
                            </a:pathLst>
                          </a:custGeom>
                          <a:solidFill>
                            <a:srgbClr val="BFCEE1"/>
                          </a:solidFill>
                          <a:ln>
                            <a:noFill/>
                          </a:ln>
                        </wps:spPr>
                        <wps:bodyPr rot="0" vert="horz" wrap="square" lIns="91440" tIns="45720" rIns="91440" bIns="45720" anchor="t" anchorCtr="0" upright="1">
                          <a:noAutofit/>
                        </wps:bodyPr>
                      </wps:wsp>
                      <wps:wsp>
                        <wps:cNvPr id="786" name="Freeform 195"/>
                        <wps:cNvSpPr>
                          <a:spLocks/>
                        </wps:cNvSpPr>
                        <wps:spPr bwMode="auto">
                          <a:xfrm>
                            <a:off x="8988" y="222"/>
                            <a:ext cx="1618" cy="1057"/>
                          </a:xfrm>
                          <a:custGeom>
                            <a:avLst/>
                            <a:gdLst>
                              <a:gd name="T0" fmla="+- 0 8988 8988"/>
                              <a:gd name="T1" fmla="*/ T0 w 1618"/>
                              <a:gd name="T2" fmla="+- 0 750 222"/>
                              <a:gd name="T3" fmla="*/ 750 h 1057"/>
                              <a:gd name="T4" fmla="+- 0 9007 8988"/>
                              <a:gd name="T5" fmla="*/ T4 w 1618"/>
                              <a:gd name="T6" fmla="+- 0 637 222"/>
                              <a:gd name="T7" fmla="*/ 637 h 1057"/>
                              <a:gd name="T8" fmla="+- 0 9060 8988"/>
                              <a:gd name="T9" fmla="*/ T8 w 1618"/>
                              <a:gd name="T10" fmla="+- 0 533 222"/>
                              <a:gd name="T11" fmla="*/ 533 h 1057"/>
                              <a:gd name="T12" fmla="+- 0 9099 8988"/>
                              <a:gd name="T13" fmla="*/ T12 w 1618"/>
                              <a:gd name="T14" fmla="+- 0 484 222"/>
                              <a:gd name="T15" fmla="*/ 484 h 1057"/>
                              <a:gd name="T16" fmla="+- 0 9145 8988"/>
                              <a:gd name="T17" fmla="*/ T16 w 1618"/>
                              <a:gd name="T18" fmla="+- 0 439 222"/>
                              <a:gd name="T19" fmla="*/ 439 h 1057"/>
                              <a:gd name="T20" fmla="+- 0 9197 8988"/>
                              <a:gd name="T21" fmla="*/ T20 w 1618"/>
                              <a:gd name="T22" fmla="+- 0 397 222"/>
                              <a:gd name="T23" fmla="*/ 397 h 1057"/>
                              <a:gd name="T24" fmla="+- 0 9256 8988"/>
                              <a:gd name="T25" fmla="*/ T24 w 1618"/>
                              <a:gd name="T26" fmla="+- 0 359 222"/>
                              <a:gd name="T27" fmla="*/ 359 h 1057"/>
                              <a:gd name="T28" fmla="+- 0 9320 8988"/>
                              <a:gd name="T29" fmla="*/ T28 w 1618"/>
                              <a:gd name="T30" fmla="+- 0 324 222"/>
                              <a:gd name="T31" fmla="*/ 324 h 1057"/>
                              <a:gd name="T32" fmla="+- 0 9390 8988"/>
                              <a:gd name="T33" fmla="*/ T32 w 1618"/>
                              <a:gd name="T34" fmla="+- 0 295 222"/>
                              <a:gd name="T35" fmla="*/ 295 h 1057"/>
                              <a:gd name="T36" fmla="+- 0 9464 8988"/>
                              <a:gd name="T37" fmla="*/ T36 w 1618"/>
                              <a:gd name="T38" fmla="+- 0 269 222"/>
                              <a:gd name="T39" fmla="*/ 269 h 1057"/>
                              <a:gd name="T40" fmla="+- 0 9542 8988"/>
                              <a:gd name="T41" fmla="*/ T40 w 1618"/>
                              <a:gd name="T42" fmla="+- 0 249 222"/>
                              <a:gd name="T43" fmla="*/ 249 h 1057"/>
                              <a:gd name="T44" fmla="+- 0 9624 8988"/>
                              <a:gd name="T45" fmla="*/ T44 w 1618"/>
                              <a:gd name="T46" fmla="+- 0 234 222"/>
                              <a:gd name="T47" fmla="*/ 234 h 1057"/>
                              <a:gd name="T48" fmla="+- 0 9709 8988"/>
                              <a:gd name="T49" fmla="*/ T48 w 1618"/>
                              <a:gd name="T50" fmla="+- 0 225 222"/>
                              <a:gd name="T51" fmla="*/ 225 h 1057"/>
                              <a:gd name="T52" fmla="+- 0 9797 8988"/>
                              <a:gd name="T53" fmla="*/ T52 w 1618"/>
                              <a:gd name="T54" fmla="+- 0 222 222"/>
                              <a:gd name="T55" fmla="*/ 222 h 1057"/>
                              <a:gd name="T56" fmla="+- 0 9885 8988"/>
                              <a:gd name="T57" fmla="*/ T56 w 1618"/>
                              <a:gd name="T58" fmla="+- 0 225 222"/>
                              <a:gd name="T59" fmla="*/ 225 h 1057"/>
                              <a:gd name="T60" fmla="+- 0 9971 8988"/>
                              <a:gd name="T61" fmla="*/ T60 w 1618"/>
                              <a:gd name="T62" fmla="+- 0 234 222"/>
                              <a:gd name="T63" fmla="*/ 234 h 1057"/>
                              <a:gd name="T64" fmla="+- 0 10053 8988"/>
                              <a:gd name="T65" fmla="*/ T64 w 1618"/>
                              <a:gd name="T66" fmla="+- 0 249 222"/>
                              <a:gd name="T67" fmla="*/ 249 h 1057"/>
                              <a:gd name="T68" fmla="+- 0 10132 8988"/>
                              <a:gd name="T69" fmla="*/ T68 w 1618"/>
                              <a:gd name="T70" fmla="+- 0 269 222"/>
                              <a:gd name="T71" fmla="*/ 269 h 1057"/>
                              <a:gd name="T72" fmla="+- 0 10206 8988"/>
                              <a:gd name="T73" fmla="*/ T72 w 1618"/>
                              <a:gd name="T74" fmla="+- 0 295 222"/>
                              <a:gd name="T75" fmla="*/ 295 h 1057"/>
                              <a:gd name="T76" fmla="+- 0 10275 8988"/>
                              <a:gd name="T77" fmla="*/ T76 w 1618"/>
                              <a:gd name="T78" fmla="+- 0 324 222"/>
                              <a:gd name="T79" fmla="*/ 324 h 1057"/>
                              <a:gd name="T80" fmla="+- 0 10340 8988"/>
                              <a:gd name="T81" fmla="*/ T80 w 1618"/>
                              <a:gd name="T82" fmla="+- 0 359 222"/>
                              <a:gd name="T83" fmla="*/ 359 h 1057"/>
                              <a:gd name="T84" fmla="+- 0 10398 8988"/>
                              <a:gd name="T85" fmla="*/ T84 w 1618"/>
                              <a:gd name="T86" fmla="+- 0 397 222"/>
                              <a:gd name="T87" fmla="*/ 397 h 1057"/>
                              <a:gd name="T88" fmla="+- 0 10450 8988"/>
                              <a:gd name="T89" fmla="*/ T88 w 1618"/>
                              <a:gd name="T90" fmla="+- 0 439 222"/>
                              <a:gd name="T91" fmla="*/ 439 h 1057"/>
                              <a:gd name="T92" fmla="+- 0 10496 8988"/>
                              <a:gd name="T93" fmla="*/ T92 w 1618"/>
                              <a:gd name="T94" fmla="+- 0 484 222"/>
                              <a:gd name="T95" fmla="*/ 484 h 1057"/>
                              <a:gd name="T96" fmla="+- 0 10534 8988"/>
                              <a:gd name="T97" fmla="*/ T96 w 1618"/>
                              <a:gd name="T98" fmla="+- 0 533 222"/>
                              <a:gd name="T99" fmla="*/ 533 h 1057"/>
                              <a:gd name="T100" fmla="+- 0 10587 8988"/>
                              <a:gd name="T101" fmla="*/ T100 w 1618"/>
                              <a:gd name="T102" fmla="+- 0 637 222"/>
                              <a:gd name="T103" fmla="*/ 637 h 1057"/>
                              <a:gd name="T104" fmla="+- 0 10606 8988"/>
                              <a:gd name="T105" fmla="*/ T104 w 1618"/>
                              <a:gd name="T106" fmla="+- 0 750 222"/>
                              <a:gd name="T107" fmla="*/ 750 h 1057"/>
                              <a:gd name="T108" fmla="+- 0 10601 8988"/>
                              <a:gd name="T109" fmla="*/ T108 w 1618"/>
                              <a:gd name="T110" fmla="+- 0 808 222"/>
                              <a:gd name="T111" fmla="*/ 808 h 1057"/>
                              <a:gd name="T112" fmla="+- 0 10565 8988"/>
                              <a:gd name="T113" fmla="*/ T112 w 1618"/>
                              <a:gd name="T114" fmla="+- 0 918 222"/>
                              <a:gd name="T115" fmla="*/ 918 h 1057"/>
                              <a:gd name="T116" fmla="+- 0 10496 8988"/>
                              <a:gd name="T117" fmla="*/ T116 w 1618"/>
                              <a:gd name="T118" fmla="+- 0 1017 222"/>
                              <a:gd name="T119" fmla="*/ 1017 h 1057"/>
                              <a:gd name="T120" fmla="+- 0 10450 8988"/>
                              <a:gd name="T121" fmla="*/ T120 w 1618"/>
                              <a:gd name="T122" fmla="+- 0 1063 222"/>
                              <a:gd name="T123" fmla="*/ 1063 h 1057"/>
                              <a:gd name="T124" fmla="+- 0 10398 8988"/>
                              <a:gd name="T125" fmla="*/ T124 w 1618"/>
                              <a:gd name="T126" fmla="+- 0 1104 222"/>
                              <a:gd name="T127" fmla="*/ 1104 h 1057"/>
                              <a:gd name="T128" fmla="+- 0 10340 8988"/>
                              <a:gd name="T129" fmla="*/ T128 w 1618"/>
                              <a:gd name="T130" fmla="+- 0 1143 222"/>
                              <a:gd name="T131" fmla="*/ 1143 h 1057"/>
                              <a:gd name="T132" fmla="+- 0 10275 8988"/>
                              <a:gd name="T133" fmla="*/ T132 w 1618"/>
                              <a:gd name="T134" fmla="+- 0 1177 222"/>
                              <a:gd name="T135" fmla="*/ 1177 h 1057"/>
                              <a:gd name="T136" fmla="+- 0 10206 8988"/>
                              <a:gd name="T137" fmla="*/ T136 w 1618"/>
                              <a:gd name="T138" fmla="+- 0 1206 222"/>
                              <a:gd name="T139" fmla="*/ 1206 h 1057"/>
                              <a:gd name="T140" fmla="+- 0 10132 8988"/>
                              <a:gd name="T141" fmla="*/ T140 w 1618"/>
                              <a:gd name="T142" fmla="+- 0 1231 222"/>
                              <a:gd name="T143" fmla="*/ 1231 h 1057"/>
                              <a:gd name="T144" fmla="+- 0 10053 8988"/>
                              <a:gd name="T145" fmla="*/ T144 w 1618"/>
                              <a:gd name="T146" fmla="+- 0 1251 222"/>
                              <a:gd name="T147" fmla="*/ 1251 h 1057"/>
                              <a:gd name="T148" fmla="+- 0 9971 8988"/>
                              <a:gd name="T149" fmla="*/ T148 w 1618"/>
                              <a:gd name="T150" fmla="+- 0 1266 222"/>
                              <a:gd name="T151" fmla="*/ 1266 h 1057"/>
                              <a:gd name="T152" fmla="+- 0 9885 8988"/>
                              <a:gd name="T153" fmla="*/ T152 w 1618"/>
                              <a:gd name="T154" fmla="+- 0 1275 222"/>
                              <a:gd name="T155" fmla="*/ 1275 h 1057"/>
                              <a:gd name="T156" fmla="+- 0 9797 8988"/>
                              <a:gd name="T157" fmla="*/ T156 w 1618"/>
                              <a:gd name="T158" fmla="+- 0 1278 222"/>
                              <a:gd name="T159" fmla="*/ 1278 h 1057"/>
                              <a:gd name="T160" fmla="+- 0 9709 8988"/>
                              <a:gd name="T161" fmla="*/ T160 w 1618"/>
                              <a:gd name="T162" fmla="+- 0 1275 222"/>
                              <a:gd name="T163" fmla="*/ 1275 h 1057"/>
                              <a:gd name="T164" fmla="+- 0 9624 8988"/>
                              <a:gd name="T165" fmla="*/ T164 w 1618"/>
                              <a:gd name="T166" fmla="+- 0 1266 222"/>
                              <a:gd name="T167" fmla="*/ 1266 h 1057"/>
                              <a:gd name="T168" fmla="+- 0 9542 8988"/>
                              <a:gd name="T169" fmla="*/ T168 w 1618"/>
                              <a:gd name="T170" fmla="+- 0 1251 222"/>
                              <a:gd name="T171" fmla="*/ 1251 h 1057"/>
                              <a:gd name="T172" fmla="+- 0 9464 8988"/>
                              <a:gd name="T173" fmla="*/ T172 w 1618"/>
                              <a:gd name="T174" fmla="+- 0 1231 222"/>
                              <a:gd name="T175" fmla="*/ 1231 h 1057"/>
                              <a:gd name="T176" fmla="+- 0 9390 8988"/>
                              <a:gd name="T177" fmla="*/ T176 w 1618"/>
                              <a:gd name="T178" fmla="+- 0 1206 222"/>
                              <a:gd name="T179" fmla="*/ 1206 h 1057"/>
                              <a:gd name="T180" fmla="+- 0 9320 8988"/>
                              <a:gd name="T181" fmla="*/ T180 w 1618"/>
                              <a:gd name="T182" fmla="+- 0 1177 222"/>
                              <a:gd name="T183" fmla="*/ 1177 h 1057"/>
                              <a:gd name="T184" fmla="+- 0 9256 8988"/>
                              <a:gd name="T185" fmla="*/ T184 w 1618"/>
                              <a:gd name="T186" fmla="+- 0 1143 222"/>
                              <a:gd name="T187" fmla="*/ 1143 h 1057"/>
                              <a:gd name="T188" fmla="+- 0 9197 8988"/>
                              <a:gd name="T189" fmla="*/ T188 w 1618"/>
                              <a:gd name="T190" fmla="+- 0 1104 222"/>
                              <a:gd name="T191" fmla="*/ 1104 h 1057"/>
                              <a:gd name="T192" fmla="+- 0 9145 8988"/>
                              <a:gd name="T193" fmla="*/ T192 w 1618"/>
                              <a:gd name="T194" fmla="+- 0 1063 222"/>
                              <a:gd name="T195" fmla="*/ 1063 h 1057"/>
                              <a:gd name="T196" fmla="+- 0 9099 8988"/>
                              <a:gd name="T197" fmla="*/ T196 w 1618"/>
                              <a:gd name="T198" fmla="+- 0 1017 222"/>
                              <a:gd name="T199" fmla="*/ 1017 h 1057"/>
                              <a:gd name="T200" fmla="+- 0 9060 8988"/>
                              <a:gd name="T201" fmla="*/ T200 w 1618"/>
                              <a:gd name="T202" fmla="+- 0 969 222"/>
                              <a:gd name="T203" fmla="*/ 969 h 1057"/>
                              <a:gd name="T204" fmla="+- 0 9007 8988"/>
                              <a:gd name="T205" fmla="*/ T204 w 1618"/>
                              <a:gd name="T206" fmla="+- 0 864 222"/>
                              <a:gd name="T207" fmla="*/ 864 h 1057"/>
                              <a:gd name="T208" fmla="+- 0 8988 8988"/>
                              <a:gd name="T209" fmla="*/ T208 w 1618"/>
                              <a:gd name="T210" fmla="+- 0 750 222"/>
                              <a:gd name="T211" fmla="*/ 750 h 105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Lst>
                            <a:rect l="0" t="0" r="r" b="b"/>
                            <a:pathLst>
                              <a:path w="1618" h="1057">
                                <a:moveTo>
                                  <a:pt x="0" y="528"/>
                                </a:moveTo>
                                <a:lnTo>
                                  <a:pt x="19" y="415"/>
                                </a:lnTo>
                                <a:lnTo>
                                  <a:pt x="72" y="311"/>
                                </a:lnTo>
                                <a:lnTo>
                                  <a:pt x="111" y="262"/>
                                </a:lnTo>
                                <a:lnTo>
                                  <a:pt x="157" y="217"/>
                                </a:lnTo>
                                <a:lnTo>
                                  <a:pt x="209" y="175"/>
                                </a:lnTo>
                                <a:lnTo>
                                  <a:pt x="268" y="137"/>
                                </a:lnTo>
                                <a:lnTo>
                                  <a:pt x="332" y="102"/>
                                </a:lnTo>
                                <a:lnTo>
                                  <a:pt x="402" y="73"/>
                                </a:lnTo>
                                <a:lnTo>
                                  <a:pt x="476" y="47"/>
                                </a:lnTo>
                                <a:lnTo>
                                  <a:pt x="554" y="27"/>
                                </a:lnTo>
                                <a:lnTo>
                                  <a:pt x="636" y="12"/>
                                </a:lnTo>
                                <a:lnTo>
                                  <a:pt x="721" y="3"/>
                                </a:lnTo>
                                <a:lnTo>
                                  <a:pt x="809" y="0"/>
                                </a:lnTo>
                                <a:lnTo>
                                  <a:pt x="897" y="3"/>
                                </a:lnTo>
                                <a:lnTo>
                                  <a:pt x="983" y="12"/>
                                </a:lnTo>
                                <a:lnTo>
                                  <a:pt x="1065" y="27"/>
                                </a:lnTo>
                                <a:lnTo>
                                  <a:pt x="1144" y="47"/>
                                </a:lnTo>
                                <a:lnTo>
                                  <a:pt x="1218" y="73"/>
                                </a:lnTo>
                                <a:lnTo>
                                  <a:pt x="1287" y="102"/>
                                </a:lnTo>
                                <a:lnTo>
                                  <a:pt x="1352" y="137"/>
                                </a:lnTo>
                                <a:lnTo>
                                  <a:pt x="1410" y="175"/>
                                </a:lnTo>
                                <a:lnTo>
                                  <a:pt x="1462" y="217"/>
                                </a:lnTo>
                                <a:lnTo>
                                  <a:pt x="1508" y="262"/>
                                </a:lnTo>
                                <a:lnTo>
                                  <a:pt x="1546" y="311"/>
                                </a:lnTo>
                                <a:lnTo>
                                  <a:pt x="1599" y="415"/>
                                </a:lnTo>
                                <a:lnTo>
                                  <a:pt x="1618" y="528"/>
                                </a:lnTo>
                                <a:lnTo>
                                  <a:pt x="1613" y="586"/>
                                </a:lnTo>
                                <a:lnTo>
                                  <a:pt x="1577" y="696"/>
                                </a:lnTo>
                                <a:lnTo>
                                  <a:pt x="1508" y="795"/>
                                </a:lnTo>
                                <a:lnTo>
                                  <a:pt x="1462" y="841"/>
                                </a:lnTo>
                                <a:lnTo>
                                  <a:pt x="1410" y="882"/>
                                </a:lnTo>
                                <a:lnTo>
                                  <a:pt x="1352" y="921"/>
                                </a:lnTo>
                                <a:lnTo>
                                  <a:pt x="1287" y="955"/>
                                </a:lnTo>
                                <a:lnTo>
                                  <a:pt x="1218" y="984"/>
                                </a:lnTo>
                                <a:lnTo>
                                  <a:pt x="1144" y="1009"/>
                                </a:lnTo>
                                <a:lnTo>
                                  <a:pt x="1065" y="1029"/>
                                </a:lnTo>
                                <a:lnTo>
                                  <a:pt x="983" y="1044"/>
                                </a:lnTo>
                                <a:lnTo>
                                  <a:pt x="897" y="1053"/>
                                </a:lnTo>
                                <a:lnTo>
                                  <a:pt x="809" y="1056"/>
                                </a:lnTo>
                                <a:lnTo>
                                  <a:pt x="721" y="1053"/>
                                </a:lnTo>
                                <a:lnTo>
                                  <a:pt x="636" y="1044"/>
                                </a:lnTo>
                                <a:lnTo>
                                  <a:pt x="554" y="1029"/>
                                </a:lnTo>
                                <a:lnTo>
                                  <a:pt x="476" y="1009"/>
                                </a:lnTo>
                                <a:lnTo>
                                  <a:pt x="402" y="984"/>
                                </a:lnTo>
                                <a:lnTo>
                                  <a:pt x="332" y="955"/>
                                </a:lnTo>
                                <a:lnTo>
                                  <a:pt x="268" y="921"/>
                                </a:lnTo>
                                <a:lnTo>
                                  <a:pt x="209" y="882"/>
                                </a:lnTo>
                                <a:lnTo>
                                  <a:pt x="157" y="841"/>
                                </a:lnTo>
                                <a:lnTo>
                                  <a:pt x="111" y="795"/>
                                </a:lnTo>
                                <a:lnTo>
                                  <a:pt x="72" y="747"/>
                                </a:lnTo>
                                <a:lnTo>
                                  <a:pt x="19" y="642"/>
                                </a:lnTo>
                                <a:lnTo>
                                  <a:pt x="0" y="528"/>
                                </a:lnTo>
                              </a:path>
                            </a:pathLst>
                          </a:custGeom>
                          <a:noFill/>
                          <a:ln w="7586">
                            <a:solidFill>
                              <a:srgbClr val="000000"/>
                            </a:solidFill>
                            <a:round/>
                            <a:headEnd/>
                            <a:tailEnd/>
                          </a:ln>
                        </wps:spPr>
                        <wps:bodyPr rot="0" vert="horz" wrap="square" lIns="91440" tIns="45720" rIns="91440" bIns="45720" anchor="t" anchorCtr="0" upright="1">
                          <a:noAutofit/>
                        </wps:bodyPr>
                      </wps:wsp>
                      <wps:wsp>
                        <wps:cNvPr id="787" name="Line 194"/>
                        <wps:cNvCnPr>
                          <a:cxnSpLocks noChangeShapeType="1"/>
                        </wps:cNvCnPr>
                        <wps:spPr bwMode="auto">
                          <a:xfrm>
                            <a:off x="8616" y="429"/>
                            <a:ext cx="430" cy="7"/>
                          </a:xfrm>
                          <a:prstGeom prst="line">
                            <a:avLst/>
                          </a:prstGeom>
                          <a:noFill/>
                          <a:ln w="7535">
                            <a:solidFill>
                              <a:srgbClr val="000000"/>
                            </a:solidFill>
                            <a:round/>
                            <a:headEnd/>
                            <a:tailEnd/>
                          </a:ln>
                        </wps:spPr>
                        <wps:bodyPr/>
                      </wps:wsp>
                      <wps:wsp>
                        <wps:cNvPr id="788" name="Freeform 193"/>
                        <wps:cNvSpPr>
                          <a:spLocks/>
                        </wps:cNvSpPr>
                        <wps:spPr bwMode="auto">
                          <a:xfrm>
                            <a:off x="9033" y="390"/>
                            <a:ext cx="89" cy="89"/>
                          </a:xfrm>
                          <a:custGeom>
                            <a:avLst/>
                            <a:gdLst>
                              <a:gd name="T0" fmla="+- 0 9034 9034"/>
                              <a:gd name="T1" fmla="*/ T0 w 89"/>
                              <a:gd name="T2" fmla="+- 0 390 390"/>
                              <a:gd name="T3" fmla="*/ 390 h 89"/>
                              <a:gd name="T4" fmla="+- 0 9034 9034"/>
                              <a:gd name="T5" fmla="*/ T4 w 89"/>
                              <a:gd name="T6" fmla="+- 0 479 390"/>
                              <a:gd name="T7" fmla="*/ 479 h 89"/>
                              <a:gd name="T8" fmla="+- 0 9122 9034"/>
                              <a:gd name="T9" fmla="*/ T8 w 89"/>
                              <a:gd name="T10" fmla="+- 0 436 390"/>
                              <a:gd name="T11" fmla="*/ 436 h 89"/>
                              <a:gd name="T12" fmla="+- 0 9034 9034"/>
                              <a:gd name="T13" fmla="*/ T12 w 89"/>
                              <a:gd name="T14" fmla="+- 0 390 390"/>
                              <a:gd name="T15" fmla="*/ 390 h 89"/>
                            </a:gdLst>
                            <a:ahLst/>
                            <a:cxnLst>
                              <a:cxn ang="0">
                                <a:pos x="T1" y="T3"/>
                              </a:cxn>
                              <a:cxn ang="0">
                                <a:pos x="T5" y="T7"/>
                              </a:cxn>
                              <a:cxn ang="0">
                                <a:pos x="T9" y="T11"/>
                              </a:cxn>
                              <a:cxn ang="0">
                                <a:pos x="T13" y="T15"/>
                              </a:cxn>
                            </a:cxnLst>
                            <a:rect l="0" t="0" r="r" b="b"/>
                            <a:pathLst>
                              <a:path w="89" h="89">
                                <a:moveTo>
                                  <a:pt x="0" y="0"/>
                                </a:moveTo>
                                <a:lnTo>
                                  <a:pt x="0" y="89"/>
                                </a:lnTo>
                                <a:lnTo>
                                  <a:pt x="88" y="46"/>
                                </a:lnTo>
                                <a:lnTo>
                                  <a:pt x="0" y="0"/>
                                </a:lnTo>
                                <a:close/>
                              </a:path>
                            </a:pathLst>
                          </a:custGeom>
                          <a:solidFill>
                            <a:srgbClr val="000000"/>
                          </a:solidFill>
                          <a:ln>
                            <a:noFill/>
                          </a:ln>
                        </wps:spPr>
                        <wps:bodyPr rot="0" vert="horz" wrap="square" lIns="91440" tIns="45720" rIns="91440" bIns="45720" anchor="t" anchorCtr="0" upright="1">
                          <a:noAutofit/>
                        </wps:bodyPr>
                      </wps:wsp>
                      <wps:wsp>
                        <wps:cNvPr id="789" name="Freeform 192"/>
                        <wps:cNvSpPr>
                          <a:spLocks/>
                        </wps:cNvSpPr>
                        <wps:spPr bwMode="auto">
                          <a:xfrm>
                            <a:off x="4221" y="803"/>
                            <a:ext cx="4385" cy="406"/>
                          </a:xfrm>
                          <a:custGeom>
                            <a:avLst/>
                            <a:gdLst>
                              <a:gd name="T0" fmla="+- 0 8460 4222"/>
                              <a:gd name="T1" fmla="*/ T0 w 4385"/>
                              <a:gd name="T2" fmla="+- 0 803 803"/>
                              <a:gd name="T3" fmla="*/ 803 h 406"/>
                              <a:gd name="T4" fmla="+- 0 4368 4222"/>
                              <a:gd name="T5" fmla="*/ T4 w 4385"/>
                              <a:gd name="T6" fmla="+- 0 803 803"/>
                              <a:gd name="T7" fmla="*/ 803 h 406"/>
                              <a:gd name="T8" fmla="+- 0 4311 4222"/>
                              <a:gd name="T9" fmla="*/ T8 w 4385"/>
                              <a:gd name="T10" fmla="+- 0 814 803"/>
                              <a:gd name="T11" fmla="*/ 814 h 406"/>
                              <a:gd name="T12" fmla="+- 0 4264 4222"/>
                              <a:gd name="T13" fmla="*/ T12 w 4385"/>
                              <a:gd name="T14" fmla="+- 0 844 803"/>
                              <a:gd name="T15" fmla="*/ 844 h 406"/>
                              <a:gd name="T16" fmla="+- 0 4233 4222"/>
                              <a:gd name="T17" fmla="*/ T16 w 4385"/>
                              <a:gd name="T18" fmla="+- 0 889 803"/>
                              <a:gd name="T19" fmla="*/ 889 h 406"/>
                              <a:gd name="T20" fmla="+- 0 4222 4222"/>
                              <a:gd name="T21" fmla="*/ T20 w 4385"/>
                              <a:gd name="T22" fmla="+- 0 945 803"/>
                              <a:gd name="T23" fmla="*/ 945 h 406"/>
                              <a:gd name="T24" fmla="+- 0 4222 4222"/>
                              <a:gd name="T25" fmla="*/ T24 w 4385"/>
                              <a:gd name="T26" fmla="+- 0 1067 803"/>
                              <a:gd name="T27" fmla="*/ 1067 h 406"/>
                              <a:gd name="T28" fmla="+- 0 4233 4222"/>
                              <a:gd name="T29" fmla="*/ T28 w 4385"/>
                              <a:gd name="T30" fmla="+- 0 1123 803"/>
                              <a:gd name="T31" fmla="*/ 1123 h 406"/>
                              <a:gd name="T32" fmla="+- 0 4264 4222"/>
                              <a:gd name="T33" fmla="*/ T32 w 4385"/>
                              <a:gd name="T34" fmla="+- 0 1168 803"/>
                              <a:gd name="T35" fmla="*/ 1168 h 406"/>
                              <a:gd name="T36" fmla="+- 0 4311 4222"/>
                              <a:gd name="T37" fmla="*/ T36 w 4385"/>
                              <a:gd name="T38" fmla="+- 0 1198 803"/>
                              <a:gd name="T39" fmla="*/ 1198 h 406"/>
                              <a:gd name="T40" fmla="+- 0 4368 4222"/>
                              <a:gd name="T41" fmla="*/ T40 w 4385"/>
                              <a:gd name="T42" fmla="+- 0 1209 803"/>
                              <a:gd name="T43" fmla="*/ 1209 h 406"/>
                              <a:gd name="T44" fmla="+- 0 8460 4222"/>
                              <a:gd name="T45" fmla="*/ T44 w 4385"/>
                              <a:gd name="T46" fmla="+- 0 1209 803"/>
                              <a:gd name="T47" fmla="*/ 1209 h 406"/>
                              <a:gd name="T48" fmla="+- 0 8517 4222"/>
                              <a:gd name="T49" fmla="*/ T48 w 4385"/>
                              <a:gd name="T50" fmla="+- 0 1198 803"/>
                              <a:gd name="T51" fmla="*/ 1198 h 406"/>
                              <a:gd name="T52" fmla="+- 0 8564 4222"/>
                              <a:gd name="T53" fmla="*/ T52 w 4385"/>
                              <a:gd name="T54" fmla="+- 0 1168 803"/>
                              <a:gd name="T55" fmla="*/ 1168 h 406"/>
                              <a:gd name="T56" fmla="+- 0 8595 4222"/>
                              <a:gd name="T57" fmla="*/ T56 w 4385"/>
                              <a:gd name="T58" fmla="+- 0 1123 803"/>
                              <a:gd name="T59" fmla="*/ 1123 h 406"/>
                              <a:gd name="T60" fmla="+- 0 8606 4222"/>
                              <a:gd name="T61" fmla="*/ T60 w 4385"/>
                              <a:gd name="T62" fmla="+- 0 1067 803"/>
                              <a:gd name="T63" fmla="*/ 1067 h 406"/>
                              <a:gd name="T64" fmla="+- 0 8606 4222"/>
                              <a:gd name="T65" fmla="*/ T64 w 4385"/>
                              <a:gd name="T66" fmla="+- 0 945 803"/>
                              <a:gd name="T67" fmla="*/ 945 h 406"/>
                              <a:gd name="T68" fmla="+- 0 8595 4222"/>
                              <a:gd name="T69" fmla="*/ T68 w 4385"/>
                              <a:gd name="T70" fmla="+- 0 889 803"/>
                              <a:gd name="T71" fmla="*/ 889 h 406"/>
                              <a:gd name="T72" fmla="+- 0 8564 4222"/>
                              <a:gd name="T73" fmla="*/ T72 w 4385"/>
                              <a:gd name="T74" fmla="+- 0 844 803"/>
                              <a:gd name="T75" fmla="*/ 844 h 406"/>
                              <a:gd name="T76" fmla="+- 0 8517 4222"/>
                              <a:gd name="T77" fmla="*/ T76 w 4385"/>
                              <a:gd name="T78" fmla="+- 0 814 803"/>
                              <a:gd name="T79" fmla="*/ 814 h 406"/>
                              <a:gd name="T80" fmla="+- 0 8460 4222"/>
                              <a:gd name="T81" fmla="*/ T80 w 4385"/>
                              <a:gd name="T82" fmla="+- 0 803 803"/>
                              <a:gd name="T83" fmla="*/ 803 h 40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4385" h="406">
                                <a:moveTo>
                                  <a:pt x="4238" y="0"/>
                                </a:moveTo>
                                <a:lnTo>
                                  <a:pt x="146" y="0"/>
                                </a:lnTo>
                                <a:lnTo>
                                  <a:pt x="89" y="11"/>
                                </a:lnTo>
                                <a:lnTo>
                                  <a:pt x="42" y="41"/>
                                </a:lnTo>
                                <a:lnTo>
                                  <a:pt x="11" y="86"/>
                                </a:lnTo>
                                <a:lnTo>
                                  <a:pt x="0" y="142"/>
                                </a:lnTo>
                                <a:lnTo>
                                  <a:pt x="0" y="264"/>
                                </a:lnTo>
                                <a:lnTo>
                                  <a:pt x="11" y="320"/>
                                </a:lnTo>
                                <a:lnTo>
                                  <a:pt x="42" y="365"/>
                                </a:lnTo>
                                <a:lnTo>
                                  <a:pt x="89" y="395"/>
                                </a:lnTo>
                                <a:lnTo>
                                  <a:pt x="146" y="406"/>
                                </a:lnTo>
                                <a:lnTo>
                                  <a:pt x="4238" y="406"/>
                                </a:lnTo>
                                <a:lnTo>
                                  <a:pt x="4295" y="395"/>
                                </a:lnTo>
                                <a:lnTo>
                                  <a:pt x="4342" y="365"/>
                                </a:lnTo>
                                <a:lnTo>
                                  <a:pt x="4373" y="320"/>
                                </a:lnTo>
                                <a:lnTo>
                                  <a:pt x="4384" y="264"/>
                                </a:lnTo>
                                <a:lnTo>
                                  <a:pt x="4384" y="142"/>
                                </a:lnTo>
                                <a:lnTo>
                                  <a:pt x="4373" y="86"/>
                                </a:lnTo>
                                <a:lnTo>
                                  <a:pt x="4342" y="41"/>
                                </a:lnTo>
                                <a:lnTo>
                                  <a:pt x="4295" y="11"/>
                                </a:lnTo>
                                <a:lnTo>
                                  <a:pt x="4238" y="0"/>
                                </a:lnTo>
                                <a:close/>
                              </a:path>
                            </a:pathLst>
                          </a:custGeom>
                          <a:solidFill>
                            <a:srgbClr val="BFCEE1"/>
                          </a:solidFill>
                          <a:ln>
                            <a:noFill/>
                          </a:ln>
                        </wps:spPr>
                        <wps:bodyPr rot="0" vert="horz" wrap="square" lIns="91440" tIns="45720" rIns="91440" bIns="45720" anchor="t" anchorCtr="0" upright="1">
                          <a:noAutofit/>
                        </wps:bodyPr>
                      </wps:wsp>
                      <wps:wsp>
                        <wps:cNvPr id="790" name="Freeform 191"/>
                        <wps:cNvSpPr>
                          <a:spLocks/>
                        </wps:cNvSpPr>
                        <wps:spPr bwMode="auto">
                          <a:xfrm>
                            <a:off x="4221" y="803"/>
                            <a:ext cx="4385" cy="406"/>
                          </a:xfrm>
                          <a:custGeom>
                            <a:avLst/>
                            <a:gdLst>
                              <a:gd name="T0" fmla="+- 0 8460 4222"/>
                              <a:gd name="T1" fmla="*/ T0 w 4385"/>
                              <a:gd name="T2" fmla="+- 0 1209 803"/>
                              <a:gd name="T3" fmla="*/ 1209 h 406"/>
                              <a:gd name="T4" fmla="+- 0 8517 4222"/>
                              <a:gd name="T5" fmla="*/ T4 w 4385"/>
                              <a:gd name="T6" fmla="+- 0 1198 803"/>
                              <a:gd name="T7" fmla="*/ 1198 h 406"/>
                              <a:gd name="T8" fmla="+- 0 8564 4222"/>
                              <a:gd name="T9" fmla="*/ T8 w 4385"/>
                              <a:gd name="T10" fmla="+- 0 1168 803"/>
                              <a:gd name="T11" fmla="*/ 1168 h 406"/>
                              <a:gd name="T12" fmla="+- 0 8595 4222"/>
                              <a:gd name="T13" fmla="*/ T12 w 4385"/>
                              <a:gd name="T14" fmla="+- 0 1123 803"/>
                              <a:gd name="T15" fmla="*/ 1123 h 406"/>
                              <a:gd name="T16" fmla="+- 0 8606 4222"/>
                              <a:gd name="T17" fmla="*/ T16 w 4385"/>
                              <a:gd name="T18" fmla="+- 0 1067 803"/>
                              <a:gd name="T19" fmla="*/ 1067 h 406"/>
                              <a:gd name="T20" fmla="+- 0 8606 4222"/>
                              <a:gd name="T21" fmla="*/ T20 w 4385"/>
                              <a:gd name="T22" fmla="+- 0 945 803"/>
                              <a:gd name="T23" fmla="*/ 945 h 406"/>
                              <a:gd name="T24" fmla="+- 0 8595 4222"/>
                              <a:gd name="T25" fmla="*/ T24 w 4385"/>
                              <a:gd name="T26" fmla="+- 0 889 803"/>
                              <a:gd name="T27" fmla="*/ 889 h 406"/>
                              <a:gd name="T28" fmla="+- 0 8564 4222"/>
                              <a:gd name="T29" fmla="*/ T28 w 4385"/>
                              <a:gd name="T30" fmla="+- 0 844 803"/>
                              <a:gd name="T31" fmla="*/ 844 h 406"/>
                              <a:gd name="T32" fmla="+- 0 8517 4222"/>
                              <a:gd name="T33" fmla="*/ T32 w 4385"/>
                              <a:gd name="T34" fmla="+- 0 814 803"/>
                              <a:gd name="T35" fmla="*/ 814 h 406"/>
                              <a:gd name="T36" fmla="+- 0 8460 4222"/>
                              <a:gd name="T37" fmla="*/ T36 w 4385"/>
                              <a:gd name="T38" fmla="+- 0 803 803"/>
                              <a:gd name="T39" fmla="*/ 803 h 406"/>
                              <a:gd name="T40" fmla="+- 0 4368 4222"/>
                              <a:gd name="T41" fmla="*/ T40 w 4385"/>
                              <a:gd name="T42" fmla="+- 0 803 803"/>
                              <a:gd name="T43" fmla="*/ 803 h 406"/>
                              <a:gd name="T44" fmla="+- 0 4311 4222"/>
                              <a:gd name="T45" fmla="*/ T44 w 4385"/>
                              <a:gd name="T46" fmla="+- 0 814 803"/>
                              <a:gd name="T47" fmla="*/ 814 h 406"/>
                              <a:gd name="T48" fmla="+- 0 4264 4222"/>
                              <a:gd name="T49" fmla="*/ T48 w 4385"/>
                              <a:gd name="T50" fmla="+- 0 844 803"/>
                              <a:gd name="T51" fmla="*/ 844 h 406"/>
                              <a:gd name="T52" fmla="+- 0 4233 4222"/>
                              <a:gd name="T53" fmla="*/ T52 w 4385"/>
                              <a:gd name="T54" fmla="+- 0 889 803"/>
                              <a:gd name="T55" fmla="*/ 889 h 406"/>
                              <a:gd name="T56" fmla="+- 0 4222 4222"/>
                              <a:gd name="T57" fmla="*/ T56 w 4385"/>
                              <a:gd name="T58" fmla="+- 0 945 803"/>
                              <a:gd name="T59" fmla="*/ 945 h 406"/>
                              <a:gd name="T60" fmla="+- 0 4222 4222"/>
                              <a:gd name="T61" fmla="*/ T60 w 4385"/>
                              <a:gd name="T62" fmla="+- 0 1067 803"/>
                              <a:gd name="T63" fmla="*/ 1067 h 406"/>
                              <a:gd name="T64" fmla="+- 0 4233 4222"/>
                              <a:gd name="T65" fmla="*/ T64 w 4385"/>
                              <a:gd name="T66" fmla="+- 0 1123 803"/>
                              <a:gd name="T67" fmla="*/ 1123 h 406"/>
                              <a:gd name="T68" fmla="+- 0 4264 4222"/>
                              <a:gd name="T69" fmla="*/ T68 w 4385"/>
                              <a:gd name="T70" fmla="+- 0 1168 803"/>
                              <a:gd name="T71" fmla="*/ 1168 h 406"/>
                              <a:gd name="T72" fmla="+- 0 4311 4222"/>
                              <a:gd name="T73" fmla="*/ T72 w 4385"/>
                              <a:gd name="T74" fmla="+- 0 1198 803"/>
                              <a:gd name="T75" fmla="*/ 1198 h 406"/>
                              <a:gd name="T76" fmla="+- 0 4368 4222"/>
                              <a:gd name="T77" fmla="*/ T76 w 4385"/>
                              <a:gd name="T78" fmla="+- 0 1209 803"/>
                              <a:gd name="T79" fmla="*/ 1209 h 406"/>
                              <a:gd name="T80" fmla="+- 0 8460 4222"/>
                              <a:gd name="T81" fmla="*/ T80 w 4385"/>
                              <a:gd name="T82" fmla="+- 0 1209 803"/>
                              <a:gd name="T83" fmla="*/ 1209 h 40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4385" h="406">
                                <a:moveTo>
                                  <a:pt x="4238" y="406"/>
                                </a:moveTo>
                                <a:lnTo>
                                  <a:pt x="4295" y="395"/>
                                </a:lnTo>
                                <a:lnTo>
                                  <a:pt x="4342" y="365"/>
                                </a:lnTo>
                                <a:lnTo>
                                  <a:pt x="4373" y="320"/>
                                </a:lnTo>
                                <a:lnTo>
                                  <a:pt x="4384" y="264"/>
                                </a:lnTo>
                                <a:lnTo>
                                  <a:pt x="4384" y="142"/>
                                </a:lnTo>
                                <a:lnTo>
                                  <a:pt x="4373" y="86"/>
                                </a:lnTo>
                                <a:lnTo>
                                  <a:pt x="4342" y="41"/>
                                </a:lnTo>
                                <a:lnTo>
                                  <a:pt x="4295" y="11"/>
                                </a:lnTo>
                                <a:lnTo>
                                  <a:pt x="4238" y="0"/>
                                </a:lnTo>
                                <a:lnTo>
                                  <a:pt x="146" y="0"/>
                                </a:lnTo>
                                <a:lnTo>
                                  <a:pt x="89" y="11"/>
                                </a:lnTo>
                                <a:lnTo>
                                  <a:pt x="42" y="41"/>
                                </a:lnTo>
                                <a:lnTo>
                                  <a:pt x="11" y="86"/>
                                </a:lnTo>
                                <a:lnTo>
                                  <a:pt x="0" y="142"/>
                                </a:lnTo>
                                <a:lnTo>
                                  <a:pt x="0" y="264"/>
                                </a:lnTo>
                                <a:lnTo>
                                  <a:pt x="11" y="320"/>
                                </a:lnTo>
                                <a:lnTo>
                                  <a:pt x="42" y="365"/>
                                </a:lnTo>
                                <a:lnTo>
                                  <a:pt x="89" y="395"/>
                                </a:lnTo>
                                <a:lnTo>
                                  <a:pt x="146" y="406"/>
                                </a:lnTo>
                                <a:lnTo>
                                  <a:pt x="4238" y="406"/>
                                </a:lnTo>
                                <a:close/>
                              </a:path>
                            </a:pathLst>
                          </a:custGeom>
                          <a:noFill/>
                          <a:ln w="7536">
                            <a:solidFill>
                              <a:srgbClr val="000000"/>
                            </a:solidFill>
                            <a:round/>
                            <a:headEnd/>
                            <a:tailEnd/>
                          </a:ln>
                        </wps:spPr>
                        <wps:bodyPr rot="0" vert="horz" wrap="square" lIns="91440" tIns="45720" rIns="91440" bIns="45720" anchor="t" anchorCtr="0" upright="1">
                          <a:noAutofit/>
                        </wps:bodyPr>
                      </wps:wsp>
                      <pic:pic xmlns:pic="http://schemas.openxmlformats.org/drawingml/2006/picture">
                        <pic:nvPicPr>
                          <pic:cNvPr id="791" name="Picture 190"/>
                          <pic:cNvPicPr>
                            <a:picLocks noChangeAspect="1" noChangeArrowheads="1"/>
                          </pic:cNvPicPr>
                        </pic:nvPicPr>
                        <pic:blipFill>
                          <a:blip r:embed="rId66"/>
                          <a:srcRect/>
                          <a:stretch>
                            <a:fillRect/>
                          </a:stretch>
                        </pic:blipFill>
                        <pic:spPr bwMode="auto">
                          <a:xfrm>
                            <a:off x="5191" y="1280"/>
                            <a:ext cx="2312" cy="286"/>
                          </a:xfrm>
                          <a:prstGeom prst="rect">
                            <a:avLst/>
                          </a:prstGeom>
                          <a:noFill/>
                        </pic:spPr>
                      </pic:pic>
                      <wps:wsp>
                        <wps:cNvPr id="792" name="Line 189"/>
                        <wps:cNvCnPr>
                          <a:cxnSpLocks noChangeShapeType="1"/>
                        </wps:cNvCnPr>
                        <wps:spPr bwMode="auto">
                          <a:xfrm>
                            <a:off x="2938" y="997"/>
                            <a:ext cx="1284" cy="10"/>
                          </a:xfrm>
                          <a:prstGeom prst="line">
                            <a:avLst/>
                          </a:prstGeom>
                          <a:noFill/>
                          <a:ln w="7535">
                            <a:solidFill>
                              <a:srgbClr val="000000"/>
                            </a:solidFill>
                            <a:round/>
                            <a:headEnd/>
                            <a:tailEnd/>
                          </a:ln>
                        </wps:spPr>
                        <wps:bodyPr/>
                      </wps:wsp>
                      <wps:wsp>
                        <wps:cNvPr id="793" name="Freeform 188"/>
                        <wps:cNvSpPr>
                          <a:spLocks/>
                        </wps:cNvSpPr>
                        <wps:spPr bwMode="auto">
                          <a:xfrm>
                            <a:off x="8606" y="1007"/>
                            <a:ext cx="375" cy="2"/>
                          </a:xfrm>
                          <a:custGeom>
                            <a:avLst/>
                            <a:gdLst>
                              <a:gd name="T0" fmla="+- 0 8606 8606"/>
                              <a:gd name="T1" fmla="*/ T0 w 375"/>
                              <a:gd name="T2" fmla="+- 0 8825 8606"/>
                              <a:gd name="T3" fmla="*/ T2 w 375"/>
                              <a:gd name="T4" fmla="+- 0 8981 8606"/>
                              <a:gd name="T5" fmla="*/ T4 w 375"/>
                            </a:gdLst>
                            <a:ahLst/>
                            <a:cxnLst>
                              <a:cxn ang="0">
                                <a:pos x="T1" y="0"/>
                              </a:cxn>
                              <a:cxn ang="0">
                                <a:pos x="T3" y="0"/>
                              </a:cxn>
                              <a:cxn ang="0">
                                <a:pos x="T5" y="0"/>
                              </a:cxn>
                            </a:cxnLst>
                            <a:rect l="0" t="0" r="r" b="b"/>
                            <a:pathLst>
                              <a:path w="375">
                                <a:moveTo>
                                  <a:pt x="0" y="0"/>
                                </a:moveTo>
                                <a:lnTo>
                                  <a:pt x="219" y="0"/>
                                </a:lnTo>
                                <a:lnTo>
                                  <a:pt x="375" y="0"/>
                                </a:lnTo>
                              </a:path>
                            </a:pathLst>
                          </a:custGeom>
                          <a:noFill/>
                          <a:ln w="7535">
                            <a:solidFill>
                              <a:srgbClr val="000000"/>
                            </a:solidFill>
                            <a:round/>
                            <a:headEnd/>
                            <a:tailEnd/>
                          </a:ln>
                        </wps:spPr>
                        <wps:bodyPr rot="0" vert="horz" wrap="square" lIns="91440" tIns="45720" rIns="91440" bIns="45720" anchor="t" anchorCtr="0" upright="1">
                          <a:noAutofit/>
                        </wps:bodyPr>
                      </wps:wsp>
                      <wps:wsp>
                        <wps:cNvPr id="794" name="Freeform 187"/>
                        <wps:cNvSpPr>
                          <a:spLocks/>
                        </wps:cNvSpPr>
                        <wps:spPr bwMode="auto">
                          <a:xfrm>
                            <a:off x="8971" y="963"/>
                            <a:ext cx="89" cy="87"/>
                          </a:xfrm>
                          <a:custGeom>
                            <a:avLst/>
                            <a:gdLst>
                              <a:gd name="T0" fmla="+- 0 8971 8971"/>
                              <a:gd name="T1" fmla="*/ T0 w 89"/>
                              <a:gd name="T2" fmla="+- 0 964 964"/>
                              <a:gd name="T3" fmla="*/ 964 h 87"/>
                              <a:gd name="T4" fmla="+- 0 8971 8971"/>
                              <a:gd name="T5" fmla="*/ T4 w 89"/>
                              <a:gd name="T6" fmla="+- 0 1050 964"/>
                              <a:gd name="T7" fmla="*/ 1050 h 87"/>
                              <a:gd name="T8" fmla="+- 0 9060 8971"/>
                              <a:gd name="T9" fmla="*/ T8 w 89"/>
                              <a:gd name="T10" fmla="+- 0 1007 964"/>
                              <a:gd name="T11" fmla="*/ 1007 h 87"/>
                              <a:gd name="T12" fmla="+- 0 8971 8971"/>
                              <a:gd name="T13" fmla="*/ T12 w 89"/>
                              <a:gd name="T14" fmla="+- 0 964 964"/>
                              <a:gd name="T15" fmla="*/ 964 h 87"/>
                            </a:gdLst>
                            <a:ahLst/>
                            <a:cxnLst>
                              <a:cxn ang="0">
                                <a:pos x="T1" y="T3"/>
                              </a:cxn>
                              <a:cxn ang="0">
                                <a:pos x="T5" y="T7"/>
                              </a:cxn>
                              <a:cxn ang="0">
                                <a:pos x="T9" y="T11"/>
                              </a:cxn>
                              <a:cxn ang="0">
                                <a:pos x="T13" y="T15"/>
                              </a:cxn>
                            </a:cxnLst>
                            <a:rect l="0" t="0" r="r" b="b"/>
                            <a:pathLst>
                              <a:path w="89" h="87">
                                <a:moveTo>
                                  <a:pt x="0" y="0"/>
                                </a:moveTo>
                                <a:lnTo>
                                  <a:pt x="0" y="86"/>
                                </a:lnTo>
                                <a:lnTo>
                                  <a:pt x="89" y="43"/>
                                </a:lnTo>
                                <a:lnTo>
                                  <a:pt x="0" y="0"/>
                                </a:lnTo>
                                <a:close/>
                              </a:path>
                            </a:pathLst>
                          </a:custGeom>
                          <a:solidFill>
                            <a:srgbClr val="000000"/>
                          </a:solidFill>
                          <a:ln>
                            <a:noFill/>
                          </a:ln>
                        </wps:spPr>
                        <wps:bodyPr rot="0" vert="horz" wrap="square" lIns="91440" tIns="45720" rIns="91440" bIns="45720" anchor="t" anchorCtr="0" upright="1">
                          <a:noAutofit/>
                        </wps:bodyPr>
                      </wps:wsp>
                      <wps:wsp>
                        <wps:cNvPr id="795" name="Text Box 186"/>
                        <wps:cNvSpPr txBox="1">
                          <a:spLocks noChangeArrowheads="1"/>
                        </wps:cNvSpPr>
                        <wps:spPr bwMode="auto">
                          <a:xfrm>
                            <a:off x="3494" y="204"/>
                            <a:ext cx="308" cy="173"/>
                          </a:xfrm>
                          <a:prstGeom prst="rect">
                            <a:avLst/>
                          </a:prstGeom>
                          <a:noFill/>
                          <a:ln>
                            <a:noFill/>
                          </a:ln>
                        </wps:spPr>
                        <wps:txbx>
                          <w:txbxContent>
                            <w:p w14:paraId="0FEF09C3" w14:textId="77777777" w:rsidR="003036E0" w:rsidRDefault="003036E0" w:rsidP="00EA228C">
                              <w:pPr>
                                <w:spacing w:line="172" w:lineRule="exact"/>
                                <w:rPr>
                                  <w:b/>
                                  <w:sz w:val="15"/>
                                </w:rPr>
                              </w:pPr>
                              <w:r>
                                <w:rPr>
                                  <w:b/>
                                  <w:w w:val="105"/>
                                  <w:sz w:val="15"/>
                                </w:rPr>
                                <w:t>(#1)</w:t>
                              </w:r>
                            </w:p>
                          </w:txbxContent>
                        </wps:txbx>
                        <wps:bodyPr rot="0" vert="horz" wrap="square" lIns="0" tIns="0" rIns="0" bIns="0" anchor="t" anchorCtr="0" upright="1">
                          <a:noAutofit/>
                        </wps:bodyPr>
                      </wps:wsp>
                      <wps:wsp>
                        <wps:cNvPr id="796" name="Text Box 185"/>
                        <wps:cNvSpPr txBox="1">
                          <a:spLocks noChangeArrowheads="1"/>
                        </wps:cNvSpPr>
                        <wps:spPr bwMode="auto">
                          <a:xfrm>
                            <a:off x="5428" y="344"/>
                            <a:ext cx="1999" cy="173"/>
                          </a:xfrm>
                          <a:prstGeom prst="rect">
                            <a:avLst/>
                          </a:prstGeom>
                          <a:noFill/>
                          <a:ln>
                            <a:noFill/>
                          </a:ln>
                        </wps:spPr>
                        <wps:txbx>
                          <w:txbxContent>
                            <w:p w14:paraId="60564159" w14:textId="77777777" w:rsidR="003036E0" w:rsidRDefault="003036E0" w:rsidP="00EA228C">
                              <w:pPr>
                                <w:spacing w:line="172" w:lineRule="exact"/>
                                <w:rPr>
                                  <w:sz w:val="15"/>
                                </w:rPr>
                              </w:pPr>
                              <w:r>
                                <w:rPr>
                                  <w:w w:val="105"/>
                                  <w:sz w:val="15"/>
                                </w:rPr>
                                <w:t>Prior Authorization Request</w:t>
                              </w:r>
                            </w:p>
                          </w:txbxContent>
                        </wps:txbx>
                        <wps:bodyPr rot="0" vert="horz" wrap="square" lIns="0" tIns="0" rIns="0" bIns="0" anchor="t" anchorCtr="0" upright="1">
                          <a:noAutofit/>
                        </wps:bodyPr>
                      </wps:wsp>
                      <wps:wsp>
                        <wps:cNvPr id="797" name="Text Box 184"/>
                        <wps:cNvSpPr txBox="1">
                          <a:spLocks noChangeArrowheads="1"/>
                        </wps:cNvSpPr>
                        <wps:spPr bwMode="auto">
                          <a:xfrm>
                            <a:off x="2030" y="608"/>
                            <a:ext cx="620" cy="173"/>
                          </a:xfrm>
                          <a:prstGeom prst="rect">
                            <a:avLst/>
                          </a:prstGeom>
                          <a:noFill/>
                          <a:ln>
                            <a:noFill/>
                          </a:ln>
                        </wps:spPr>
                        <wps:txbx>
                          <w:txbxContent>
                            <w:p w14:paraId="6815E66B" w14:textId="77777777" w:rsidR="003036E0" w:rsidRDefault="003036E0" w:rsidP="00EA228C">
                              <w:pPr>
                                <w:spacing w:line="172" w:lineRule="exact"/>
                                <w:rPr>
                                  <w:sz w:val="15"/>
                                </w:rPr>
                              </w:pPr>
                              <w:r>
                                <w:rPr>
                                  <w:w w:val="105"/>
                                  <w:sz w:val="15"/>
                                </w:rPr>
                                <w:t>Provider</w:t>
                              </w:r>
                            </w:p>
                          </w:txbxContent>
                        </wps:txbx>
                        <wps:bodyPr rot="0" vert="horz" wrap="square" lIns="0" tIns="0" rIns="0" bIns="0" anchor="t" anchorCtr="0" upright="1">
                          <a:noAutofit/>
                        </wps:bodyPr>
                      </wps:wsp>
                      <wps:wsp>
                        <wps:cNvPr id="798" name="Text Box 183"/>
                        <wps:cNvSpPr txBox="1">
                          <a:spLocks noChangeArrowheads="1"/>
                        </wps:cNvSpPr>
                        <wps:spPr bwMode="auto">
                          <a:xfrm>
                            <a:off x="3494" y="780"/>
                            <a:ext cx="308" cy="173"/>
                          </a:xfrm>
                          <a:prstGeom prst="rect">
                            <a:avLst/>
                          </a:prstGeom>
                          <a:noFill/>
                          <a:ln>
                            <a:noFill/>
                          </a:ln>
                        </wps:spPr>
                        <wps:txbx>
                          <w:txbxContent>
                            <w:p w14:paraId="2B359713" w14:textId="77777777" w:rsidR="003036E0" w:rsidRDefault="003036E0" w:rsidP="00EA228C">
                              <w:pPr>
                                <w:spacing w:line="172" w:lineRule="exact"/>
                                <w:rPr>
                                  <w:b/>
                                  <w:sz w:val="15"/>
                                </w:rPr>
                              </w:pPr>
                              <w:r>
                                <w:rPr>
                                  <w:b/>
                                  <w:w w:val="105"/>
                                  <w:sz w:val="15"/>
                                </w:rPr>
                                <w:t>(#2)</w:t>
                              </w:r>
                            </w:p>
                          </w:txbxContent>
                        </wps:txbx>
                        <wps:bodyPr rot="0" vert="horz" wrap="square" lIns="0" tIns="0" rIns="0" bIns="0" anchor="t" anchorCtr="0" upright="1">
                          <a:noAutofit/>
                        </wps:bodyPr>
                      </wps:wsp>
                      <wps:wsp>
                        <wps:cNvPr id="799" name="Text Box 182"/>
                        <wps:cNvSpPr txBox="1">
                          <a:spLocks noChangeArrowheads="1"/>
                        </wps:cNvSpPr>
                        <wps:spPr bwMode="auto">
                          <a:xfrm>
                            <a:off x="9592" y="665"/>
                            <a:ext cx="438" cy="173"/>
                          </a:xfrm>
                          <a:prstGeom prst="rect">
                            <a:avLst/>
                          </a:prstGeom>
                          <a:noFill/>
                          <a:ln>
                            <a:noFill/>
                          </a:ln>
                        </wps:spPr>
                        <wps:txbx>
                          <w:txbxContent>
                            <w:p w14:paraId="41F18593" w14:textId="77777777" w:rsidR="003036E0" w:rsidRDefault="003036E0" w:rsidP="00EA228C">
                              <w:pPr>
                                <w:spacing w:line="172" w:lineRule="exact"/>
                                <w:rPr>
                                  <w:sz w:val="15"/>
                                </w:rPr>
                              </w:pPr>
                              <w:r>
                                <w:rPr>
                                  <w:w w:val="105"/>
                                  <w:sz w:val="15"/>
                                </w:rPr>
                                <w:t>Payer</w:t>
                              </w:r>
                            </w:p>
                          </w:txbxContent>
                        </wps:txbx>
                        <wps:bodyPr rot="0" vert="horz" wrap="square" lIns="0" tIns="0" rIns="0" bIns="0" anchor="t" anchorCtr="0" upright="1">
                          <a:noAutofit/>
                        </wps:bodyPr>
                      </wps:wsp>
                      <wps:wsp>
                        <wps:cNvPr id="800" name="Text Box 181"/>
                        <wps:cNvSpPr txBox="1">
                          <a:spLocks noChangeArrowheads="1"/>
                        </wps:cNvSpPr>
                        <wps:spPr bwMode="auto">
                          <a:xfrm>
                            <a:off x="5104" y="920"/>
                            <a:ext cx="2650" cy="173"/>
                          </a:xfrm>
                          <a:prstGeom prst="rect">
                            <a:avLst/>
                          </a:prstGeom>
                          <a:noFill/>
                          <a:ln>
                            <a:noFill/>
                          </a:ln>
                        </wps:spPr>
                        <wps:txbx>
                          <w:txbxContent>
                            <w:p w14:paraId="699E31CA" w14:textId="77777777" w:rsidR="003036E0" w:rsidRDefault="003036E0" w:rsidP="00EA228C">
                              <w:pPr>
                                <w:spacing w:line="172" w:lineRule="exact"/>
                                <w:rPr>
                                  <w:sz w:val="15"/>
                                </w:rPr>
                              </w:pPr>
                              <w:r>
                                <w:rPr>
                                  <w:w w:val="105"/>
                                  <w:sz w:val="15"/>
                                </w:rPr>
                                <w:t>Submission of Additional Information</w:t>
                              </w:r>
                            </w:p>
                          </w:txbxContent>
                        </wps:txbx>
                        <wps:bodyPr rot="0" vert="horz" wrap="square" lIns="0" tIns="0" rIns="0" bIns="0" anchor="t" anchorCtr="0" upright="1">
                          <a:noAutofit/>
                        </wps:bodyPr>
                      </wps:wsp>
                      <wps:wsp>
                        <wps:cNvPr id="801" name="Text Box 180"/>
                        <wps:cNvSpPr txBox="1">
                          <a:spLocks noChangeArrowheads="1"/>
                        </wps:cNvSpPr>
                        <wps:spPr bwMode="auto">
                          <a:xfrm>
                            <a:off x="5116" y="1206"/>
                            <a:ext cx="2302" cy="291"/>
                          </a:xfrm>
                          <a:prstGeom prst="rect">
                            <a:avLst/>
                          </a:prstGeom>
                          <a:solidFill>
                            <a:srgbClr val="BFCEE1"/>
                          </a:solidFill>
                          <a:ln w="7537">
                            <a:solidFill>
                              <a:srgbClr val="000000"/>
                            </a:solidFill>
                            <a:miter lim="800000"/>
                            <a:headEnd/>
                            <a:tailEnd/>
                          </a:ln>
                        </wps:spPr>
                        <wps:txbx>
                          <w:txbxContent>
                            <w:p w14:paraId="74E906F8" w14:textId="77777777" w:rsidR="003036E0" w:rsidRDefault="003036E0" w:rsidP="00EA228C">
                              <w:pPr>
                                <w:spacing w:before="52"/>
                                <w:ind w:left="740"/>
                                <w:rPr>
                                  <w:sz w:val="15"/>
                                </w:rPr>
                              </w:pPr>
                              <w:r>
                                <w:rPr>
                                  <w:w w:val="105"/>
                                  <w:sz w:val="15"/>
                                </w:rPr>
                                <w:t>Attachment</w:t>
                              </w:r>
                            </w:p>
                          </w:txbxContent>
                        </wps:txbx>
                        <wps:bodyPr rot="0" vert="horz" wrap="square" lIns="0" tIns="0" rIns="0" bIns="0" anchor="t" anchorCtr="0" upright="1">
                          <a:noAutofit/>
                        </wps:bodyPr>
                      </wps:wsp>
                    </wpg:wgp>
                  </a:graphicData>
                </a:graphic>
              </wp:inline>
            </w:drawing>
          </mc:Choice>
          <mc:Fallback>
            <w:pict>
              <v:group w14:anchorId="0CDFFA82" id="Group 179" o:spid="_x0000_s1131" style="width:451.2pt;height:71.1pt;mso-position-horizontal-relative:char;mso-position-vertical-relative:line" coordorigin="1588,144" coordsize="9024,142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">
                <v:shape id="Freeform 201" o:spid="_x0000_s1132" style="position:absolute;left:1593;top:150;width:1462;height:1085;visibility:visible;mso-wrap-style:square;v-text-anchor:top" coordsize="1462,10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" path="m732,l646,4,563,15,484,32,409,55,339,85r-66,34l214,159r-54,44l113,252,74,304,42,360,19,418,5,479,,543r5,63l19,666r23,59l74,780r39,53l160,881r54,44l273,965r66,35l409,1030r75,23l563,1071r83,10l732,1085r84,-4l898,1071r79,-18l1052,1030r70,-30l1187,965r60,-40l1300,881r47,-48l1387,780r31,-55l1442,666r14,-60l1461,543r-5,-64l1442,418r-24,-58l1387,304r-40,-52l1300,203r-53,-44l1187,119,1122,85,1052,55,977,32,898,15,816,4,732,xe" fillcolor="#bfcee1" stroked="f">
                  <v:path arrowok="t" o:connecttype="custom" o:connectlocs="732,150;646,154;563,165;484,182;409,205;339,235;273,269;214,309;160,353;113,402;74,454;42,510;19,568;5,629;0,693;5,756;19,816;42,875;74,930;113,983;160,1031;214,1075;273,1115;339,1150;409,1180;484,1203;563,1221;646,1231;732,1235;816,1231;898,1221;977,1203;1052,1180;1122,1150;1187,1115;1247,1075;1300,1031;1347,983;1387,930;1418,875;1442,816;1456,756;1461,693;1456,629;1442,568;1418,510;1387,454;1347,402;1300,353;1247,309;1187,269;1122,235;1052,205;977,182;898,165;816,154;732,150" o:connectangles="0,0,0,0,0,0,0,0,0,0,0,0,0,0,0,0,0,0,0,0,0,0,0,0,0,0,0,0,0,0,0,0,0,0,0,0,0,0,0,0,0,0,0,0,0,0,0,0,0,0,0,0,0,0,0,0,0"/>
                </v:shape>
                <v:shape id="Freeform 200" o:spid="_x0000_s1133" style="position:absolute;left:1593;top:150;width:1462;height:1085;visibility:visible;mso-wrap-style:square;v-text-anchor:top" coordsize="1462,10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" path="m,543l5,479,19,418,42,360,74,304r39,-52l160,203r54,-44l273,119,339,85,409,55,484,32,563,15,646,4,732,r84,4l898,15r79,17l1052,55r70,30l1187,119r60,40l1300,203r47,49l1387,304r31,56l1442,418r14,61l1461,543r-5,63l1442,666r-24,59l1387,780r-40,53l1300,881r-53,44l1187,965r-65,35l1052,1030r-75,23l898,1071r-82,10l732,1085r-86,-4l563,1071r-79,-18l409,1030r-70,-30l273,965,214,925,160,881,113,833,74,780,42,725,19,666,5,606,,543e" filled="f" strokeweight=".21097mm">
                  <v:path arrowok="t" o:connecttype="custom" o:connectlocs="0,693;5,629;19,568;42,510;74,454;113,402;160,353;214,309;273,269;339,235;409,205;484,182;563,165;646,154;732,150;816,154;898,165;977,182;1052,205;1122,235;1187,269;1247,309;1300,353;1347,402;1387,454;1418,510;1442,568;1456,629;1461,693;1456,756;1442,816;1418,875;1387,930;1347,983;1300,1031;1247,1075;1187,1115;1122,1150;1052,1180;977,1203;898,1221;816,1231;732,1235;646,1231;563,1221;484,1203;409,1180;339,1150;273,1115;214,1075;160,1031;113,983;74,930;42,875;19,816;5,756;0,693" o:connectangles="0,0,0,0,0,0,0,0,0,0,0,0,0,0,0,0,0,0,0,0,0,0,0,0,0,0,0,0,0,0,0,0,0,0,0,0,0,0,0,0,0,0,0,0,0,0,0,0,0,0,0,0,0,0,0,0,0"/>
                </v:shape>
                <v:shape id="Freeform 199" o:spid="_x0000_s1134" style="position:absolute;left:4221;top:243;width:4385;height:372;visibility:visible;mso-wrap-style:square;v-text-anchor:top" coordsize="4385,3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" path="m4238,l146,,89,11,42,42,11,88,,144r,84l11,284r31,46l89,360r57,12l4238,372r57,-12l4342,330r31,-46l4384,228r,-84l4373,88,4342,42,4295,11,4238,xe" fillcolor="#bfcee1" stroked="f">
                  <v:path arrowok="t" o:connecttype="custom" o:connectlocs="4238,244;146,244;89,255;42,286;11,332;0,388;0,472;11,528;42,574;89,604;146,616;4238,616;4295,604;4342,574;4373,528;4384,472;4384,388;4373,332;4342,286;4295,255;4238,244" o:connectangles="0,0,0,0,0,0,0,0,0,0,0,0,0,0,0,0,0,0,0,0,0"/>
                </v:shape>
                <v:shape id="Freeform 198" o:spid="_x0000_s1135" style="position:absolute;left:4221;top:243;width:4385;height:372;visibility:visible;mso-wrap-style:square;v-text-anchor:top" coordsize="4385,3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" path="m4238,372r57,-12l4342,330r31,-46l4384,228r,-84l4373,88,4342,42,4295,11,4238,,146,,89,11,42,42,11,88,,144r,84l11,284r31,46l89,360r57,12l4238,372xe" filled="f" strokeweight=".20933mm">
                  <v:path arrowok="t" o:connecttype="custom" o:connectlocs="4238,616;4295,604;4342,574;4373,528;4384,472;4384,388;4373,332;4342,286;4295,255;4238,244;146,244;89,255;42,286;11,332;0,388;0,472;11,528;42,574;89,604;146,616;4238,616" o:connectangles="0,0,0,0,0,0,0,0,0,0,0,0,0,0,0,0,0,0,0,0,0"/>
                </v:shape>
                <v:line id="Line 197" o:spid="_x0000_s1136" style="position:absolute;visibility:visible;mso-wrap-style:square" from="3012,436" to="4222,4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" strokeweight=".20931mm"/>
                <v:shape id="Freeform 196" o:spid="_x0000_s1137" style="position:absolute;left:8988;top:222;width:1618;height:1056;visibility:visible;mso-wrap-style:square;v-text-anchor:top" coordsize="1618,10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" path="m809,l721,3r-85,9l554,27,476,47,402,73r-70,29l268,137r-59,38l157,217r-46,45l72,311,19,415,,528r5,58l41,696r70,99l157,841r52,41l268,921r64,34l402,984r74,25l554,1029r82,15l721,1053r88,3l897,1053r86,-9l1065,1029r79,-20l1218,984r69,-29l1352,921r58,-39l1462,841r46,-46l1546,747r53,-105l1618,528r-5,-57l1577,362,1508,262r-46,-45l1410,175r-58,-38l1287,102,1218,73,1144,47,1065,27,983,12,897,3,809,xe" fillcolor="#bfcee1" stroked="f">
                  <v:path arrowok="t" o:connecttype="custom" o:connectlocs="809,222;721,225;636,234;554,249;476,269;402,295;332,324;268,359;209,397;157,439;111,484;72,533;19,637;0,750;5,808;41,918;111,1017;157,1063;209,1104;268,1143;332,1177;402,1206;476,1231;554,1251;636,1266;721,1275;809,1278;897,1275;983,1266;1065,1251;1144,1231;1218,1206;1287,1177;1352,1143;1410,1104;1462,1063;1508,1017;1546,969;1599,864;1618,750;1613,693;1577,584;1508,484;1462,439;1410,397;1352,359;1287,324;1218,295;1144,269;1065,249;983,234;897,225;809,222" o:connectangles="0,0,0,0,0,0,0,0,0,0,0,0,0,0,0,0,0,0,0,0,0,0,0,0,0,0,0,0,0,0,0,0,0,0,0,0,0,0,0,0,0,0,0,0,0,0,0,0,0,0,0,0,0"/>
                </v:shape>
                <v:shape id="Freeform 195" o:spid="_x0000_s1138" style="position:absolute;left:8988;top:222;width:1618;height:1057;visibility:visible;mso-wrap-style:square;v-text-anchor:top" coordsize="1618,10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" path="m,528l19,415,72,311r39,-49l157,217r52,-42l268,137r64,-35l402,73,476,47,554,27,636,12,721,3,809,r88,3l983,12r82,15l1144,47r74,26l1287,102r65,35l1410,175r52,42l1508,262r38,49l1599,415r19,113l1613,586r-36,110l1508,795r-46,46l1410,882r-58,39l1287,955r-69,29l1144,1009r-79,20l983,1044r-86,9l809,1056r-88,-3l636,1044r-82,-15l476,1009,402,984,332,955,268,921,209,882,157,841,111,795,72,747,19,642,,528e" filled="f" strokeweight=".21072mm">
                  <v:path arrowok="t" o:connecttype="custom" o:connectlocs="0,750;19,637;72,533;111,484;157,439;209,397;268,359;332,324;402,295;476,269;554,249;636,234;721,225;809,222;897,225;983,234;1065,249;1144,269;1218,295;1287,324;1352,359;1410,397;1462,439;1508,484;1546,533;1599,637;1618,750;1613,808;1577,918;1508,1017;1462,1063;1410,1104;1352,1143;1287,1177;1218,1206;1144,1231;1065,1251;983,1266;897,1275;809,1278;721,1275;636,1266;554,1251;476,1231;402,1206;332,1177;268,1143;209,1104;157,1063;111,1017;72,969;19,864;0,750" o:connectangles="0,0,0,0,0,0,0,0,0,0,0,0,0,0,0,0,0,0,0,0,0,0,0,0,0,0,0,0,0,0,0,0,0,0,0,0,0,0,0,0,0,0,0,0,0,0,0,0,0,0,0,0,0"/>
                </v:shape>
                <v:line id="Line 194" o:spid="_x0000_s1139" style="position:absolute;visibility:visible;mso-wrap-style:square" from="8616,429" to="9046,4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" strokeweight=".20931mm"/>
                <v:shape id="Freeform 193" o:spid="_x0000_s1140" style="position:absolute;left:9033;top:390;width:89;height:89;visibility:visible;mso-wrap-style:square;v-text-anchor:top" coordsize="89,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" path="m,l,89,88,46,,xe" fillcolor="black" stroked="f">
                  <v:path arrowok="t" o:connecttype="custom" o:connectlocs="0,390;0,479;88,436;0,390" o:connectangles="0,0,0,0"/>
                </v:shape>
                <v:shape id="Freeform 192" o:spid="_x0000_s1141" style="position:absolute;left:4221;top:803;width:4385;height:406;visibility:visible;mso-wrap-style:square;v-text-anchor:top" coordsize="4385,4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" path="m4238,l146,,89,11,42,41,11,86,,142,,264r11,56l42,365r47,30l146,406r4092,l4295,395r47,-30l4373,320r11,-56l4384,142,4373,86,4342,41,4295,11,4238,xe" fillcolor="#bfcee1" stroked="f">
                  <v:path arrowok="t" o:connecttype="custom" o:connectlocs="4238,803;146,803;89,814;42,844;11,889;0,945;0,1067;11,1123;42,1168;89,1198;146,1209;4238,1209;4295,1198;4342,1168;4373,1123;4384,1067;4384,945;4373,889;4342,844;4295,814;4238,803" o:connectangles="0,0,0,0,0,0,0,0,0,0,0,0,0,0,0,0,0,0,0,0,0"/>
                </v:shape>
                <v:shape id="Freeform 191" o:spid="_x0000_s1142" style="position:absolute;left:4221;top:803;width:4385;height:406;visibility:visible;mso-wrap-style:square;v-text-anchor:top" coordsize="4385,4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" path="m4238,406r57,-11l4342,365r31,-45l4384,264r,-122l4373,86,4342,41,4295,11,4238,,146,,89,11,42,41,11,86,,142,,264r11,56l42,365r47,30l146,406r4092,xe" filled="f" strokeweight=".20933mm">
                  <v:path arrowok="t" o:connecttype="custom" o:connectlocs="4238,1209;4295,1198;4342,1168;4373,1123;4384,1067;4384,945;4373,889;4342,844;4295,814;4238,803;146,803;89,814;42,844;11,889;0,945;0,1067;11,1123;42,1168;89,1198;146,1209;4238,1209" o:connectangles="0,0,0,0,0,0,0,0,0,0,0,0,0,0,0,0,0,0,0,0,0"/>
                </v:shape>
                <v:shape id="Picture 190" o:spid="_x0000_s1143" type="#_x0000_t75" style="position:absolute;left:5191;top:1280;width:2312;height:2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">
                  <v:imagedata r:id="rId67" o:title=""/>
                </v:shape>
                <v:line id="Line 189" o:spid="_x0000_s1144" style="position:absolute;visibility:visible;mso-wrap-style:square" from="2938,997" to="4222,1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" strokeweight=".20931mm"/>
                <v:shape id="Freeform 188" o:spid="_x0000_s1145" style="position:absolute;left:8606;top:1007;width:375;height:2;visibility:visible;mso-wrap-style:square;v-text-anchor:top" coordsize="37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" path="m,l219,,375,e" filled="f" strokeweight=".20931mm">
                  <v:path arrowok="t" o:connecttype="custom" o:connectlocs="0,0;219,0;375,0" o:connectangles="0,0,0"/>
                </v:shape>
                <v:shape id="Freeform 187" o:spid="_x0000_s1146" style="position:absolute;left:8971;top:963;width:89;height:87;visibility:visible;mso-wrap-style:square;v-text-anchor:top" coordsize="8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" path="m,l,86,89,43,,xe" fillcolor="black" stroked="f">
                  <v:path arrowok="t" o:connecttype="custom" o:connectlocs="0,964;0,1050;89,1007;0,964" o:connectangles="0,0,0,0"/>
                </v:shape>
                <v:shape id="Text Box 186" o:spid="_x0000_s1147" type="#_x0000_t202" style="position:absolute;left:3494;top:204;width:308;height: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" filled="f" stroked="f">
                  <v:textbox inset="0,0,0,0">
                    <w:txbxContent>
                      <w:p w14:paraId="0FEF09C3" w14:textId="77777777" w:rsidR="003036E0" w:rsidRDefault="003036E0" w:rsidP="00EA228C">
                        <w:pPr>
                          <w:spacing w:line="172" w:lineRule="exact"/>
                          <w:rPr>
                            <w:b/>
                            <w:sz w:val="15"/>
                          </w:rPr>
                        </w:pPr>
                        <w:r>
                          <w:rPr>
                            <w:b/>
                            <w:w w:val="105"/>
                            <w:sz w:val="15"/>
                          </w:rPr>
                          <w:t>(#1)</w:t>
                        </w:r>
                      </w:p>
                    </w:txbxContent>
                  </v:textbox>
                </v:shape>
                <v:shape id="Text Box 185" o:spid="_x0000_s1148" type="#_x0000_t202" style="position:absolute;left:5428;top:344;width:1999;height: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" filled="f" stroked="f">
                  <v:textbox inset="0,0,0,0">
                    <w:txbxContent>
                      <w:p w14:paraId="60564159" w14:textId="77777777" w:rsidR="003036E0" w:rsidRDefault="003036E0" w:rsidP="00EA228C">
                        <w:pPr>
                          <w:spacing w:line="172" w:lineRule="exact"/>
                          <w:rPr>
                            <w:sz w:val="15"/>
                          </w:rPr>
                        </w:pPr>
                        <w:r>
                          <w:rPr>
                            <w:w w:val="105"/>
                            <w:sz w:val="15"/>
                          </w:rPr>
                          <w:t>Prior Authorization Request</w:t>
                        </w:r>
                      </w:p>
                    </w:txbxContent>
                  </v:textbox>
                </v:shape>
                <v:shape id="Text Box 184" o:spid="_x0000_s1149" type="#_x0000_t202" style="position:absolute;left:2030;top:608;width:620;height: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" filled="f" stroked="f">
                  <v:textbox inset="0,0,0,0">
                    <w:txbxContent>
                      <w:p w14:paraId="6815E66B" w14:textId="77777777" w:rsidR="003036E0" w:rsidRDefault="003036E0" w:rsidP="00EA228C">
                        <w:pPr>
                          <w:spacing w:line="172" w:lineRule="exact"/>
                          <w:rPr>
                            <w:sz w:val="15"/>
                          </w:rPr>
                        </w:pPr>
                        <w:r>
                          <w:rPr>
                            <w:w w:val="105"/>
                            <w:sz w:val="15"/>
                          </w:rPr>
                          <w:t>Provider</w:t>
                        </w:r>
                      </w:p>
                    </w:txbxContent>
                  </v:textbox>
                </v:shape>
                <v:shape id="Text Box 183" o:spid="_x0000_s1150" type="#_x0000_t202" style="position:absolute;left:3494;top:780;width:308;height: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" filled="f" stroked="f">
                  <v:textbox inset="0,0,0,0">
                    <w:txbxContent>
                      <w:p w14:paraId="2B359713" w14:textId="77777777" w:rsidR="003036E0" w:rsidRDefault="003036E0" w:rsidP="00EA228C">
                        <w:pPr>
                          <w:spacing w:line="172" w:lineRule="exact"/>
                          <w:rPr>
                            <w:b/>
                            <w:sz w:val="15"/>
                          </w:rPr>
                        </w:pPr>
                        <w:r>
                          <w:rPr>
                            <w:b/>
                            <w:w w:val="105"/>
                            <w:sz w:val="15"/>
                          </w:rPr>
                          <w:t>(#2)</w:t>
                        </w:r>
                      </w:p>
                    </w:txbxContent>
                  </v:textbox>
                </v:shape>
                <v:shape id="Text Box 182" o:spid="_x0000_s1151" type="#_x0000_t202" style="position:absolute;left:9592;top:665;width:438;height: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" filled="f" stroked="f">
                  <v:textbox inset="0,0,0,0">
                    <w:txbxContent>
                      <w:p w14:paraId="41F18593" w14:textId="77777777" w:rsidR="003036E0" w:rsidRDefault="003036E0" w:rsidP="00EA228C">
                        <w:pPr>
                          <w:spacing w:line="172" w:lineRule="exact"/>
                          <w:rPr>
                            <w:sz w:val="15"/>
                          </w:rPr>
                        </w:pPr>
                        <w:r>
                          <w:rPr>
                            <w:w w:val="105"/>
                            <w:sz w:val="15"/>
                          </w:rPr>
                          <w:t>Payer</w:t>
                        </w:r>
                      </w:p>
                    </w:txbxContent>
                  </v:textbox>
                </v:shape>
                <v:shape id="Text Box 181" o:spid="_x0000_s1152" type="#_x0000_t202" style="position:absolute;left:5104;top:920;width:2650;height: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" filled="f" stroked="f">
                  <v:textbox inset="0,0,0,0">
                    <w:txbxContent>
                      <w:p w14:paraId="699E31CA" w14:textId="77777777" w:rsidR="003036E0" w:rsidRDefault="003036E0" w:rsidP="00EA228C">
                        <w:pPr>
                          <w:spacing w:line="172" w:lineRule="exact"/>
                          <w:rPr>
                            <w:sz w:val="15"/>
                          </w:rPr>
                        </w:pPr>
                        <w:r>
                          <w:rPr>
                            <w:w w:val="105"/>
                            <w:sz w:val="15"/>
                          </w:rPr>
                          <w:t>Submission of Additional Information</w:t>
                        </w:r>
                      </w:p>
                    </w:txbxContent>
                  </v:textbox>
                </v:shape>
                <v:shape id="Text Box 180" o:spid="_x0000_s1153" type="#_x0000_t202" style="position:absolute;left:5116;top:1206;width:2302;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" fillcolor="#bfcee1" strokeweight=".20936mm">
                  <v:textbox inset="0,0,0,0">
                    <w:txbxContent>
                      <w:p w14:paraId="74E906F8" w14:textId="77777777" w:rsidR="003036E0" w:rsidRDefault="003036E0" w:rsidP="00EA228C">
                        <w:pPr>
                          <w:spacing w:before="52"/>
                          <w:ind w:left="740"/>
                          <w:rPr>
                            <w:sz w:val="15"/>
                          </w:rPr>
                        </w:pPr>
                        <w:r>
                          <w:rPr>
                            <w:w w:val="105"/>
                            <w:sz w:val="15"/>
                          </w:rPr>
                          <w:t>Attachment</w:t>
                        </w:r>
                      </w:p>
                    </w:txbxContent>
                  </v:textbox>
                </v:shape>
                <w10:anchorlock/>
              </v:group>
            </w:pict>
          </mc:Fallback>
        </mc:AlternateContent>
      </w:r>
    </w:p>
    <w:p w14:paraId="41ED4C91" w14:textId="79036FE7" w:rsidR="00D8575B" w:rsidRDefault="00D8575B">
      <w:pPr>
        <w:rPr>
          <w:rFonts w:ascii="Arial" w:hAnsi="Arial" w:cs="Arial"/>
          <w:sz w:val="20"/>
          <w:szCs w:val="20"/>
        </w:rPr>
      </w:pPr>
      <w:r>
        <w:br w:type="page"/>
      </w:r>
    </w:p>
    <w:p w14:paraId="26F1D563" w14:textId="47CE64C5" w:rsidR="00D8575B" w:rsidRDefault="00D8575B" w:rsidP="00D8575B">
      <w:pPr>
        <w:pStyle w:val="Heading3"/>
      </w:pPr>
      <w:bookmarkStart w:id="129" w:name="_Toc85458343"/>
      <w:r>
        <w:lastRenderedPageBreak/>
        <w:t>Referral Attachment – Unsolicited Scenario</w:t>
      </w:r>
      <w:bookmarkEnd w:id="129"/>
    </w:p>
    <w:p w14:paraId="35AF1087" w14:textId="7FD86813" w:rsidR="00010AB5" w:rsidRDefault="00010AB5" w:rsidP="00F01E15">
      <w:pPr>
        <w:pStyle w:val="BodyText"/>
      </w:pPr>
      <w:r>
        <w:t>A</w:t>
      </w:r>
      <w:r w:rsidRPr="00010AB5">
        <w:t xml:space="preserve"> provider may submit supporting documentation for a referral when a provider knows additional information is </w:t>
      </w:r>
      <w:r w:rsidR="006617D9">
        <w:t>needed to support the referral.</w:t>
      </w:r>
    </w:p>
    <w:p w14:paraId="2A1E05F6" w14:textId="2693E0EA" w:rsidR="00EA228C" w:rsidRDefault="00EA228C" w:rsidP="00F01E15">
      <w:pPr>
        <w:pStyle w:val="BodyText"/>
      </w:pPr>
      <w:r>
        <w:t xml:space="preserve">The diagram below depicts the business flow of the examples on </w:t>
      </w:r>
      <w:r>
        <w:rPr>
          <w:i/>
          <w:color w:val="001F5F"/>
          <w:u w:val="single" w:color="001F5F"/>
        </w:rPr>
        <w:t>Table 7: ASC X12N Attachment Activity</w:t>
      </w:r>
      <w:r w:rsidR="00290D64">
        <w:t xml:space="preserve"> </w:t>
      </w:r>
      <w:r>
        <w:t>for an unsolicited Referral Attachment.</w:t>
      </w:r>
    </w:p>
    <w:p w14:paraId="53E1A74E" w14:textId="77777777" w:rsidR="00EA228C" w:rsidRDefault="00EA228C" w:rsidP="00F01E15">
      <w:pPr>
        <w:pStyle w:val="BodyText"/>
      </w:pPr>
      <w:r>
        <w:rPr>
          <w:b/>
        </w:rPr>
        <w:t>Arrow #1</w:t>
      </w:r>
      <w:r>
        <w:rPr>
          <w:b/>
        </w:rPr>
        <w:tab/>
      </w:r>
      <w:r>
        <w:t>Referral is submitted from a provider to another provider or payer using ASC X12N</w:t>
      </w:r>
      <w:r>
        <w:rPr>
          <w:spacing w:val="-14"/>
        </w:rPr>
        <w:t xml:space="preserve"> </w:t>
      </w:r>
      <w:r>
        <w:t>278.</w:t>
      </w:r>
    </w:p>
    <w:p w14:paraId="24D41251" w14:textId="77777777" w:rsidR="00EA228C" w:rsidRDefault="00EA228C" w:rsidP="00F01E15">
      <w:pPr>
        <w:pStyle w:val="BodyText"/>
        <w:rPr>
          <w:i/>
        </w:rPr>
      </w:pPr>
      <w:r>
        <w:rPr>
          <w:b/>
        </w:rPr>
        <w:t>Arrow #2</w:t>
      </w:r>
      <w:r>
        <w:rPr>
          <w:b/>
        </w:rPr>
        <w:tab/>
      </w:r>
      <w:r>
        <w:t>Provider submits additional information previously agreed to between payer and provider</w:t>
      </w:r>
      <w:r>
        <w:rPr>
          <w:spacing w:val="-35"/>
        </w:rPr>
        <w:t xml:space="preserve"> </w:t>
      </w:r>
      <w:r>
        <w:t xml:space="preserve">as an Attachment using ASC X12N 275. </w:t>
      </w:r>
      <w:r>
        <w:rPr>
          <w:i/>
          <w:color w:val="001F5F"/>
          <w:u w:val="single" w:color="001F5F"/>
        </w:rPr>
        <w:t>(Activity</w:t>
      </w:r>
      <w:r>
        <w:rPr>
          <w:i/>
          <w:color w:val="001F5F"/>
          <w:spacing w:val="-2"/>
          <w:u w:val="single" w:color="001F5F"/>
        </w:rPr>
        <w:t xml:space="preserve"> </w:t>
      </w:r>
      <w:r>
        <w:rPr>
          <w:i/>
          <w:color w:val="001F5F"/>
          <w:u w:val="single" w:color="001F5F"/>
        </w:rPr>
        <w:t>#9)</w:t>
      </w:r>
    </w:p>
    <w:p w14:paraId="26C02EFD" w14:textId="1747DA7C" w:rsidR="00290D64" w:rsidRDefault="00290D64" w:rsidP="00290D64">
      <w:pPr>
        <w:pStyle w:val="Heading5"/>
        <w:spacing w:before="93"/>
        <w:ind w:left="1641" w:right="1922"/>
      </w:pPr>
      <w:bookmarkStart w:id="130" w:name="_Toc85458389"/>
      <w:r>
        <w:t xml:space="preserve">Figure </w:t>
      </w:r>
      <w:fldSimple w:instr=" SEQ Figure \* ARABIC ">
        <w:r w:rsidR="00B57225">
          <w:rPr>
            <w:noProof/>
          </w:rPr>
          <w:t>10</w:t>
        </w:r>
      </w:fldSimple>
      <w:r>
        <w:t>: Example – Referral Attachment (Unsolicited)</w:t>
      </w:r>
      <w:bookmarkEnd w:id="130"/>
    </w:p>
    <w:p w14:paraId="47E35E57" w14:textId="77777777" w:rsidR="00EA228C" w:rsidRDefault="00EA228C" w:rsidP="00EA228C"/>
    <w:p w14:paraId="78A71BE0" w14:textId="77777777" w:rsidR="00EA228C" w:rsidRDefault="00EA228C" w:rsidP="00EA228C">
      <w:r w:rsidRPr="00EB49AC">
        <w:object w:dxaOrig="10632" w:dyaOrig="1716" w14:anchorId="5E8BB66C">
          <v:shape id="_x0000_i1027" type="#_x0000_t75" style="width:480.25pt;height:84.25pt" o:ole="">
            <v:imagedata r:id="rId68" o:title=""/>
          </v:shape>
          <o:OLEObject Type="Embed" ProgID="Visio.Drawing.11" ShapeID="_x0000_i1027" DrawAspect="Content" ObjectID="_1754206916" r:id="rId69"/>
        </w:object>
      </w:r>
    </w:p>
    <w:p w14:paraId="3DE54C46" w14:textId="77777777" w:rsidR="00EA228C" w:rsidRDefault="00EA228C" w:rsidP="00EA228C"/>
    <w:p w14:paraId="7D1C8CB4" w14:textId="2DEB90C7" w:rsidR="00EA228C" w:rsidRDefault="00EA228C" w:rsidP="00617794">
      <w:pPr>
        <w:pStyle w:val="Heading3"/>
      </w:pPr>
      <w:bookmarkStart w:id="131" w:name="_Toc85458344"/>
      <w:r>
        <w:t>Notification Attachment – Unsolicited Scenario</w:t>
      </w:r>
      <w:bookmarkEnd w:id="131"/>
    </w:p>
    <w:p w14:paraId="2AAFB69B" w14:textId="77777777" w:rsidR="00EA228C" w:rsidRDefault="00EA228C" w:rsidP="00F01E15">
      <w:pPr>
        <w:pStyle w:val="BodyText"/>
      </w:pPr>
      <w:r>
        <w:t>A provider submits a notification to another provider along with additional information as needed.</w:t>
      </w:r>
    </w:p>
    <w:p w14:paraId="55E4B6BB" w14:textId="03EBB723" w:rsidR="00EA228C" w:rsidRDefault="00EA228C" w:rsidP="00F01E15">
      <w:pPr>
        <w:pStyle w:val="BodyText"/>
      </w:pPr>
      <w:r>
        <w:t xml:space="preserve">In the example below, a facility provider discharges a patient of a primary care </w:t>
      </w:r>
      <w:r w:rsidR="00A47BA9">
        <w:t>provider and</w:t>
      </w:r>
      <w:r>
        <w:t xml:space="preserve"> forwards a notification to that effect.</w:t>
      </w:r>
    </w:p>
    <w:p w14:paraId="748B2B02" w14:textId="6D2DA17A" w:rsidR="00EA228C" w:rsidRDefault="00EA228C" w:rsidP="00F01E15">
      <w:pPr>
        <w:pStyle w:val="BodyText"/>
      </w:pPr>
      <w:r>
        <w:t xml:space="preserve">The diagram below depicts the business flow of the examples on </w:t>
      </w:r>
      <w:r>
        <w:rPr>
          <w:i/>
          <w:color w:val="001F5F"/>
          <w:u w:val="single" w:color="001F5F"/>
        </w:rPr>
        <w:t>Table 7: ASC X12N Attachment Activity</w:t>
      </w:r>
      <w:r w:rsidR="00617794">
        <w:t xml:space="preserve"> </w:t>
      </w:r>
      <w:r>
        <w:t>for a Notification Attachment.</w:t>
      </w:r>
    </w:p>
    <w:p w14:paraId="3D2E5CC3" w14:textId="77777777" w:rsidR="00EA228C" w:rsidRDefault="00EA228C" w:rsidP="00F01E15">
      <w:pPr>
        <w:pStyle w:val="BodyText"/>
        <w:rPr>
          <w:i/>
        </w:rPr>
      </w:pPr>
      <w:r>
        <w:rPr>
          <w:b/>
        </w:rPr>
        <w:t>Arrow #1</w:t>
      </w:r>
      <w:r>
        <w:rPr>
          <w:b/>
        </w:rPr>
        <w:tab/>
      </w:r>
      <w:r>
        <w:t>Attachment information from the facility provider to the Primary Care Provider</w:t>
      </w:r>
      <w:r>
        <w:rPr>
          <w:spacing w:val="-34"/>
        </w:rPr>
        <w:t xml:space="preserve"> </w:t>
      </w:r>
      <w:r>
        <w:t xml:space="preserve">using ASC X12N 275. </w:t>
      </w:r>
      <w:r>
        <w:rPr>
          <w:i/>
          <w:color w:val="001F5F"/>
          <w:u w:val="single" w:color="001F5F"/>
        </w:rPr>
        <w:t>(Activity</w:t>
      </w:r>
      <w:r>
        <w:rPr>
          <w:i/>
          <w:color w:val="001F5F"/>
          <w:spacing w:val="1"/>
          <w:u w:val="single" w:color="001F5F"/>
        </w:rPr>
        <w:t xml:space="preserve"> </w:t>
      </w:r>
      <w:r>
        <w:rPr>
          <w:i/>
          <w:color w:val="001F5F"/>
          <w:u w:val="single" w:color="001F5F"/>
        </w:rPr>
        <w:t>#12)</w:t>
      </w:r>
    </w:p>
    <w:p w14:paraId="36A969ED" w14:textId="77777777" w:rsidR="00EA228C" w:rsidRDefault="00EA228C" w:rsidP="00F01E15">
      <w:pPr>
        <w:pStyle w:val="BodyText"/>
      </w:pPr>
    </w:p>
    <w:p w14:paraId="1C516EB5" w14:textId="77777777" w:rsidR="00EA228C" w:rsidRDefault="00EA228C" w:rsidP="00EA228C">
      <w:pPr>
        <w:pStyle w:val="Heading5"/>
        <w:spacing w:before="93"/>
        <w:ind w:right="1208"/>
      </w:pPr>
      <w:r>
        <w:t>Figure 11: Example - Notification Attachment (Unsolicited)</w:t>
      </w:r>
    </w:p>
    <w:p w14:paraId="7B10E5C6" w14:textId="533D686E" w:rsidR="00EA228C" w:rsidRDefault="00EA228C" w:rsidP="00F01E15">
      <w:pPr>
        <w:pStyle w:val="BodyText"/>
        <w:rPr>
          <w:sz w:val="8"/>
        </w:rPr>
      </w:pPr>
      <w:r>
        <w:rPr>
          <w:noProof/>
        </w:rPr>
        <mc:AlternateContent>
          <mc:Choice Requires="wpg">
            <w:drawing>
              <wp:inline distT="0" distB="0" distL="0" distR="0" wp14:anchorId="2CA329E6" wp14:editId="2AF08E3F">
                <wp:extent cx="5384800" cy="598170"/>
                <wp:effectExtent l="0" t="0" r="6350" b="0"/>
                <wp:docPr id="438" name="Group 1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84800" cy="598170"/>
                          <a:chOff x="2296" y="143"/>
                          <a:chExt cx="8480" cy="942"/>
                        </a:xfrm>
                      </wpg:grpSpPr>
                      <pic:pic xmlns:pic="http://schemas.openxmlformats.org/drawingml/2006/picture">
                        <pic:nvPicPr>
                          <pic:cNvPr id="439" name="Picture 156"/>
                          <pic:cNvPicPr>
                            <a:picLocks noChangeAspect="1" noChangeArrowheads="1"/>
                          </pic:cNvPicPr>
                        </pic:nvPicPr>
                        <pic:blipFill>
                          <a:blip r:embed="rId70"/>
                          <a:srcRect/>
                          <a:stretch>
                            <a:fillRect/>
                          </a:stretch>
                        </pic:blipFill>
                        <pic:spPr bwMode="auto">
                          <a:xfrm>
                            <a:off x="2323" y="179"/>
                            <a:ext cx="1328" cy="675"/>
                          </a:xfrm>
                          <a:prstGeom prst="rect">
                            <a:avLst/>
                          </a:prstGeom>
                          <a:noFill/>
                        </pic:spPr>
                      </pic:pic>
                      <wps:wsp>
                        <wps:cNvPr id="440" name="Freeform 155"/>
                        <wps:cNvSpPr>
                          <a:spLocks/>
                        </wps:cNvSpPr>
                        <wps:spPr bwMode="auto">
                          <a:xfrm>
                            <a:off x="2304" y="164"/>
                            <a:ext cx="1318" cy="660"/>
                          </a:xfrm>
                          <a:custGeom>
                            <a:avLst/>
                            <a:gdLst>
                              <a:gd name="T0" fmla="+- 0 2827 2304"/>
                              <a:gd name="T1" fmla="*/ T0 w 1318"/>
                              <a:gd name="T2" fmla="+- 0 171 165"/>
                              <a:gd name="T3" fmla="*/ 171 h 660"/>
                              <a:gd name="T4" fmla="+- 0 2758 2304"/>
                              <a:gd name="T5" fmla="*/ T4 w 1318"/>
                              <a:gd name="T6" fmla="+- 0 181 165"/>
                              <a:gd name="T7" fmla="*/ 181 h 660"/>
                              <a:gd name="T8" fmla="+- 0 2705 2304"/>
                              <a:gd name="T9" fmla="*/ T8 w 1318"/>
                              <a:gd name="T10" fmla="+- 0 189 165"/>
                              <a:gd name="T11" fmla="*/ 189 h 660"/>
                              <a:gd name="T12" fmla="+- 0 2606 2304"/>
                              <a:gd name="T13" fmla="*/ T12 w 1318"/>
                              <a:gd name="T14" fmla="+- 0 217 165"/>
                              <a:gd name="T15" fmla="*/ 217 h 660"/>
                              <a:gd name="T16" fmla="+- 0 2568 2304"/>
                              <a:gd name="T17" fmla="*/ T16 w 1318"/>
                              <a:gd name="T18" fmla="+- 0 231 165"/>
                              <a:gd name="T19" fmla="*/ 231 h 660"/>
                              <a:gd name="T20" fmla="+- 0 2527 2304"/>
                              <a:gd name="T21" fmla="*/ T20 w 1318"/>
                              <a:gd name="T22" fmla="+- 0 247 165"/>
                              <a:gd name="T23" fmla="*/ 247 h 660"/>
                              <a:gd name="T24" fmla="+- 0 2455 2304"/>
                              <a:gd name="T25" fmla="*/ T24 w 1318"/>
                              <a:gd name="T26" fmla="+- 0 283 165"/>
                              <a:gd name="T27" fmla="*/ 283 h 660"/>
                              <a:gd name="T28" fmla="+- 0 2434 2304"/>
                              <a:gd name="T29" fmla="*/ T28 w 1318"/>
                              <a:gd name="T30" fmla="+- 0 297 165"/>
                              <a:gd name="T31" fmla="*/ 297 h 660"/>
                              <a:gd name="T32" fmla="+- 0 2419 2304"/>
                              <a:gd name="T33" fmla="*/ T32 w 1318"/>
                              <a:gd name="T34" fmla="+- 0 307 165"/>
                              <a:gd name="T35" fmla="*/ 307 h 660"/>
                              <a:gd name="T36" fmla="+- 0 2395 2304"/>
                              <a:gd name="T37" fmla="*/ T36 w 1318"/>
                              <a:gd name="T38" fmla="+- 0 327 165"/>
                              <a:gd name="T39" fmla="*/ 327 h 660"/>
                              <a:gd name="T40" fmla="+- 0 2345 2304"/>
                              <a:gd name="T41" fmla="*/ T40 w 1318"/>
                              <a:gd name="T42" fmla="+- 0 381 165"/>
                              <a:gd name="T43" fmla="*/ 381 h 660"/>
                              <a:gd name="T44" fmla="+- 0 2316 2304"/>
                              <a:gd name="T45" fmla="*/ T44 w 1318"/>
                              <a:gd name="T46" fmla="+- 0 429 165"/>
                              <a:gd name="T47" fmla="*/ 429 h 660"/>
                              <a:gd name="T48" fmla="+- 0 2304 2304"/>
                              <a:gd name="T49" fmla="*/ T48 w 1318"/>
                              <a:gd name="T50" fmla="+- 0 483 165"/>
                              <a:gd name="T51" fmla="*/ 483 h 660"/>
                              <a:gd name="T52" fmla="+- 0 2309 2304"/>
                              <a:gd name="T53" fmla="*/ T52 w 1318"/>
                              <a:gd name="T54" fmla="+- 0 531 165"/>
                              <a:gd name="T55" fmla="*/ 531 h 660"/>
                              <a:gd name="T56" fmla="+- 0 2314 2304"/>
                              <a:gd name="T57" fmla="*/ T56 w 1318"/>
                              <a:gd name="T58" fmla="+- 0 547 165"/>
                              <a:gd name="T59" fmla="*/ 547 h 660"/>
                              <a:gd name="T60" fmla="+- 0 2318 2304"/>
                              <a:gd name="T61" fmla="*/ T60 w 1318"/>
                              <a:gd name="T62" fmla="+- 0 565 165"/>
                              <a:gd name="T63" fmla="*/ 565 h 660"/>
                              <a:gd name="T64" fmla="+- 0 2323 2304"/>
                              <a:gd name="T65" fmla="*/ T64 w 1318"/>
                              <a:gd name="T66" fmla="+- 0 573 165"/>
                              <a:gd name="T67" fmla="*/ 573 h 660"/>
                              <a:gd name="T68" fmla="+- 0 2328 2304"/>
                              <a:gd name="T69" fmla="*/ T68 w 1318"/>
                              <a:gd name="T70" fmla="+- 0 583 165"/>
                              <a:gd name="T71" fmla="*/ 583 h 660"/>
                              <a:gd name="T72" fmla="+- 0 2333 2304"/>
                              <a:gd name="T73" fmla="*/ T72 w 1318"/>
                              <a:gd name="T74" fmla="+- 0 595 165"/>
                              <a:gd name="T75" fmla="*/ 595 h 660"/>
                              <a:gd name="T76" fmla="+- 0 2342 2304"/>
                              <a:gd name="T77" fmla="*/ T76 w 1318"/>
                              <a:gd name="T78" fmla="+- 0 605 165"/>
                              <a:gd name="T79" fmla="*/ 605 h 660"/>
                              <a:gd name="T80" fmla="+- 0 2347 2304"/>
                              <a:gd name="T81" fmla="*/ T80 w 1318"/>
                              <a:gd name="T82" fmla="+- 0 617 165"/>
                              <a:gd name="T83" fmla="*/ 617 h 660"/>
                              <a:gd name="T84" fmla="+- 0 2357 2304"/>
                              <a:gd name="T85" fmla="*/ T84 w 1318"/>
                              <a:gd name="T86" fmla="+- 0 627 165"/>
                              <a:gd name="T87" fmla="*/ 627 h 660"/>
                              <a:gd name="T88" fmla="+- 0 2410 2304"/>
                              <a:gd name="T89" fmla="*/ T88 w 1318"/>
                              <a:gd name="T90" fmla="+- 0 675 165"/>
                              <a:gd name="T91" fmla="*/ 675 h 660"/>
                              <a:gd name="T92" fmla="+- 0 2436 2304"/>
                              <a:gd name="T93" fmla="*/ T92 w 1318"/>
                              <a:gd name="T94" fmla="+- 0 693 165"/>
                              <a:gd name="T95" fmla="*/ 693 h 660"/>
                              <a:gd name="T96" fmla="+- 0 2450 2304"/>
                              <a:gd name="T97" fmla="*/ T96 w 1318"/>
                              <a:gd name="T98" fmla="+- 0 703 165"/>
                              <a:gd name="T99" fmla="*/ 703 h 660"/>
                              <a:gd name="T100" fmla="+- 0 2484 2304"/>
                              <a:gd name="T101" fmla="*/ T100 w 1318"/>
                              <a:gd name="T102" fmla="+- 0 723 165"/>
                              <a:gd name="T103" fmla="*/ 723 h 660"/>
                              <a:gd name="T104" fmla="+- 0 2532 2304"/>
                              <a:gd name="T105" fmla="*/ T104 w 1318"/>
                              <a:gd name="T106" fmla="+- 0 747 165"/>
                              <a:gd name="T107" fmla="*/ 747 h 660"/>
                              <a:gd name="T108" fmla="+- 0 2587 2304"/>
                              <a:gd name="T109" fmla="*/ T108 w 1318"/>
                              <a:gd name="T110" fmla="+- 0 769 165"/>
                              <a:gd name="T111" fmla="*/ 769 h 660"/>
                              <a:gd name="T112" fmla="+- 0 2642 2304"/>
                              <a:gd name="T113" fmla="*/ T112 w 1318"/>
                              <a:gd name="T114" fmla="+- 0 785 165"/>
                              <a:gd name="T115" fmla="*/ 785 h 660"/>
                              <a:gd name="T116" fmla="+- 0 2724 2304"/>
                              <a:gd name="T117" fmla="*/ T116 w 1318"/>
                              <a:gd name="T118" fmla="+- 0 805 165"/>
                              <a:gd name="T119" fmla="*/ 805 h 660"/>
                              <a:gd name="T120" fmla="+- 0 2815 2304"/>
                              <a:gd name="T121" fmla="*/ T120 w 1318"/>
                              <a:gd name="T122" fmla="+- 0 819 165"/>
                              <a:gd name="T123" fmla="*/ 819 h 660"/>
                              <a:gd name="T124" fmla="+- 0 3017 2304"/>
                              <a:gd name="T125" fmla="*/ T124 w 1318"/>
                              <a:gd name="T126" fmla="+- 0 825 165"/>
                              <a:gd name="T127" fmla="*/ 825 h 660"/>
                              <a:gd name="T128" fmla="+- 0 3175 2304"/>
                              <a:gd name="T129" fmla="*/ T128 w 1318"/>
                              <a:gd name="T130" fmla="+- 0 809 165"/>
                              <a:gd name="T131" fmla="*/ 809 h 660"/>
                              <a:gd name="T132" fmla="+- 0 3254 2304"/>
                              <a:gd name="T133" fmla="*/ T132 w 1318"/>
                              <a:gd name="T134" fmla="+- 0 793 165"/>
                              <a:gd name="T135" fmla="*/ 793 h 660"/>
                              <a:gd name="T136" fmla="+- 0 3300 2304"/>
                              <a:gd name="T137" fmla="*/ T136 w 1318"/>
                              <a:gd name="T138" fmla="+- 0 781 165"/>
                              <a:gd name="T139" fmla="*/ 781 h 660"/>
                              <a:gd name="T140" fmla="+- 0 3355 2304"/>
                              <a:gd name="T141" fmla="*/ T140 w 1318"/>
                              <a:gd name="T142" fmla="+- 0 761 165"/>
                              <a:gd name="T143" fmla="*/ 761 h 660"/>
                              <a:gd name="T144" fmla="+- 0 3391 2304"/>
                              <a:gd name="T145" fmla="*/ T144 w 1318"/>
                              <a:gd name="T146" fmla="+- 0 747 165"/>
                              <a:gd name="T147" fmla="*/ 747 h 660"/>
                              <a:gd name="T148" fmla="+- 0 3432 2304"/>
                              <a:gd name="T149" fmla="*/ T148 w 1318"/>
                              <a:gd name="T150" fmla="+- 0 727 165"/>
                              <a:gd name="T151" fmla="*/ 727 h 660"/>
                              <a:gd name="T152" fmla="+- 0 3475 2304"/>
                              <a:gd name="T153" fmla="*/ T152 w 1318"/>
                              <a:gd name="T154" fmla="+- 0 703 165"/>
                              <a:gd name="T155" fmla="*/ 703 h 660"/>
                              <a:gd name="T156" fmla="+- 0 3492 2304"/>
                              <a:gd name="T157" fmla="*/ T156 w 1318"/>
                              <a:gd name="T158" fmla="+- 0 691 165"/>
                              <a:gd name="T159" fmla="*/ 691 h 660"/>
                              <a:gd name="T160" fmla="+- 0 3506 2304"/>
                              <a:gd name="T161" fmla="*/ T160 w 1318"/>
                              <a:gd name="T162" fmla="+- 0 681 165"/>
                              <a:gd name="T163" fmla="*/ 681 h 660"/>
                              <a:gd name="T164" fmla="+- 0 3566 2304"/>
                              <a:gd name="T165" fmla="*/ T164 w 1318"/>
                              <a:gd name="T166" fmla="+- 0 627 165"/>
                              <a:gd name="T167" fmla="*/ 627 h 660"/>
                              <a:gd name="T168" fmla="+- 0 3581 2304"/>
                              <a:gd name="T169" fmla="*/ T168 w 1318"/>
                              <a:gd name="T170" fmla="+- 0 607 165"/>
                              <a:gd name="T171" fmla="*/ 607 h 660"/>
                              <a:gd name="T172" fmla="+- 0 3607 2304"/>
                              <a:gd name="T173" fmla="*/ T172 w 1318"/>
                              <a:gd name="T174" fmla="+- 0 561 165"/>
                              <a:gd name="T175" fmla="*/ 561 h 660"/>
                              <a:gd name="T176" fmla="+- 0 3619 2304"/>
                              <a:gd name="T177" fmla="*/ T176 w 1318"/>
                              <a:gd name="T178" fmla="+- 0 505 165"/>
                              <a:gd name="T179" fmla="*/ 505 h 660"/>
                              <a:gd name="T180" fmla="+- 0 3617 2304"/>
                              <a:gd name="T181" fmla="*/ T180 w 1318"/>
                              <a:gd name="T182" fmla="+- 0 465 165"/>
                              <a:gd name="T183" fmla="*/ 465 h 660"/>
                              <a:gd name="T184" fmla="+- 0 3612 2304"/>
                              <a:gd name="T185" fmla="*/ T184 w 1318"/>
                              <a:gd name="T186" fmla="+- 0 447 165"/>
                              <a:gd name="T187" fmla="*/ 447 h 660"/>
                              <a:gd name="T188" fmla="+- 0 3607 2304"/>
                              <a:gd name="T189" fmla="*/ T188 w 1318"/>
                              <a:gd name="T190" fmla="+- 0 433 165"/>
                              <a:gd name="T191" fmla="*/ 433 h 660"/>
                              <a:gd name="T192" fmla="+- 0 3602 2304"/>
                              <a:gd name="T193" fmla="*/ T192 w 1318"/>
                              <a:gd name="T194" fmla="+- 0 423 165"/>
                              <a:gd name="T195" fmla="*/ 423 h 660"/>
                              <a:gd name="T196" fmla="+- 0 3598 2304"/>
                              <a:gd name="T197" fmla="*/ T196 w 1318"/>
                              <a:gd name="T198" fmla="+- 0 413 165"/>
                              <a:gd name="T199" fmla="*/ 413 h 660"/>
                              <a:gd name="T200" fmla="+- 0 3593 2304"/>
                              <a:gd name="T201" fmla="*/ T200 w 1318"/>
                              <a:gd name="T202" fmla="+- 0 403 165"/>
                              <a:gd name="T203" fmla="*/ 403 h 660"/>
                              <a:gd name="T204" fmla="+- 0 3586 2304"/>
                              <a:gd name="T205" fmla="*/ T204 w 1318"/>
                              <a:gd name="T206" fmla="+- 0 389 165"/>
                              <a:gd name="T207" fmla="*/ 389 h 660"/>
                              <a:gd name="T208" fmla="+- 0 3576 2304"/>
                              <a:gd name="T209" fmla="*/ T208 w 1318"/>
                              <a:gd name="T210" fmla="+- 0 379 165"/>
                              <a:gd name="T211" fmla="*/ 379 h 660"/>
                              <a:gd name="T212" fmla="+- 0 3571 2304"/>
                              <a:gd name="T213" fmla="*/ T212 w 1318"/>
                              <a:gd name="T214" fmla="+- 0 367 165"/>
                              <a:gd name="T215" fmla="*/ 367 h 660"/>
                              <a:gd name="T216" fmla="+- 0 3516 2304"/>
                              <a:gd name="T217" fmla="*/ T216 w 1318"/>
                              <a:gd name="T218" fmla="+- 0 317 165"/>
                              <a:gd name="T219" fmla="*/ 317 h 660"/>
                              <a:gd name="T220" fmla="+- 0 3497 2304"/>
                              <a:gd name="T221" fmla="*/ T220 w 1318"/>
                              <a:gd name="T222" fmla="+- 0 303 165"/>
                              <a:gd name="T223" fmla="*/ 303 h 660"/>
                              <a:gd name="T224" fmla="+- 0 3475 2304"/>
                              <a:gd name="T225" fmla="*/ T224 w 1318"/>
                              <a:gd name="T226" fmla="+- 0 289 165"/>
                              <a:gd name="T227" fmla="*/ 289 h 660"/>
                              <a:gd name="T228" fmla="+- 0 3442 2304"/>
                              <a:gd name="T229" fmla="*/ T228 w 1318"/>
                              <a:gd name="T230" fmla="+- 0 269 165"/>
                              <a:gd name="T231" fmla="*/ 269 h 660"/>
                              <a:gd name="T232" fmla="+- 0 3384 2304"/>
                              <a:gd name="T233" fmla="*/ T232 w 1318"/>
                              <a:gd name="T234" fmla="+- 0 241 165"/>
                              <a:gd name="T235" fmla="*/ 241 h 660"/>
                              <a:gd name="T236" fmla="+- 0 3326 2304"/>
                              <a:gd name="T237" fmla="*/ T236 w 1318"/>
                              <a:gd name="T238" fmla="+- 0 219 165"/>
                              <a:gd name="T239" fmla="*/ 219 h 660"/>
                              <a:gd name="T240" fmla="+- 0 3278 2304"/>
                              <a:gd name="T241" fmla="*/ T240 w 1318"/>
                              <a:gd name="T242" fmla="+- 0 205 165"/>
                              <a:gd name="T243" fmla="*/ 205 h 660"/>
                              <a:gd name="T244" fmla="+- 0 3168 2304"/>
                              <a:gd name="T245" fmla="*/ T244 w 1318"/>
                              <a:gd name="T246" fmla="+- 0 181 165"/>
                              <a:gd name="T247" fmla="*/ 181 h 660"/>
                              <a:gd name="T248" fmla="+- 0 3067 2304"/>
                              <a:gd name="T249" fmla="*/ T248 w 1318"/>
                              <a:gd name="T250" fmla="+- 0 169 165"/>
                              <a:gd name="T251" fmla="*/ 169 h 66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 ang="0">
                                <a:pos x="T233" y="T235"/>
                              </a:cxn>
                              <a:cxn ang="0">
                                <a:pos x="T237" y="T239"/>
                              </a:cxn>
                              <a:cxn ang="0">
                                <a:pos x="T241" y="T243"/>
                              </a:cxn>
                              <a:cxn ang="0">
                                <a:pos x="T245" y="T247"/>
                              </a:cxn>
                              <a:cxn ang="0">
                                <a:pos x="T249" y="T251"/>
                              </a:cxn>
                            </a:cxnLst>
                            <a:rect l="0" t="0" r="r" b="b"/>
                            <a:pathLst>
                              <a:path w="1318" h="660">
                                <a:moveTo>
                                  <a:pt x="734" y="0"/>
                                </a:moveTo>
                                <a:lnTo>
                                  <a:pt x="583" y="0"/>
                                </a:lnTo>
                                <a:lnTo>
                                  <a:pt x="552" y="4"/>
                                </a:lnTo>
                                <a:lnTo>
                                  <a:pt x="523" y="6"/>
                                </a:lnTo>
                                <a:lnTo>
                                  <a:pt x="504" y="8"/>
                                </a:lnTo>
                                <a:lnTo>
                                  <a:pt x="487" y="10"/>
                                </a:lnTo>
                                <a:lnTo>
                                  <a:pt x="468" y="12"/>
                                </a:lnTo>
                                <a:lnTo>
                                  <a:pt x="454" y="16"/>
                                </a:lnTo>
                                <a:lnTo>
                                  <a:pt x="442" y="18"/>
                                </a:lnTo>
                                <a:lnTo>
                                  <a:pt x="427" y="20"/>
                                </a:lnTo>
                                <a:lnTo>
                                  <a:pt x="415" y="22"/>
                                </a:lnTo>
                                <a:lnTo>
                                  <a:pt x="401" y="24"/>
                                </a:lnTo>
                                <a:lnTo>
                                  <a:pt x="336" y="42"/>
                                </a:lnTo>
                                <a:lnTo>
                                  <a:pt x="326" y="44"/>
                                </a:lnTo>
                                <a:lnTo>
                                  <a:pt x="312" y="48"/>
                                </a:lnTo>
                                <a:lnTo>
                                  <a:pt x="302" y="52"/>
                                </a:lnTo>
                                <a:lnTo>
                                  <a:pt x="281" y="58"/>
                                </a:lnTo>
                                <a:lnTo>
                                  <a:pt x="276" y="60"/>
                                </a:lnTo>
                                <a:lnTo>
                                  <a:pt x="269" y="64"/>
                                </a:lnTo>
                                <a:lnTo>
                                  <a:pt x="264" y="66"/>
                                </a:lnTo>
                                <a:lnTo>
                                  <a:pt x="250" y="70"/>
                                </a:lnTo>
                                <a:lnTo>
                                  <a:pt x="245" y="72"/>
                                </a:lnTo>
                                <a:lnTo>
                                  <a:pt x="238" y="76"/>
                                </a:lnTo>
                                <a:lnTo>
                                  <a:pt x="223" y="82"/>
                                </a:lnTo>
                                <a:lnTo>
                                  <a:pt x="216" y="84"/>
                                </a:lnTo>
                                <a:lnTo>
                                  <a:pt x="173" y="106"/>
                                </a:lnTo>
                                <a:lnTo>
                                  <a:pt x="170" y="108"/>
                                </a:lnTo>
                                <a:lnTo>
                                  <a:pt x="151" y="118"/>
                                </a:lnTo>
                                <a:lnTo>
                                  <a:pt x="142" y="126"/>
                                </a:lnTo>
                                <a:lnTo>
                                  <a:pt x="137" y="128"/>
                                </a:lnTo>
                                <a:lnTo>
                                  <a:pt x="134" y="130"/>
                                </a:lnTo>
                                <a:lnTo>
                                  <a:pt x="130" y="132"/>
                                </a:lnTo>
                                <a:lnTo>
                                  <a:pt x="127" y="136"/>
                                </a:lnTo>
                                <a:lnTo>
                                  <a:pt x="122" y="138"/>
                                </a:lnTo>
                                <a:lnTo>
                                  <a:pt x="120" y="140"/>
                                </a:lnTo>
                                <a:lnTo>
                                  <a:pt x="115" y="142"/>
                                </a:lnTo>
                                <a:lnTo>
                                  <a:pt x="110" y="148"/>
                                </a:lnTo>
                                <a:lnTo>
                                  <a:pt x="106" y="150"/>
                                </a:lnTo>
                                <a:lnTo>
                                  <a:pt x="96" y="160"/>
                                </a:lnTo>
                                <a:lnTo>
                                  <a:pt x="91" y="162"/>
                                </a:lnTo>
                                <a:lnTo>
                                  <a:pt x="48" y="204"/>
                                </a:lnTo>
                                <a:lnTo>
                                  <a:pt x="46" y="210"/>
                                </a:lnTo>
                                <a:lnTo>
                                  <a:pt x="43" y="212"/>
                                </a:lnTo>
                                <a:lnTo>
                                  <a:pt x="41" y="216"/>
                                </a:lnTo>
                                <a:lnTo>
                                  <a:pt x="36" y="222"/>
                                </a:lnTo>
                                <a:lnTo>
                                  <a:pt x="34" y="226"/>
                                </a:lnTo>
                                <a:lnTo>
                                  <a:pt x="29" y="232"/>
                                </a:lnTo>
                                <a:lnTo>
                                  <a:pt x="12" y="264"/>
                                </a:lnTo>
                                <a:lnTo>
                                  <a:pt x="10" y="272"/>
                                </a:lnTo>
                                <a:lnTo>
                                  <a:pt x="7" y="282"/>
                                </a:lnTo>
                                <a:lnTo>
                                  <a:pt x="2" y="296"/>
                                </a:lnTo>
                                <a:lnTo>
                                  <a:pt x="0" y="318"/>
                                </a:lnTo>
                                <a:lnTo>
                                  <a:pt x="0" y="344"/>
                                </a:lnTo>
                                <a:lnTo>
                                  <a:pt x="2" y="344"/>
                                </a:lnTo>
                                <a:lnTo>
                                  <a:pt x="2" y="366"/>
                                </a:lnTo>
                                <a:lnTo>
                                  <a:pt x="5" y="366"/>
                                </a:lnTo>
                                <a:lnTo>
                                  <a:pt x="5" y="376"/>
                                </a:lnTo>
                                <a:lnTo>
                                  <a:pt x="7" y="376"/>
                                </a:lnTo>
                                <a:lnTo>
                                  <a:pt x="7" y="382"/>
                                </a:lnTo>
                                <a:lnTo>
                                  <a:pt x="10" y="382"/>
                                </a:lnTo>
                                <a:lnTo>
                                  <a:pt x="10" y="390"/>
                                </a:lnTo>
                                <a:lnTo>
                                  <a:pt x="12" y="390"/>
                                </a:lnTo>
                                <a:lnTo>
                                  <a:pt x="12" y="400"/>
                                </a:lnTo>
                                <a:lnTo>
                                  <a:pt x="14" y="400"/>
                                </a:lnTo>
                                <a:lnTo>
                                  <a:pt x="14" y="404"/>
                                </a:lnTo>
                                <a:lnTo>
                                  <a:pt x="17" y="404"/>
                                </a:lnTo>
                                <a:lnTo>
                                  <a:pt x="17" y="408"/>
                                </a:lnTo>
                                <a:lnTo>
                                  <a:pt x="19" y="408"/>
                                </a:lnTo>
                                <a:lnTo>
                                  <a:pt x="19" y="414"/>
                                </a:lnTo>
                                <a:lnTo>
                                  <a:pt x="22" y="414"/>
                                </a:lnTo>
                                <a:lnTo>
                                  <a:pt x="22" y="418"/>
                                </a:lnTo>
                                <a:lnTo>
                                  <a:pt x="24" y="418"/>
                                </a:lnTo>
                                <a:lnTo>
                                  <a:pt x="24" y="424"/>
                                </a:lnTo>
                                <a:lnTo>
                                  <a:pt x="26" y="424"/>
                                </a:lnTo>
                                <a:lnTo>
                                  <a:pt x="29" y="426"/>
                                </a:lnTo>
                                <a:lnTo>
                                  <a:pt x="29" y="430"/>
                                </a:lnTo>
                                <a:lnTo>
                                  <a:pt x="31" y="430"/>
                                </a:lnTo>
                                <a:lnTo>
                                  <a:pt x="31" y="436"/>
                                </a:lnTo>
                                <a:lnTo>
                                  <a:pt x="34" y="436"/>
                                </a:lnTo>
                                <a:lnTo>
                                  <a:pt x="38" y="440"/>
                                </a:lnTo>
                                <a:lnTo>
                                  <a:pt x="38" y="444"/>
                                </a:lnTo>
                                <a:lnTo>
                                  <a:pt x="41" y="444"/>
                                </a:lnTo>
                                <a:lnTo>
                                  <a:pt x="43" y="448"/>
                                </a:lnTo>
                                <a:lnTo>
                                  <a:pt x="43" y="452"/>
                                </a:lnTo>
                                <a:lnTo>
                                  <a:pt x="46" y="452"/>
                                </a:lnTo>
                                <a:lnTo>
                                  <a:pt x="50" y="456"/>
                                </a:lnTo>
                                <a:lnTo>
                                  <a:pt x="50" y="462"/>
                                </a:lnTo>
                                <a:lnTo>
                                  <a:pt x="53" y="462"/>
                                </a:lnTo>
                                <a:lnTo>
                                  <a:pt x="86" y="496"/>
                                </a:lnTo>
                                <a:lnTo>
                                  <a:pt x="91" y="498"/>
                                </a:lnTo>
                                <a:lnTo>
                                  <a:pt x="101" y="508"/>
                                </a:lnTo>
                                <a:lnTo>
                                  <a:pt x="106" y="510"/>
                                </a:lnTo>
                                <a:lnTo>
                                  <a:pt x="120" y="522"/>
                                </a:lnTo>
                                <a:lnTo>
                                  <a:pt x="125" y="524"/>
                                </a:lnTo>
                                <a:lnTo>
                                  <a:pt x="127" y="526"/>
                                </a:lnTo>
                                <a:lnTo>
                                  <a:pt x="132" y="528"/>
                                </a:lnTo>
                                <a:lnTo>
                                  <a:pt x="134" y="532"/>
                                </a:lnTo>
                                <a:lnTo>
                                  <a:pt x="139" y="534"/>
                                </a:lnTo>
                                <a:lnTo>
                                  <a:pt x="142" y="536"/>
                                </a:lnTo>
                                <a:lnTo>
                                  <a:pt x="146" y="538"/>
                                </a:lnTo>
                                <a:lnTo>
                                  <a:pt x="149" y="540"/>
                                </a:lnTo>
                                <a:lnTo>
                                  <a:pt x="158" y="546"/>
                                </a:lnTo>
                                <a:lnTo>
                                  <a:pt x="161" y="548"/>
                                </a:lnTo>
                                <a:lnTo>
                                  <a:pt x="180" y="558"/>
                                </a:lnTo>
                                <a:lnTo>
                                  <a:pt x="182" y="560"/>
                                </a:lnTo>
                                <a:lnTo>
                                  <a:pt x="202" y="570"/>
                                </a:lnTo>
                                <a:lnTo>
                                  <a:pt x="209" y="572"/>
                                </a:lnTo>
                                <a:lnTo>
                                  <a:pt x="228" y="582"/>
                                </a:lnTo>
                                <a:lnTo>
                                  <a:pt x="235" y="584"/>
                                </a:lnTo>
                                <a:lnTo>
                                  <a:pt x="264" y="596"/>
                                </a:lnTo>
                                <a:lnTo>
                                  <a:pt x="278" y="600"/>
                                </a:lnTo>
                                <a:lnTo>
                                  <a:pt x="283" y="604"/>
                                </a:lnTo>
                                <a:lnTo>
                                  <a:pt x="298" y="608"/>
                                </a:lnTo>
                                <a:lnTo>
                                  <a:pt x="307" y="610"/>
                                </a:lnTo>
                                <a:lnTo>
                                  <a:pt x="329" y="618"/>
                                </a:lnTo>
                                <a:lnTo>
                                  <a:pt x="338" y="620"/>
                                </a:lnTo>
                                <a:lnTo>
                                  <a:pt x="374" y="630"/>
                                </a:lnTo>
                                <a:lnTo>
                                  <a:pt x="386" y="632"/>
                                </a:lnTo>
                                <a:lnTo>
                                  <a:pt x="406" y="636"/>
                                </a:lnTo>
                                <a:lnTo>
                                  <a:pt x="420" y="640"/>
                                </a:lnTo>
                                <a:lnTo>
                                  <a:pt x="444" y="644"/>
                                </a:lnTo>
                                <a:lnTo>
                                  <a:pt x="458" y="646"/>
                                </a:lnTo>
                                <a:lnTo>
                                  <a:pt x="492" y="652"/>
                                </a:lnTo>
                                <a:lnTo>
                                  <a:pt x="511" y="654"/>
                                </a:lnTo>
                                <a:lnTo>
                                  <a:pt x="533" y="656"/>
                                </a:lnTo>
                                <a:lnTo>
                                  <a:pt x="564" y="658"/>
                                </a:lnTo>
                                <a:lnTo>
                                  <a:pt x="602" y="660"/>
                                </a:lnTo>
                                <a:lnTo>
                                  <a:pt x="713" y="660"/>
                                </a:lnTo>
                                <a:lnTo>
                                  <a:pt x="782" y="656"/>
                                </a:lnTo>
                                <a:lnTo>
                                  <a:pt x="842" y="648"/>
                                </a:lnTo>
                                <a:lnTo>
                                  <a:pt x="859" y="646"/>
                                </a:lnTo>
                                <a:lnTo>
                                  <a:pt x="871" y="644"/>
                                </a:lnTo>
                                <a:lnTo>
                                  <a:pt x="886" y="642"/>
                                </a:lnTo>
                                <a:lnTo>
                                  <a:pt x="898" y="640"/>
                                </a:lnTo>
                                <a:lnTo>
                                  <a:pt x="912" y="636"/>
                                </a:lnTo>
                                <a:lnTo>
                                  <a:pt x="950" y="628"/>
                                </a:lnTo>
                                <a:lnTo>
                                  <a:pt x="962" y="624"/>
                                </a:lnTo>
                                <a:lnTo>
                                  <a:pt x="972" y="622"/>
                                </a:lnTo>
                                <a:lnTo>
                                  <a:pt x="986" y="618"/>
                                </a:lnTo>
                                <a:lnTo>
                                  <a:pt x="996" y="616"/>
                                </a:lnTo>
                                <a:lnTo>
                                  <a:pt x="1010" y="610"/>
                                </a:lnTo>
                                <a:lnTo>
                                  <a:pt x="1020" y="608"/>
                                </a:lnTo>
                                <a:lnTo>
                                  <a:pt x="1027" y="606"/>
                                </a:lnTo>
                                <a:lnTo>
                                  <a:pt x="1051" y="596"/>
                                </a:lnTo>
                                <a:lnTo>
                                  <a:pt x="1066" y="592"/>
                                </a:lnTo>
                                <a:lnTo>
                                  <a:pt x="1070" y="588"/>
                                </a:lnTo>
                                <a:lnTo>
                                  <a:pt x="1078" y="586"/>
                                </a:lnTo>
                                <a:lnTo>
                                  <a:pt x="1087" y="582"/>
                                </a:lnTo>
                                <a:lnTo>
                                  <a:pt x="1094" y="580"/>
                                </a:lnTo>
                                <a:lnTo>
                                  <a:pt x="1118" y="568"/>
                                </a:lnTo>
                                <a:lnTo>
                                  <a:pt x="1126" y="564"/>
                                </a:lnTo>
                                <a:lnTo>
                                  <a:pt x="1128" y="562"/>
                                </a:lnTo>
                                <a:lnTo>
                                  <a:pt x="1147" y="552"/>
                                </a:lnTo>
                                <a:lnTo>
                                  <a:pt x="1150" y="550"/>
                                </a:lnTo>
                                <a:lnTo>
                                  <a:pt x="1169" y="540"/>
                                </a:lnTo>
                                <a:lnTo>
                                  <a:pt x="1171" y="538"/>
                                </a:lnTo>
                                <a:lnTo>
                                  <a:pt x="1176" y="536"/>
                                </a:lnTo>
                                <a:lnTo>
                                  <a:pt x="1178" y="534"/>
                                </a:lnTo>
                                <a:lnTo>
                                  <a:pt x="1183" y="532"/>
                                </a:lnTo>
                                <a:lnTo>
                                  <a:pt x="1188" y="526"/>
                                </a:lnTo>
                                <a:lnTo>
                                  <a:pt x="1193" y="524"/>
                                </a:lnTo>
                                <a:lnTo>
                                  <a:pt x="1195" y="522"/>
                                </a:lnTo>
                                <a:lnTo>
                                  <a:pt x="1200" y="520"/>
                                </a:lnTo>
                                <a:lnTo>
                                  <a:pt x="1202" y="516"/>
                                </a:lnTo>
                                <a:lnTo>
                                  <a:pt x="1207" y="514"/>
                                </a:lnTo>
                                <a:lnTo>
                                  <a:pt x="1234" y="492"/>
                                </a:lnTo>
                                <a:lnTo>
                                  <a:pt x="1260" y="466"/>
                                </a:lnTo>
                                <a:lnTo>
                                  <a:pt x="1262" y="462"/>
                                </a:lnTo>
                                <a:lnTo>
                                  <a:pt x="1270" y="454"/>
                                </a:lnTo>
                                <a:lnTo>
                                  <a:pt x="1272" y="450"/>
                                </a:lnTo>
                                <a:lnTo>
                                  <a:pt x="1274" y="448"/>
                                </a:lnTo>
                                <a:lnTo>
                                  <a:pt x="1277" y="442"/>
                                </a:lnTo>
                                <a:lnTo>
                                  <a:pt x="1282" y="438"/>
                                </a:lnTo>
                                <a:lnTo>
                                  <a:pt x="1284" y="432"/>
                                </a:lnTo>
                                <a:lnTo>
                                  <a:pt x="1286" y="430"/>
                                </a:lnTo>
                                <a:lnTo>
                                  <a:pt x="1303" y="396"/>
                                </a:lnTo>
                                <a:lnTo>
                                  <a:pt x="1306" y="390"/>
                                </a:lnTo>
                                <a:lnTo>
                                  <a:pt x="1308" y="380"/>
                                </a:lnTo>
                                <a:lnTo>
                                  <a:pt x="1313" y="364"/>
                                </a:lnTo>
                                <a:lnTo>
                                  <a:pt x="1315" y="340"/>
                                </a:lnTo>
                                <a:lnTo>
                                  <a:pt x="1318" y="324"/>
                                </a:lnTo>
                                <a:lnTo>
                                  <a:pt x="1315" y="324"/>
                                </a:lnTo>
                                <a:lnTo>
                                  <a:pt x="1315" y="300"/>
                                </a:lnTo>
                                <a:lnTo>
                                  <a:pt x="1313" y="300"/>
                                </a:lnTo>
                                <a:lnTo>
                                  <a:pt x="1313" y="292"/>
                                </a:lnTo>
                                <a:lnTo>
                                  <a:pt x="1310" y="292"/>
                                </a:lnTo>
                                <a:lnTo>
                                  <a:pt x="1310" y="282"/>
                                </a:lnTo>
                                <a:lnTo>
                                  <a:pt x="1308" y="282"/>
                                </a:lnTo>
                                <a:lnTo>
                                  <a:pt x="1308" y="274"/>
                                </a:lnTo>
                                <a:lnTo>
                                  <a:pt x="1306" y="274"/>
                                </a:lnTo>
                                <a:lnTo>
                                  <a:pt x="1306" y="268"/>
                                </a:lnTo>
                                <a:lnTo>
                                  <a:pt x="1303" y="268"/>
                                </a:lnTo>
                                <a:lnTo>
                                  <a:pt x="1303" y="262"/>
                                </a:lnTo>
                                <a:lnTo>
                                  <a:pt x="1301" y="262"/>
                                </a:lnTo>
                                <a:lnTo>
                                  <a:pt x="1301" y="258"/>
                                </a:lnTo>
                                <a:lnTo>
                                  <a:pt x="1298" y="258"/>
                                </a:lnTo>
                                <a:lnTo>
                                  <a:pt x="1298" y="252"/>
                                </a:lnTo>
                                <a:lnTo>
                                  <a:pt x="1296" y="252"/>
                                </a:lnTo>
                                <a:lnTo>
                                  <a:pt x="1296" y="248"/>
                                </a:lnTo>
                                <a:lnTo>
                                  <a:pt x="1294" y="248"/>
                                </a:lnTo>
                                <a:lnTo>
                                  <a:pt x="1294" y="244"/>
                                </a:lnTo>
                                <a:lnTo>
                                  <a:pt x="1291" y="244"/>
                                </a:lnTo>
                                <a:lnTo>
                                  <a:pt x="1291" y="238"/>
                                </a:lnTo>
                                <a:lnTo>
                                  <a:pt x="1289" y="238"/>
                                </a:lnTo>
                                <a:lnTo>
                                  <a:pt x="1289" y="234"/>
                                </a:lnTo>
                                <a:lnTo>
                                  <a:pt x="1286" y="234"/>
                                </a:lnTo>
                                <a:lnTo>
                                  <a:pt x="1286" y="228"/>
                                </a:lnTo>
                                <a:lnTo>
                                  <a:pt x="1282" y="224"/>
                                </a:lnTo>
                                <a:lnTo>
                                  <a:pt x="1279" y="224"/>
                                </a:lnTo>
                                <a:lnTo>
                                  <a:pt x="1279" y="220"/>
                                </a:lnTo>
                                <a:lnTo>
                                  <a:pt x="1274" y="214"/>
                                </a:lnTo>
                                <a:lnTo>
                                  <a:pt x="1272" y="214"/>
                                </a:lnTo>
                                <a:lnTo>
                                  <a:pt x="1272" y="210"/>
                                </a:lnTo>
                                <a:lnTo>
                                  <a:pt x="1270" y="208"/>
                                </a:lnTo>
                                <a:lnTo>
                                  <a:pt x="1267" y="208"/>
                                </a:lnTo>
                                <a:lnTo>
                                  <a:pt x="1267" y="202"/>
                                </a:lnTo>
                                <a:lnTo>
                                  <a:pt x="1231" y="166"/>
                                </a:lnTo>
                                <a:lnTo>
                                  <a:pt x="1226" y="164"/>
                                </a:lnTo>
                                <a:lnTo>
                                  <a:pt x="1217" y="154"/>
                                </a:lnTo>
                                <a:lnTo>
                                  <a:pt x="1212" y="152"/>
                                </a:lnTo>
                                <a:lnTo>
                                  <a:pt x="1205" y="144"/>
                                </a:lnTo>
                                <a:lnTo>
                                  <a:pt x="1200" y="142"/>
                                </a:lnTo>
                                <a:lnTo>
                                  <a:pt x="1198" y="140"/>
                                </a:lnTo>
                                <a:lnTo>
                                  <a:pt x="1193" y="138"/>
                                </a:lnTo>
                                <a:lnTo>
                                  <a:pt x="1183" y="130"/>
                                </a:lnTo>
                                <a:lnTo>
                                  <a:pt x="1178" y="128"/>
                                </a:lnTo>
                                <a:lnTo>
                                  <a:pt x="1176" y="126"/>
                                </a:lnTo>
                                <a:lnTo>
                                  <a:pt x="1171" y="124"/>
                                </a:lnTo>
                                <a:lnTo>
                                  <a:pt x="1169" y="120"/>
                                </a:lnTo>
                                <a:lnTo>
                                  <a:pt x="1164" y="118"/>
                                </a:lnTo>
                                <a:lnTo>
                                  <a:pt x="1162" y="116"/>
                                </a:lnTo>
                                <a:lnTo>
                                  <a:pt x="1138" y="104"/>
                                </a:lnTo>
                                <a:lnTo>
                                  <a:pt x="1135" y="102"/>
                                </a:lnTo>
                                <a:lnTo>
                                  <a:pt x="1111" y="90"/>
                                </a:lnTo>
                                <a:lnTo>
                                  <a:pt x="1104" y="88"/>
                                </a:lnTo>
                                <a:lnTo>
                                  <a:pt x="1080" y="76"/>
                                </a:lnTo>
                                <a:lnTo>
                                  <a:pt x="1061" y="68"/>
                                </a:lnTo>
                                <a:lnTo>
                                  <a:pt x="1054" y="66"/>
                                </a:lnTo>
                                <a:lnTo>
                                  <a:pt x="1030" y="56"/>
                                </a:lnTo>
                                <a:lnTo>
                                  <a:pt x="1022" y="54"/>
                                </a:lnTo>
                                <a:lnTo>
                                  <a:pt x="1013" y="52"/>
                                </a:lnTo>
                                <a:lnTo>
                                  <a:pt x="998" y="46"/>
                                </a:lnTo>
                                <a:lnTo>
                                  <a:pt x="989" y="44"/>
                                </a:lnTo>
                                <a:lnTo>
                                  <a:pt x="974" y="40"/>
                                </a:lnTo>
                                <a:lnTo>
                                  <a:pt x="926" y="28"/>
                                </a:lnTo>
                                <a:lnTo>
                                  <a:pt x="890" y="20"/>
                                </a:lnTo>
                                <a:lnTo>
                                  <a:pt x="876" y="18"/>
                                </a:lnTo>
                                <a:lnTo>
                                  <a:pt x="864" y="16"/>
                                </a:lnTo>
                                <a:lnTo>
                                  <a:pt x="850" y="12"/>
                                </a:lnTo>
                                <a:lnTo>
                                  <a:pt x="811" y="8"/>
                                </a:lnTo>
                                <a:lnTo>
                                  <a:pt x="794" y="6"/>
                                </a:lnTo>
                                <a:lnTo>
                                  <a:pt x="763" y="4"/>
                                </a:lnTo>
                                <a:lnTo>
                                  <a:pt x="734" y="0"/>
                                </a:lnTo>
                                <a:close/>
                              </a:path>
                            </a:pathLst>
                          </a:custGeom>
                          <a:solidFill>
                            <a:srgbClr val="C8D6E6"/>
                          </a:solidFill>
                          <a:ln>
                            <a:noFill/>
                          </a:ln>
                        </wps:spPr>
                        <wps:bodyPr rot="0" vert="horz" wrap="square" lIns="91440" tIns="45720" rIns="91440" bIns="45720" anchor="t" anchorCtr="0" upright="1">
                          <a:noAutofit/>
                        </wps:bodyPr>
                      </wps:wsp>
                      <wps:wsp>
                        <wps:cNvPr id="441" name="Freeform 154"/>
                        <wps:cNvSpPr>
                          <a:spLocks/>
                        </wps:cNvSpPr>
                        <wps:spPr bwMode="auto">
                          <a:xfrm>
                            <a:off x="2301" y="159"/>
                            <a:ext cx="1318" cy="663"/>
                          </a:xfrm>
                          <a:custGeom>
                            <a:avLst/>
                            <a:gdLst>
                              <a:gd name="T0" fmla="+- 0 2302 2302"/>
                              <a:gd name="T1" fmla="*/ T0 w 1318"/>
                              <a:gd name="T2" fmla="+- 0 491 160"/>
                              <a:gd name="T3" fmla="*/ 491 h 663"/>
                              <a:gd name="T4" fmla="+- 0 2330 2302"/>
                              <a:gd name="T5" fmla="*/ T4 w 1318"/>
                              <a:gd name="T6" fmla="+- 0 396 160"/>
                              <a:gd name="T7" fmla="*/ 396 h 663"/>
                              <a:gd name="T8" fmla="+- 0 2408 2302"/>
                              <a:gd name="T9" fmla="*/ T8 w 1318"/>
                              <a:gd name="T10" fmla="+- 0 311 160"/>
                              <a:gd name="T11" fmla="*/ 311 h 663"/>
                              <a:gd name="T12" fmla="+- 0 2463 2302"/>
                              <a:gd name="T13" fmla="*/ T12 w 1318"/>
                              <a:gd name="T14" fmla="+- 0 274 160"/>
                              <a:gd name="T15" fmla="*/ 274 h 663"/>
                              <a:gd name="T16" fmla="+- 0 2528 2302"/>
                              <a:gd name="T17" fmla="*/ T16 w 1318"/>
                              <a:gd name="T18" fmla="+- 0 241 160"/>
                              <a:gd name="T19" fmla="*/ 241 h 663"/>
                              <a:gd name="T20" fmla="+- 0 2601 2302"/>
                              <a:gd name="T21" fmla="*/ T20 w 1318"/>
                              <a:gd name="T22" fmla="+- 0 213 160"/>
                              <a:gd name="T23" fmla="*/ 213 h 663"/>
                              <a:gd name="T24" fmla="+- 0 2682 2302"/>
                              <a:gd name="T25" fmla="*/ T24 w 1318"/>
                              <a:gd name="T26" fmla="+- 0 191 160"/>
                              <a:gd name="T27" fmla="*/ 191 h 663"/>
                              <a:gd name="T28" fmla="+- 0 2770 2302"/>
                              <a:gd name="T29" fmla="*/ T28 w 1318"/>
                              <a:gd name="T30" fmla="+- 0 174 160"/>
                              <a:gd name="T31" fmla="*/ 174 h 663"/>
                              <a:gd name="T32" fmla="+- 0 2862 2302"/>
                              <a:gd name="T33" fmla="*/ T32 w 1318"/>
                              <a:gd name="T34" fmla="+- 0 163 160"/>
                              <a:gd name="T35" fmla="*/ 163 h 663"/>
                              <a:gd name="T36" fmla="+- 0 2959 2302"/>
                              <a:gd name="T37" fmla="*/ T36 w 1318"/>
                              <a:gd name="T38" fmla="+- 0 160 160"/>
                              <a:gd name="T39" fmla="*/ 160 h 663"/>
                              <a:gd name="T40" fmla="+- 0 3057 2302"/>
                              <a:gd name="T41" fmla="*/ T40 w 1318"/>
                              <a:gd name="T42" fmla="+- 0 163 160"/>
                              <a:gd name="T43" fmla="*/ 163 h 663"/>
                              <a:gd name="T44" fmla="+- 0 3150 2302"/>
                              <a:gd name="T45" fmla="*/ T44 w 1318"/>
                              <a:gd name="T46" fmla="+- 0 174 160"/>
                              <a:gd name="T47" fmla="*/ 174 h 663"/>
                              <a:gd name="T48" fmla="+- 0 3238 2302"/>
                              <a:gd name="T49" fmla="*/ T48 w 1318"/>
                              <a:gd name="T50" fmla="+- 0 191 160"/>
                              <a:gd name="T51" fmla="*/ 191 h 663"/>
                              <a:gd name="T52" fmla="+- 0 3319 2302"/>
                              <a:gd name="T53" fmla="*/ T52 w 1318"/>
                              <a:gd name="T54" fmla="+- 0 213 160"/>
                              <a:gd name="T55" fmla="*/ 213 h 663"/>
                              <a:gd name="T56" fmla="+- 0 3392 2302"/>
                              <a:gd name="T57" fmla="*/ T56 w 1318"/>
                              <a:gd name="T58" fmla="+- 0 241 160"/>
                              <a:gd name="T59" fmla="*/ 241 h 663"/>
                              <a:gd name="T60" fmla="+- 0 3457 2302"/>
                              <a:gd name="T61" fmla="*/ T60 w 1318"/>
                              <a:gd name="T62" fmla="+- 0 274 160"/>
                              <a:gd name="T63" fmla="*/ 274 h 663"/>
                              <a:gd name="T64" fmla="+- 0 3513 2302"/>
                              <a:gd name="T65" fmla="*/ T64 w 1318"/>
                              <a:gd name="T66" fmla="+- 0 311 160"/>
                              <a:gd name="T67" fmla="*/ 311 h 663"/>
                              <a:gd name="T68" fmla="+- 0 3558 2302"/>
                              <a:gd name="T69" fmla="*/ T68 w 1318"/>
                              <a:gd name="T70" fmla="+- 0 352 160"/>
                              <a:gd name="T71" fmla="*/ 352 h 663"/>
                              <a:gd name="T72" fmla="+- 0 3612 2302"/>
                              <a:gd name="T73" fmla="*/ T72 w 1318"/>
                              <a:gd name="T74" fmla="+- 0 442 160"/>
                              <a:gd name="T75" fmla="*/ 442 h 663"/>
                              <a:gd name="T76" fmla="+- 0 3619 2302"/>
                              <a:gd name="T77" fmla="*/ T76 w 1318"/>
                              <a:gd name="T78" fmla="+- 0 491 160"/>
                              <a:gd name="T79" fmla="*/ 491 h 663"/>
                              <a:gd name="T80" fmla="+- 0 3612 2302"/>
                              <a:gd name="T81" fmla="*/ T80 w 1318"/>
                              <a:gd name="T82" fmla="+- 0 540 160"/>
                              <a:gd name="T83" fmla="*/ 540 h 663"/>
                              <a:gd name="T84" fmla="+- 0 3558 2302"/>
                              <a:gd name="T85" fmla="*/ T84 w 1318"/>
                              <a:gd name="T86" fmla="+- 0 630 160"/>
                              <a:gd name="T87" fmla="*/ 630 h 663"/>
                              <a:gd name="T88" fmla="+- 0 3513 2302"/>
                              <a:gd name="T89" fmla="*/ T88 w 1318"/>
                              <a:gd name="T90" fmla="+- 0 671 160"/>
                              <a:gd name="T91" fmla="*/ 671 h 663"/>
                              <a:gd name="T92" fmla="+- 0 3457 2302"/>
                              <a:gd name="T93" fmla="*/ T92 w 1318"/>
                              <a:gd name="T94" fmla="+- 0 708 160"/>
                              <a:gd name="T95" fmla="*/ 708 h 663"/>
                              <a:gd name="T96" fmla="+- 0 3392 2302"/>
                              <a:gd name="T97" fmla="*/ T96 w 1318"/>
                              <a:gd name="T98" fmla="+- 0 741 160"/>
                              <a:gd name="T99" fmla="*/ 741 h 663"/>
                              <a:gd name="T100" fmla="+- 0 3319 2302"/>
                              <a:gd name="T101" fmla="*/ T100 w 1318"/>
                              <a:gd name="T102" fmla="+- 0 769 160"/>
                              <a:gd name="T103" fmla="*/ 769 h 663"/>
                              <a:gd name="T104" fmla="+- 0 3238 2302"/>
                              <a:gd name="T105" fmla="*/ T104 w 1318"/>
                              <a:gd name="T106" fmla="+- 0 791 160"/>
                              <a:gd name="T107" fmla="*/ 791 h 663"/>
                              <a:gd name="T108" fmla="+- 0 3150 2302"/>
                              <a:gd name="T109" fmla="*/ T108 w 1318"/>
                              <a:gd name="T110" fmla="+- 0 808 160"/>
                              <a:gd name="T111" fmla="*/ 808 h 663"/>
                              <a:gd name="T112" fmla="+- 0 3057 2302"/>
                              <a:gd name="T113" fmla="*/ T112 w 1318"/>
                              <a:gd name="T114" fmla="+- 0 819 160"/>
                              <a:gd name="T115" fmla="*/ 819 h 663"/>
                              <a:gd name="T116" fmla="+- 0 2959 2302"/>
                              <a:gd name="T117" fmla="*/ T116 w 1318"/>
                              <a:gd name="T118" fmla="+- 0 822 160"/>
                              <a:gd name="T119" fmla="*/ 822 h 663"/>
                              <a:gd name="T120" fmla="+- 0 2862 2302"/>
                              <a:gd name="T121" fmla="*/ T120 w 1318"/>
                              <a:gd name="T122" fmla="+- 0 819 160"/>
                              <a:gd name="T123" fmla="*/ 819 h 663"/>
                              <a:gd name="T124" fmla="+- 0 2770 2302"/>
                              <a:gd name="T125" fmla="*/ T124 w 1318"/>
                              <a:gd name="T126" fmla="+- 0 808 160"/>
                              <a:gd name="T127" fmla="*/ 808 h 663"/>
                              <a:gd name="T128" fmla="+- 0 2682 2302"/>
                              <a:gd name="T129" fmla="*/ T128 w 1318"/>
                              <a:gd name="T130" fmla="+- 0 791 160"/>
                              <a:gd name="T131" fmla="*/ 791 h 663"/>
                              <a:gd name="T132" fmla="+- 0 2601 2302"/>
                              <a:gd name="T133" fmla="*/ T132 w 1318"/>
                              <a:gd name="T134" fmla="+- 0 769 160"/>
                              <a:gd name="T135" fmla="*/ 769 h 663"/>
                              <a:gd name="T136" fmla="+- 0 2528 2302"/>
                              <a:gd name="T137" fmla="*/ T136 w 1318"/>
                              <a:gd name="T138" fmla="+- 0 741 160"/>
                              <a:gd name="T139" fmla="*/ 741 h 663"/>
                              <a:gd name="T140" fmla="+- 0 2463 2302"/>
                              <a:gd name="T141" fmla="*/ T140 w 1318"/>
                              <a:gd name="T142" fmla="+- 0 708 160"/>
                              <a:gd name="T143" fmla="*/ 708 h 663"/>
                              <a:gd name="T144" fmla="+- 0 2408 2302"/>
                              <a:gd name="T145" fmla="*/ T144 w 1318"/>
                              <a:gd name="T146" fmla="+- 0 671 160"/>
                              <a:gd name="T147" fmla="*/ 671 h 663"/>
                              <a:gd name="T148" fmla="+- 0 2363 2302"/>
                              <a:gd name="T149" fmla="*/ T148 w 1318"/>
                              <a:gd name="T150" fmla="+- 0 630 160"/>
                              <a:gd name="T151" fmla="*/ 630 h 663"/>
                              <a:gd name="T152" fmla="+- 0 2309 2302"/>
                              <a:gd name="T153" fmla="*/ T152 w 1318"/>
                              <a:gd name="T154" fmla="+- 0 540 160"/>
                              <a:gd name="T155" fmla="*/ 540 h 663"/>
                              <a:gd name="T156" fmla="+- 0 2302 2302"/>
                              <a:gd name="T157" fmla="*/ T156 w 1318"/>
                              <a:gd name="T158" fmla="+- 0 491 160"/>
                              <a:gd name="T159" fmla="*/ 491 h 66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1318" h="663">
                                <a:moveTo>
                                  <a:pt x="0" y="331"/>
                                </a:moveTo>
                                <a:lnTo>
                                  <a:pt x="28" y="236"/>
                                </a:lnTo>
                                <a:lnTo>
                                  <a:pt x="106" y="151"/>
                                </a:lnTo>
                                <a:lnTo>
                                  <a:pt x="161" y="114"/>
                                </a:lnTo>
                                <a:lnTo>
                                  <a:pt x="226" y="81"/>
                                </a:lnTo>
                                <a:lnTo>
                                  <a:pt x="299" y="53"/>
                                </a:lnTo>
                                <a:lnTo>
                                  <a:pt x="380" y="31"/>
                                </a:lnTo>
                                <a:lnTo>
                                  <a:pt x="468" y="14"/>
                                </a:lnTo>
                                <a:lnTo>
                                  <a:pt x="560" y="3"/>
                                </a:lnTo>
                                <a:lnTo>
                                  <a:pt x="657" y="0"/>
                                </a:lnTo>
                                <a:lnTo>
                                  <a:pt x="755" y="3"/>
                                </a:lnTo>
                                <a:lnTo>
                                  <a:pt x="848" y="14"/>
                                </a:lnTo>
                                <a:lnTo>
                                  <a:pt x="936" y="31"/>
                                </a:lnTo>
                                <a:lnTo>
                                  <a:pt x="1017" y="53"/>
                                </a:lnTo>
                                <a:lnTo>
                                  <a:pt x="1090" y="81"/>
                                </a:lnTo>
                                <a:lnTo>
                                  <a:pt x="1155" y="114"/>
                                </a:lnTo>
                                <a:lnTo>
                                  <a:pt x="1211" y="151"/>
                                </a:lnTo>
                                <a:lnTo>
                                  <a:pt x="1256" y="192"/>
                                </a:lnTo>
                                <a:lnTo>
                                  <a:pt x="1310" y="282"/>
                                </a:lnTo>
                                <a:lnTo>
                                  <a:pt x="1317" y="331"/>
                                </a:lnTo>
                                <a:lnTo>
                                  <a:pt x="1310" y="380"/>
                                </a:lnTo>
                                <a:lnTo>
                                  <a:pt x="1256" y="470"/>
                                </a:lnTo>
                                <a:lnTo>
                                  <a:pt x="1211" y="511"/>
                                </a:lnTo>
                                <a:lnTo>
                                  <a:pt x="1155" y="548"/>
                                </a:lnTo>
                                <a:lnTo>
                                  <a:pt x="1090" y="581"/>
                                </a:lnTo>
                                <a:lnTo>
                                  <a:pt x="1017" y="609"/>
                                </a:lnTo>
                                <a:lnTo>
                                  <a:pt x="936" y="631"/>
                                </a:lnTo>
                                <a:lnTo>
                                  <a:pt x="848" y="648"/>
                                </a:lnTo>
                                <a:lnTo>
                                  <a:pt x="755" y="659"/>
                                </a:lnTo>
                                <a:lnTo>
                                  <a:pt x="657" y="662"/>
                                </a:lnTo>
                                <a:lnTo>
                                  <a:pt x="560" y="659"/>
                                </a:lnTo>
                                <a:lnTo>
                                  <a:pt x="468" y="648"/>
                                </a:lnTo>
                                <a:lnTo>
                                  <a:pt x="380" y="631"/>
                                </a:lnTo>
                                <a:lnTo>
                                  <a:pt x="299" y="609"/>
                                </a:lnTo>
                                <a:lnTo>
                                  <a:pt x="226" y="581"/>
                                </a:lnTo>
                                <a:lnTo>
                                  <a:pt x="161" y="548"/>
                                </a:lnTo>
                                <a:lnTo>
                                  <a:pt x="106" y="511"/>
                                </a:lnTo>
                                <a:lnTo>
                                  <a:pt x="61" y="470"/>
                                </a:lnTo>
                                <a:lnTo>
                                  <a:pt x="7" y="380"/>
                                </a:lnTo>
                                <a:lnTo>
                                  <a:pt x="0" y="331"/>
                                </a:lnTo>
                              </a:path>
                            </a:pathLst>
                          </a:custGeom>
                          <a:noFill/>
                          <a:ln w="6502">
                            <a:solidFill>
                              <a:srgbClr val="3F3F3F"/>
                            </a:solidFill>
                            <a:round/>
                            <a:headEnd/>
                            <a:tailEnd/>
                          </a:ln>
                        </wps:spPr>
                        <wps:bodyPr rot="0" vert="horz" wrap="square" lIns="91440" tIns="45720" rIns="91440" bIns="45720" anchor="t" anchorCtr="0" upright="1">
                          <a:noAutofit/>
                        </wps:bodyPr>
                      </wps:wsp>
                      <pic:pic xmlns:pic="http://schemas.openxmlformats.org/drawingml/2006/picture">
                        <pic:nvPicPr>
                          <pic:cNvPr id="442" name="Picture 153"/>
                          <pic:cNvPicPr>
                            <a:picLocks noChangeAspect="1" noChangeArrowheads="1"/>
                          </pic:cNvPicPr>
                        </pic:nvPicPr>
                        <pic:blipFill>
                          <a:blip r:embed="rId71"/>
                          <a:srcRect/>
                          <a:stretch>
                            <a:fillRect/>
                          </a:stretch>
                        </pic:blipFill>
                        <pic:spPr bwMode="auto">
                          <a:xfrm>
                            <a:off x="9446" y="169"/>
                            <a:ext cx="1330" cy="694"/>
                          </a:xfrm>
                          <a:prstGeom prst="rect">
                            <a:avLst/>
                          </a:prstGeom>
                          <a:noFill/>
                        </pic:spPr>
                      </pic:pic>
                      <wps:wsp>
                        <wps:cNvPr id="443" name="Freeform 152"/>
                        <wps:cNvSpPr>
                          <a:spLocks/>
                        </wps:cNvSpPr>
                        <wps:spPr bwMode="auto">
                          <a:xfrm>
                            <a:off x="9424" y="154"/>
                            <a:ext cx="1318" cy="680"/>
                          </a:xfrm>
                          <a:custGeom>
                            <a:avLst/>
                            <a:gdLst>
                              <a:gd name="T0" fmla="+- 0 9967 9425"/>
                              <a:gd name="T1" fmla="*/ T0 w 1318"/>
                              <a:gd name="T2" fmla="+- 0 158 154"/>
                              <a:gd name="T3" fmla="*/ 158 h 680"/>
                              <a:gd name="T4" fmla="+- 0 9890 9425"/>
                              <a:gd name="T5" fmla="*/ T4 w 1318"/>
                              <a:gd name="T6" fmla="+- 0 168 154"/>
                              <a:gd name="T7" fmla="*/ 168 h 680"/>
                              <a:gd name="T8" fmla="+- 0 9826 9425"/>
                              <a:gd name="T9" fmla="*/ T8 w 1318"/>
                              <a:gd name="T10" fmla="+- 0 180 154"/>
                              <a:gd name="T11" fmla="*/ 180 h 680"/>
                              <a:gd name="T12" fmla="+- 0 9710 9425"/>
                              <a:gd name="T13" fmla="*/ T12 w 1318"/>
                              <a:gd name="T14" fmla="+- 0 214 154"/>
                              <a:gd name="T15" fmla="*/ 214 h 680"/>
                              <a:gd name="T16" fmla="+- 0 9662 9425"/>
                              <a:gd name="T17" fmla="*/ T16 w 1318"/>
                              <a:gd name="T18" fmla="+- 0 232 154"/>
                              <a:gd name="T19" fmla="*/ 232 h 680"/>
                              <a:gd name="T20" fmla="+- 0 9586 9425"/>
                              <a:gd name="T21" fmla="*/ T20 w 1318"/>
                              <a:gd name="T22" fmla="+- 0 270 154"/>
                              <a:gd name="T23" fmla="*/ 270 h 680"/>
                              <a:gd name="T24" fmla="+- 0 9557 9425"/>
                              <a:gd name="T25" fmla="*/ T24 w 1318"/>
                              <a:gd name="T26" fmla="+- 0 290 154"/>
                              <a:gd name="T27" fmla="*/ 290 h 680"/>
                              <a:gd name="T28" fmla="+- 0 9542 9425"/>
                              <a:gd name="T29" fmla="*/ T28 w 1318"/>
                              <a:gd name="T30" fmla="+- 0 300 154"/>
                              <a:gd name="T31" fmla="*/ 300 h 680"/>
                              <a:gd name="T32" fmla="+- 0 9473 9425"/>
                              <a:gd name="T33" fmla="*/ T32 w 1318"/>
                              <a:gd name="T34" fmla="+- 0 366 154"/>
                              <a:gd name="T35" fmla="*/ 366 h 680"/>
                              <a:gd name="T36" fmla="+- 0 9461 9425"/>
                              <a:gd name="T37" fmla="*/ T36 w 1318"/>
                              <a:gd name="T38" fmla="+- 0 384 154"/>
                              <a:gd name="T39" fmla="*/ 384 h 680"/>
                              <a:gd name="T40" fmla="+- 0 9425 9425"/>
                              <a:gd name="T41" fmla="*/ T40 w 1318"/>
                              <a:gd name="T42" fmla="+- 0 494 154"/>
                              <a:gd name="T43" fmla="*/ 494 h 680"/>
                              <a:gd name="T44" fmla="+- 0 9430 9425"/>
                              <a:gd name="T45" fmla="*/ T44 w 1318"/>
                              <a:gd name="T46" fmla="+- 0 534 154"/>
                              <a:gd name="T47" fmla="*/ 534 h 680"/>
                              <a:gd name="T48" fmla="+- 0 9434 9425"/>
                              <a:gd name="T49" fmla="*/ T48 w 1318"/>
                              <a:gd name="T50" fmla="+- 0 552 154"/>
                              <a:gd name="T51" fmla="*/ 552 h 680"/>
                              <a:gd name="T52" fmla="+- 0 9439 9425"/>
                              <a:gd name="T53" fmla="*/ T52 w 1318"/>
                              <a:gd name="T54" fmla="+- 0 566 154"/>
                              <a:gd name="T55" fmla="*/ 566 h 680"/>
                              <a:gd name="T56" fmla="+- 0 9444 9425"/>
                              <a:gd name="T57" fmla="*/ T56 w 1318"/>
                              <a:gd name="T58" fmla="+- 0 576 154"/>
                              <a:gd name="T59" fmla="*/ 576 h 680"/>
                              <a:gd name="T60" fmla="+- 0 9449 9425"/>
                              <a:gd name="T61" fmla="*/ T60 w 1318"/>
                              <a:gd name="T62" fmla="+- 0 586 154"/>
                              <a:gd name="T63" fmla="*/ 586 h 680"/>
                              <a:gd name="T64" fmla="+- 0 9454 9425"/>
                              <a:gd name="T65" fmla="*/ T64 w 1318"/>
                              <a:gd name="T66" fmla="+- 0 594 154"/>
                              <a:gd name="T67" fmla="*/ 594 h 680"/>
                              <a:gd name="T68" fmla="+- 0 9461 9425"/>
                              <a:gd name="T69" fmla="*/ T68 w 1318"/>
                              <a:gd name="T70" fmla="+- 0 602 154"/>
                              <a:gd name="T71" fmla="*/ 602 h 680"/>
                              <a:gd name="T72" fmla="+- 0 9466 9425"/>
                              <a:gd name="T73" fmla="*/ T72 w 1318"/>
                              <a:gd name="T74" fmla="+- 0 614 154"/>
                              <a:gd name="T75" fmla="*/ 614 h 680"/>
                              <a:gd name="T76" fmla="+- 0 9475 9425"/>
                              <a:gd name="T77" fmla="*/ T76 w 1318"/>
                              <a:gd name="T78" fmla="+- 0 624 154"/>
                              <a:gd name="T79" fmla="*/ 624 h 680"/>
                              <a:gd name="T80" fmla="+- 0 9516 9425"/>
                              <a:gd name="T81" fmla="*/ T80 w 1318"/>
                              <a:gd name="T82" fmla="+- 0 666 154"/>
                              <a:gd name="T83" fmla="*/ 666 h 680"/>
                              <a:gd name="T84" fmla="+- 0 9542 9425"/>
                              <a:gd name="T85" fmla="*/ T84 w 1318"/>
                              <a:gd name="T86" fmla="+- 0 688 154"/>
                              <a:gd name="T87" fmla="*/ 688 h 680"/>
                              <a:gd name="T88" fmla="+- 0 9559 9425"/>
                              <a:gd name="T89" fmla="*/ T88 w 1318"/>
                              <a:gd name="T90" fmla="+- 0 700 154"/>
                              <a:gd name="T91" fmla="*/ 700 h 680"/>
                              <a:gd name="T92" fmla="+- 0 9574 9425"/>
                              <a:gd name="T93" fmla="*/ T92 w 1318"/>
                              <a:gd name="T94" fmla="+- 0 710 154"/>
                              <a:gd name="T95" fmla="*/ 710 h 680"/>
                              <a:gd name="T96" fmla="+- 0 9602 9425"/>
                              <a:gd name="T97" fmla="*/ T96 w 1318"/>
                              <a:gd name="T98" fmla="+- 0 726 154"/>
                              <a:gd name="T99" fmla="*/ 726 h 680"/>
                              <a:gd name="T100" fmla="+- 0 9631 9425"/>
                              <a:gd name="T101" fmla="*/ T100 w 1318"/>
                              <a:gd name="T102" fmla="+- 0 742 154"/>
                              <a:gd name="T103" fmla="*/ 742 h 680"/>
                              <a:gd name="T104" fmla="+- 0 9691 9425"/>
                              <a:gd name="T105" fmla="*/ T104 w 1318"/>
                              <a:gd name="T106" fmla="+- 0 768 154"/>
                              <a:gd name="T107" fmla="*/ 768 h 680"/>
                              <a:gd name="T108" fmla="+- 0 9737 9425"/>
                              <a:gd name="T109" fmla="*/ T108 w 1318"/>
                              <a:gd name="T110" fmla="+- 0 784 154"/>
                              <a:gd name="T111" fmla="*/ 784 h 680"/>
                              <a:gd name="T112" fmla="+- 0 9862 9425"/>
                              <a:gd name="T113" fmla="*/ T112 w 1318"/>
                              <a:gd name="T114" fmla="+- 0 816 154"/>
                              <a:gd name="T115" fmla="*/ 816 h 680"/>
                              <a:gd name="T116" fmla="+- 0 9924 9425"/>
                              <a:gd name="T117" fmla="*/ T116 w 1318"/>
                              <a:gd name="T118" fmla="+- 0 826 154"/>
                              <a:gd name="T119" fmla="*/ 826 h 680"/>
                              <a:gd name="T120" fmla="+- 0 10039 9425"/>
                              <a:gd name="T121" fmla="*/ T120 w 1318"/>
                              <a:gd name="T122" fmla="+- 0 834 154"/>
                              <a:gd name="T123" fmla="*/ 834 h 680"/>
                              <a:gd name="T124" fmla="+- 0 10282 9425"/>
                              <a:gd name="T125" fmla="*/ T124 w 1318"/>
                              <a:gd name="T126" fmla="+- 0 820 154"/>
                              <a:gd name="T127" fmla="*/ 820 h 680"/>
                              <a:gd name="T128" fmla="+- 0 10402 9425"/>
                              <a:gd name="T129" fmla="*/ T128 w 1318"/>
                              <a:gd name="T130" fmla="+- 0 794 154"/>
                              <a:gd name="T131" fmla="*/ 794 h 680"/>
                              <a:gd name="T132" fmla="+- 0 10459 9425"/>
                              <a:gd name="T133" fmla="*/ T132 w 1318"/>
                              <a:gd name="T134" fmla="+- 0 774 154"/>
                              <a:gd name="T135" fmla="*/ 774 h 680"/>
                              <a:gd name="T136" fmla="+- 0 10490 9425"/>
                              <a:gd name="T137" fmla="*/ T136 w 1318"/>
                              <a:gd name="T138" fmla="+- 0 762 154"/>
                              <a:gd name="T139" fmla="*/ 762 h 680"/>
                              <a:gd name="T140" fmla="+- 0 10543 9425"/>
                              <a:gd name="T141" fmla="*/ T140 w 1318"/>
                              <a:gd name="T142" fmla="+- 0 738 154"/>
                              <a:gd name="T143" fmla="*/ 738 h 680"/>
                              <a:gd name="T144" fmla="+- 0 10570 9425"/>
                              <a:gd name="T145" fmla="*/ T144 w 1318"/>
                              <a:gd name="T146" fmla="+- 0 724 154"/>
                              <a:gd name="T147" fmla="*/ 724 h 680"/>
                              <a:gd name="T148" fmla="+- 0 10598 9425"/>
                              <a:gd name="T149" fmla="*/ T148 w 1318"/>
                              <a:gd name="T150" fmla="+- 0 708 154"/>
                              <a:gd name="T151" fmla="*/ 708 h 680"/>
                              <a:gd name="T152" fmla="+- 0 10615 9425"/>
                              <a:gd name="T153" fmla="*/ T152 w 1318"/>
                              <a:gd name="T154" fmla="+- 0 696 154"/>
                              <a:gd name="T155" fmla="*/ 696 h 680"/>
                              <a:gd name="T156" fmla="+- 0 10654 9425"/>
                              <a:gd name="T157" fmla="*/ T156 w 1318"/>
                              <a:gd name="T158" fmla="+- 0 666 154"/>
                              <a:gd name="T159" fmla="*/ 666 h 680"/>
                              <a:gd name="T160" fmla="+- 0 10697 9425"/>
                              <a:gd name="T161" fmla="*/ T160 w 1318"/>
                              <a:gd name="T162" fmla="+- 0 618 154"/>
                              <a:gd name="T163" fmla="*/ 618 h 680"/>
                              <a:gd name="T164" fmla="+- 0 10706 9425"/>
                              <a:gd name="T165" fmla="*/ T164 w 1318"/>
                              <a:gd name="T166" fmla="+- 0 604 154"/>
                              <a:gd name="T167" fmla="*/ 604 h 680"/>
                              <a:gd name="T168" fmla="+- 0 10740 9425"/>
                              <a:gd name="T169" fmla="*/ T168 w 1318"/>
                              <a:gd name="T170" fmla="+- 0 516 154"/>
                              <a:gd name="T171" fmla="*/ 516 h 680"/>
                              <a:gd name="T172" fmla="+- 0 10738 9425"/>
                              <a:gd name="T173" fmla="*/ T172 w 1318"/>
                              <a:gd name="T174" fmla="+- 0 458 154"/>
                              <a:gd name="T175" fmla="*/ 458 h 680"/>
                              <a:gd name="T176" fmla="+- 0 10733 9425"/>
                              <a:gd name="T177" fmla="*/ T176 w 1318"/>
                              <a:gd name="T178" fmla="+- 0 442 154"/>
                              <a:gd name="T179" fmla="*/ 442 h 680"/>
                              <a:gd name="T180" fmla="+- 0 10728 9425"/>
                              <a:gd name="T181" fmla="*/ T180 w 1318"/>
                              <a:gd name="T182" fmla="+- 0 424 154"/>
                              <a:gd name="T183" fmla="*/ 424 h 680"/>
                              <a:gd name="T184" fmla="+- 0 10723 9425"/>
                              <a:gd name="T185" fmla="*/ T184 w 1318"/>
                              <a:gd name="T186" fmla="+- 0 414 154"/>
                              <a:gd name="T187" fmla="*/ 414 h 680"/>
                              <a:gd name="T188" fmla="+- 0 10718 9425"/>
                              <a:gd name="T189" fmla="*/ T188 w 1318"/>
                              <a:gd name="T190" fmla="+- 0 406 154"/>
                              <a:gd name="T191" fmla="*/ 406 h 680"/>
                              <a:gd name="T192" fmla="+- 0 10714 9425"/>
                              <a:gd name="T193" fmla="*/ T192 w 1318"/>
                              <a:gd name="T194" fmla="+- 0 396 154"/>
                              <a:gd name="T195" fmla="*/ 396 h 680"/>
                              <a:gd name="T196" fmla="+- 0 10706 9425"/>
                              <a:gd name="T197" fmla="*/ T196 w 1318"/>
                              <a:gd name="T198" fmla="+- 0 382 154"/>
                              <a:gd name="T199" fmla="*/ 382 h 680"/>
                              <a:gd name="T200" fmla="+- 0 10697 9425"/>
                              <a:gd name="T201" fmla="*/ T200 w 1318"/>
                              <a:gd name="T202" fmla="+- 0 370 154"/>
                              <a:gd name="T203" fmla="*/ 370 h 680"/>
                              <a:gd name="T204" fmla="+- 0 10680 9425"/>
                              <a:gd name="T205" fmla="*/ T204 w 1318"/>
                              <a:gd name="T206" fmla="+- 0 352 154"/>
                              <a:gd name="T207" fmla="*/ 352 h 680"/>
                              <a:gd name="T208" fmla="+- 0 10639 9425"/>
                              <a:gd name="T209" fmla="*/ T208 w 1318"/>
                              <a:gd name="T210" fmla="+- 0 310 154"/>
                              <a:gd name="T211" fmla="*/ 310 h 680"/>
                              <a:gd name="T212" fmla="+- 0 10615 9425"/>
                              <a:gd name="T213" fmla="*/ T212 w 1318"/>
                              <a:gd name="T214" fmla="+- 0 292 154"/>
                              <a:gd name="T215" fmla="*/ 292 h 680"/>
                              <a:gd name="T216" fmla="+- 0 10594 9425"/>
                              <a:gd name="T217" fmla="*/ T216 w 1318"/>
                              <a:gd name="T218" fmla="+- 0 278 154"/>
                              <a:gd name="T219" fmla="*/ 278 h 680"/>
                              <a:gd name="T220" fmla="+- 0 10565 9425"/>
                              <a:gd name="T221" fmla="*/ T220 w 1318"/>
                              <a:gd name="T222" fmla="+- 0 262 154"/>
                              <a:gd name="T223" fmla="*/ 262 h 680"/>
                              <a:gd name="T224" fmla="+- 0 10502 9425"/>
                              <a:gd name="T225" fmla="*/ T224 w 1318"/>
                              <a:gd name="T226" fmla="+- 0 230 154"/>
                              <a:gd name="T227" fmla="*/ 230 h 680"/>
                              <a:gd name="T228" fmla="+- 0 10478 9425"/>
                              <a:gd name="T229" fmla="*/ T228 w 1318"/>
                              <a:gd name="T230" fmla="+- 0 220 154"/>
                              <a:gd name="T231" fmla="*/ 220 h 680"/>
                              <a:gd name="T232" fmla="+- 0 10399 9425"/>
                              <a:gd name="T233" fmla="*/ T232 w 1318"/>
                              <a:gd name="T234" fmla="+- 0 194 154"/>
                              <a:gd name="T235" fmla="*/ 194 h 680"/>
                              <a:gd name="T236" fmla="+- 0 10294 9425"/>
                              <a:gd name="T237" fmla="*/ T236 w 1318"/>
                              <a:gd name="T238" fmla="+- 0 170 154"/>
                              <a:gd name="T239" fmla="*/ 170 h 680"/>
                              <a:gd name="T240" fmla="+- 0 10226 9425"/>
                              <a:gd name="T241" fmla="*/ T240 w 1318"/>
                              <a:gd name="T242" fmla="+- 0 160 154"/>
                              <a:gd name="T243" fmla="*/ 160 h 68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 ang="0">
                                <a:pos x="T233" y="T235"/>
                              </a:cxn>
                              <a:cxn ang="0">
                                <a:pos x="T237" y="T239"/>
                              </a:cxn>
                              <a:cxn ang="0">
                                <a:pos x="T241" y="T243"/>
                              </a:cxn>
                            </a:cxnLst>
                            <a:rect l="0" t="0" r="r" b="b"/>
                            <a:pathLst>
                              <a:path w="1318" h="680">
                                <a:moveTo>
                                  <a:pt x="693" y="0"/>
                                </a:moveTo>
                                <a:lnTo>
                                  <a:pt x="626" y="0"/>
                                </a:lnTo>
                                <a:lnTo>
                                  <a:pt x="573" y="2"/>
                                </a:lnTo>
                                <a:lnTo>
                                  <a:pt x="542" y="4"/>
                                </a:lnTo>
                                <a:lnTo>
                                  <a:pt x="518" y="6"/>
                                </a:lnTo>
                                <a:lnTo>
                                  <a:pt x="501" y="8"/>
                                </a:lnTo>
                                <a:lnTo>
                                  <a:pt x="482" y="12"/>
                                </a:lnTo>
                                <a:lnTo>
                                  <a:pt x="465" y="14"/>
                                </a:lnTo>
                                <a:lnTo>
                                  <a:pt x="451" y="16"/>
                                </a:lnTo>
                                <a:lnTo>
                                  <a:pt x="427" y="20"/>
                                </a:lnTo>
                                <a:lnTo>
                                  <a:pt x="413" y="24"/>
                                </a:lnTo>
                                <a:lnTo>
                                  <a:pt x="401" y="26"/>
                                </a:lnTo>
                                <a:lnTo>
                                  <a:pt x="343" y="40"/>
                                </a:lnTo>
                                <a:lnTo>
                                  <a:pt x="300" y="54"/>
                                </a:lnTo>
                                <a:lnTo>
                                  <a:pt x="290" y="56"/>
                                </a:lnTo>
                                <a:lnTo>
                                  <a:pt x="285" y="60"/>
                                </a:lnTo>
                                <a:lnTo>
                                  <a:pt x="278" y="62"/>
                                </a:lnTo>
                                <a:lnTo>
                                  <a:pt x="273" y="64"/>
                                </a:lnTo>
                                <a:lnTo>
                                  <a:pt x="266" y="66"/>
                                </a:lnTo>
                                <a:lnTo>
                                  <a:pt x="237" y="78"/>
                                </a:lnTo>
                                <a:lnTo>
                                  <a:pt x="230" y="80"/>
                                </a:lnTo>
                                <a:lnTo>
                                  <a:pt x="177" y="108"/>
                                </a:lnTo>
                                <a:lnTo>
                                  <a:pt x="175" y="110"/>
                                </a:lnTo>
                                <a:lnTo>
                                  <a:pt x="161" y="116"/>
                                </a:lnTo>
                                <a:lnTo>
                                  <a:pt x="158" y="120"/>
                                </a:lnTo>
                                <a:lnTo>
                                  <a:pt x="149" y="124"/>
                                </a:lnTo>
                                <a:lnTo>
                                  <a:pt x="137" y="134"/>
                                </a:lnTo>
                                <a:lnTo>
                                  <a:pt x="132" y="136"/>
                                </a:lnTo>
                                <a:lnTo>
                                  <a:pt x="129" y="138"/>
                                </a:lnTo>
                                <a:lnTo>
                                  <a:pt x="125" y="140"/>
                                </a:lnTo>
                                <a:lnTo>
                                  <a:pt x="122" y="144"/>
                                </a:lnTo>
                                <a:lnTo>
                                  <a:pt x="117" y="146"/>
                                </a:lnTo>
                                <a:lnTo>
                                  <a:pt x="91" y="168"/>
                                </a:lnTo>
                                <a:lnTo>
                                  <a:pt x="57" y="200"/>
                                </a:lnTo>
                                <a:lnTo>
                                  <a:pt x="55" y="206"/>
                                </a:lnTo>
                                <a:lnTo>
                                  <a:pt x="48" y="212"/>
                                </a:lnTo>
                                <a:lnTo>
                                  <a:pt x="45" y="218"/>
                                </a:lnTo>
                                <a:lnTo>
                                  <a:pt x="43" y="220"/>
                                </a:lnTo>
                                <a:lnTo>
                                  <a:pt x="41" y="224"/>
                                </a:lnTo>
                                <a:lnTo>
                                  <a:pt x="36" y="230"/>
                                </a:lnTo>
                                <a:lnTo>
                                  <a:pt x="33" y="234"/>
                                </a:lnTo>
                                <a:lnTo>
                                  <a:pt x="31" y="236"/>
                                </a:lnTo>
                                <a:lnTo>
                                  <a:pt x="7" y="292"/>
                                </a:lnTo>
                                <a:lnTo>
                                  <a:pt x="0" y="340"/>
                                </a:lnTo>
                                <a:lnTo>
                                  <a:pt x="2" y="342"/>
                                </a:lnTo>
                                <a:lnTo>
                                  <a:pt x="2" y="366"/>
                                </a:lnTo>
                                <a:lnTo>
                                  <a:pt x="5" y="366"/>
                                </a:lnTo>
                                <a:lnTo>
                                  <a:pt x="5" y="380"/>
                                </a:lnTo>
                                <a:lnTo>
                                  <a:pt x="7" y="380"/>
                                </a:lnTo>
                                <a:lnTo>
                                  <a:pt x="7" y="390"/>
                                </a:lnTo>
                                <a:lnTo>
                                  <a:pt x="9" y="390"/>
                                </a:lnTo>
                                <a:lnTo>
                                  <a:pt x="9" y="398"/>
                                </a:lnTo>
                                <a:lnTo>
                                  <a:pt x="12" y="398"/>
                                </a:lnTo>
                                <a:lnTo>
                                  <a:pt x="12" y="408"/>
                                </a:lnTo>
                                <a:lnTo>
                                  <a:pt x="14" y="408"/>
                                </a:lnTo>
                                <a:lnTo>
                                  <a:pt x="14" y="412"/>
                                </a:lnTo>
                                <a:lnTo>
                                  <a:pt x="17" y="412"/>
                                </a:lnTo>
                                <a:lnTo>
                                  <a:pt x="17" y="416"/>
                                </a:lnTo>
                                <a:lnTo>
                                  <a:pt x="19" y="416"/>
                                </a:lnTo>
                                <a:lnTo>
                                  <a:pt x="19" y="422"/>
                                </a:lnTo>
                                <a:lnTo>
                                  <a:pt x="21" y="422"/>
                                </a:lnTo>
                                <a:lnTo>
                                  <a:pt x="21" y="426"/>
                                </a:lnTo>
                                <a:lnTo>
                                  <a:pt x="24" y="426"/>
                                </a:lnTo>
                                <a:lnTo>
                                  <a:pt x="24" y="432"/>
                                </a:lnTo>
                                <a:lnTo>
                                  <a:pt x="26" y="432"/>
                                </a:lnTo>
                                <a:lnTo>
                                  <a:pt x="26" y="436"/>
                                </a:lnTo>
                                <a:lnTo>
                                  <a:pt x="29" y="436"/>
                                </a:lnTo>
                                <a:lnTo>
                                  <a:pt x="29" y="440"/>
                                </a:lnTo>
                                <a:lnTo>
                                  <a:pt x="31" y="440"/>
                                </a:lnTo>
                                <a:lnTo>
                                  <a:pt x="31" y="446"/>
                                </a:lnTo>
                                <a:lnTo>
                                  <a:pt x="33" y="446"/>
                                </a:lnTo>
                                <a:lnTo>
                                  <a:pt x="36" y="448"/>
                                </a:lnTo>
                                <a:lnTo>
                                  <a:pt x="36" y="452"/>
                                </a:lnTo>
                                <a:lnTo>
                                  <a:pt x="38" y="452"/>
                                </a:lnTo>
                                <a:lnTo>
                                  <a:pt x="41" y="456"/>
                                </a:lnTo>
                                <a:lnTo>
                                  <a:pt x="41" y="460"/>
                                </a:lnTo>
                                <a:lnTo>
                                  <a:pt x="43" y="460"/>
                                </a:lnTo>
                                <a:lnTo>
                                  <a:pt x="48" y="464"/>
                                </a:lnTo>
                                <a:lnTo>
                                  <a:pt x="48" y="470"/>
                                </a:lnTo>
                                <a:lnTo>
                                  <a:pt x="50" y="470"/>
                                </a:lnTo>
                                <a:lnTo>
                                  <a:pt x="55" y="474"/>
                                </a:lnTo>
                                <a:lnTo>
                                  <a:pt x="55" y="480"/>
                                </a:lnTo>
                                <a:lnTo>
                                  <a:pt x="57" y="480"/>
                                </a:lnTo>
                                <a:lnTo>
                                  <a:pt x="91" y="512"/>
                                </a:lnTo>
                                <a:lnTo>
                                  <a:pt x="96" y="516"/>
                                </a:lnTo>
                                <a:lnTo>
                                  <a:pt x="108" y="528"/>
                                </a:lnTo>
                                <a:lnTo>
                                  <a:pt x="113" y="530"/>
                                </a:lnTo>
                                <a:lnTo>
                                  <a:pt x="117" y="534"/>
                                </a:lnTo>
                                <a:lnTo>
                                  <a:pt x="122" y="536"/>
                                </a:lnTo>
                                <a:lnTo>
                                  <a:pt x="125" y="540"/>
                                </a:lnTo>
                                <a:lnTo>
                                  <a:pt x="129" y="542"/>
                                </a:lnTo>
                                <a:lnTo>
                                  <a:pt x="134" y="546"/>
                                </a:lnTo>
                                <a:lnTo>
                                  <a:pt x="139" y="548"/>
                                </a:lnTo>
                                <a:lnTo>
                                  <a:pt x="141" y="552"/>
                                </a:lnTo>
                                <a:lnTo>
                                  <a:pt x="146" y="554"/>
                                </a:lnTo>
                                <a:lnTo>
                                  <a:pt x="149" y="556"/>
                                </a:lnTo>
                                <a:lnTo>
                                  <a:pt x="158" y="560"/>
                                </a:lnTo>
                                <a:lnTo>
                                  <a:pt x="161" y="564"/>
                                </a:lnTo>
                                <a:lnTo>
                                  <a:pt x="175" y="570"/>
                                </a:lnTo>
                                <a:lnTo>
                                  <a:pt x="177" y="572"/>
                                </a:lnTo>
                                <a:lnTo>
                                  <a:pt x="192" y="580"/>
                                </a:lnTo>
                                <a:lnTo>
                                  <a:pt x="194" y="582"/>
                                </a:lnTo>
                                <a:lnTo>
                                  <a:pt x="199" y="584"/>
                                </a:lnTo>
                                <a:lnTo>
                                  <a:pt x="206" y="588"/>
                                </a:lnTo>
                                <a:lnTo>
                                  <a:pt x="240" y="604"/>
                                </a:lnTo>
                                <a:lnTo>
                                  <a:pt x="254" y="608"/>
                                </a:lnTo>
                                <a:lnTo>
                                  <a:pt x="259" y="612"/>
                                </a:lnTo>
                                <a:lnTo>
                                  <a:pt x="266" y="614"/>
                                </a:lnTo>
                                <a:lnTo>
                                  <a:pt x="271" y="616"/>
                                </a:lnTo>
                                <a:lnTo>
                                  <a:pt x="285" y="620"/>
                                </a:lnTo>
                                <a:lnTo>
                                  <a:pt x="290" y="624"/>
                                </a:lnTo>
                                <a:lnTo>
                                  <a:pt x="312" y="630"/>
                                </a:lnTo>
                                <a:lnTo>
                                  <a:pt x="321" y="632"/>
                                </a:lnTo>
                                <a:lnTo>
                                  <a:pt x="343" y="640"/>
                                </a:lnTo>
                                <a:lnTo>
                                  <a:pt x="401" y="654"/>
                                </a:lnTo>
                                <a:lnTo>
                                  <a:pt x="437" y="662"/>
                                </a:lnTo>
                                <a:lnTo>
                                  <a:pt x="451" y="664"/>
                                </a:lnTo>
                                <a:lnTo>
                                  <a:pt x="463" y="666"/>
                                </a:lnTo>
                                <a:lnTo>
                                  <a:pt x="480" y="668"/>
                                </a:lnTo>
                                <a:lnTo>
                                  <a:pt x="499" y="672"/>
                                </a:lnTo>
                                <a:lnTo>
                                  <a:pt x="516" y="674"/>
                                </a:lnTo>
                                <a:lnTo>
                                  <a:pt x="537" y="676"/>
                                </a:lnTo>
                                <a:lnTo>
                                  <a:pt x="569" y="678"/>
                                </a:lnTo>
                                <a:lnTo>
                                  <a:pt x="614" y="680"/>
                                </a:lnTo>
                                <a:lnTo>
                                  <a:pt x="705" y="680"/>
                                </a:lnTo>
                                <a:lnTo>
                                  <a:pt x="780" y="676"/>
                                </a:lnTo>
                                <a:lnTo>
                                  <a:pt x="840" y="668"/>
                                </a:lnTo>
                                <a:lnTo>
                                  <a:pt x="857" y="666"/>
                                </a:lnTo>
                                <a:lnTo>
                                  <a:pt x="869" y="664"/>
                                </a:lnTo>
                                <a:lnTo>
                                  <a:pt x="883" y="662"/>
                                </a:lnTo>
                                <a:lnTo>
                                  <a:pt x="919" y="654"/>
                                </a:lnTo>
                                <a:lnTo>
                                  <a:pt x="977" y="640"/>
                                </a:lnTo>
                                <a:lnTo>
                                  <a:pt x="1005" y="630"/>
                                </a:lnTo>
                                <a:lnTo>
                                  <a:pt x="1015" y="628"/>
                                </a:lnTo>
                                <a:lnTo>
                                  <a:pt x="1029" y="624"/>
                                </a:lnTo>
                                <a:lnTo>
                                  <a:pt x="1034" y="620"/>
                                </a:lnTo>
                                <a:lnTo>
                                  <a:pt x="1049" y="616"/>
                                </a:lnTo>
                                <a:lnTo>
                                  <a:pt x="1053" y="614"/>
                                </a:lnTo>
                                <a:lnTo>
                                  <a:pt x="1061" y="612"/>
                                </a:lnTo>
                                <a:lnTo>
                                  <a:pt x="1065" y="608"/>
                                </a:lnTo>
                                <a:lnTo>
                                  <a:pt x="1073" y="606"/>
                                </a:lnTo>
                                <a:lnTo>
                                  <a:pt x="1077" y="604"/>
                                </a:lnTo>
                                <a:lnTo>
                                  <a:pt x="1085" y="602"/>
                                </a:lnTo>
                                <a:lnTo>
                                  <a:pt x="1118" y="584"/>
                                </a:lnTo>
                                <a:lnTo>
                                  <a:pt x="1125" y="582"/>
                                </a:lnTo>
                                <a:lnTo>
                                  <a:pt x="1128" y="580"/>
                                </a:lnTo>
                                <a:lnTo>
                                  <a:pt x="1142" y="572"/>
                                </a:lnTo>
                                <a:lnTo>
                                  <a:pt x="1145" y="570"/>
                                </a:lnTo>
                                <a:lnTo>
                                  <a:pt x="1159" y="564"/>
                                </a:lnTo>
                                <a:lnTo>
                                  <a:pt x="1161" y="560"/>
                                </a:lnTo>
                                <a:lnTo>
                                  <a:pt x="1171" y="556"/>
                                </a:lnTo>
                                <a:lnTo>
                                  <a:pt x="1173" y="554"/>
                                </a:lnTo>
                                <a:lnTo>
                                  <a:pt x="1178" y="552"/>
                                </a:lnTo>
                                <a:lnTo>
                                  <a:pt x="1183" y="546"/>
                                </a:lnTo>
                                <a:lnTo>
                                  <a:pt x="1188" y="544"/>
                                </a:lnTo>
                                <a:lnTo>
                                  <a:pt x="1190" y="542"/>
                                </a:lnTo>
                                <a:lnTo>
                                  <a:pt x="1195" y="540"/>
                                </a:lnTo>
                                <a:lnTo>
                                  <a:pt x="1197" y="536"/>
                                </a:lnTo>
                                <a:lnTo>
                                  <a:pt x="1202" y="534"/>
                                </a:lnTo>
                                <a:lnTo>
                                  <a:pt x="1229" y="512"/>
                                </a:lnTo>
                                <a:lnTo>
                                  <a:pt x="1257" y="484"/>
                                </a:lnTo>
                                <a:lnTo>
                                  <a:pt x="1260" y="480"/>
                                </a:lnTo>
                                <a:lnTo>
                                  <a:pt x="1269" y="470"/>
                                </a:lnTo>
                                <a:lnTo>
                                  <a:pt x="1272" y="464"/>
                                </a:lnTo>
                                <a:lnTo>
                                  <a:pt x="1274" y="462"/>
                                </a:lnTo>
                                <a:lnTo>
                                  <a:pt x="1277" y="458"/>
                                </a:lnTo>
                                <a:lnTo>
                                  <a:pt x="1279" y="456"/>
                                </a:lnTo>
                                <a:lnTo>
                                  <a:pt x="1281" y="450"/>
                                </a:lnTo>
                                <a:lnTo>
                                  <a:pt x="1286" y="446"/>
                                </a:lnTo>
                                <a:lnTo>
                                  <a:pt x="1303" y="412"/>
                                </a:lnTo>
                                <a:lnTo>
                                  <a:pt x="1313" y="380"/>
                                </a:lnTo>
                                <a:lnTo>
                                  <a:pt x="1315" y="362"/>
                                </a:lnTo>
                                <a:lnTo>
                                  <a:pt x="1317" y="320"/>
                                </a:lnTo>
                                <a:lnTo>
                                  <a:pt x="1315" y="320"/>
                                </a:lnTo>
                                <a:lnTo>
                                  <a:pt x="1315" y="304"/>
                                </a:lnTo>
                                <a:lnTo>
                                  <a:pt x="1313" y="304"/>
                                </a:lnTo>
                                <a:lnTo>
                                  <a:pt x="1313" y="294"/>
                                </a:lnTo>
                                <a:lnTo>
                                  <a:pt x="1310" y="294"/>
                                </a:lnTo>
                                <a:lnTo>
                                  <a:pt x="1310" y="288"/>
                                </a:lnTo>
                                <a:lnTo>
                                  <a:pt x="1308" y="288"/>
                                </a:lnTo>
                                <a:lnTo>
                                  <a:pt x="1308" y="278"/>
                                </a:lnTo>
                                <a:lnTo>
                                  <a:pt x="1305" y="278"/>
                                </a:lnTo>
                                <a:lnTo>
                                  <a:pt x="1305" y="270"/>
                                </a:lnTo>
                                <a:lnTo>
                                  <a:pt x="1303" y="270"/>
                                </a:lnTo>
                                <a:lnTo>
                                  <a:pt x="1303" y="266"/>
                                </a:lnTo>
                                <a:lnTo>
                                  <a:pt x="1301" y="266"/>
                                </a:lnTo>
                                <a:lnTo>
                                  <a:pt x="1301" y="260"/>
                                </a:lnTo>
                                <a:lnTo>
                                  <a:pt x="1298" y="260"/>
                                </a:lnTo>
                                <a:lnTo>
                                  <a:pt x="1298" y="256"/>
                                </a:lnTo>
                                <a:lnTo>
                                  <a:pt x="1296" y="256"/>
                                </a:lnTo>
                                <a:lnTo>
                                  <a:pt x="1296" y="252"/>
                                </a:lnTo>
                                <a:lnTo>
                                  <a:pt x="1293" y="252"/>
                                </a:lnTo>
                                <a:lnTo>
                                  <a:pt x="1293" y="246"/>
                                </a:lnTo>
                                <a:lnTo>
                                  <a:pt x="1291" y="246"/>
                                </a:lnTo>
                                <a:lnTo>
                                  <a:pt x="1291" y="242"/>
                                </a:lnTo>
                                <a:lnTo>
                                  <a:pt x="1289" y="242"/>
                                </a:lnTo>
                                <a:lnTo>
                                  <a:pt x="1289" y="236"/>
                                </a:lnTo>
                                <a:lnTo>
                                  <a:pt x="1284" y="232"/>
                                </a:lnTo>
                                <a:lnTo>
                                  <a:pt x="1281" y="232"/>
                                </a:lnTo>
                                <a:lnTo>
                                  <a:pt x="1281" y="228"/>
                                </a:lnTo>
                                <a:lnTo>
                                  <a:pt x="1279" y="224"/>
                                </a:lnTo>
                                <a:lnTo>
                                  <a:pt x="1277" y="224"/>
                                </a:lnTo>
                                <a:lnTo>
                                  <a:pt x="1277" y="220"/>
                                </a:lnTo>
                                <a:lnTo>
                                  <a:pt x="1272" y="216"/>
                                </a:lnTo>
                                <a:lnTo>
                                  <a:pt x="1269" y="216"/>
                                </a:lnTo>
                                <a:lnTo>
                                  <a:pt x="1269" y="210"/>
                                </a:lnTo>
                                <a:lnTo>
                                  <a:pt x="1257" y="198"/>
                                </a:lnTo>
                                <a:lnTo>
                                  <a:pt x="1255" y="198"/>
                                </a:lnTo>
                                <a:lnTo>
                                  <a:pt x="1255" y="194"/>
                                </a:lnTo>
                                <a:lnTo>
                                  <a:pt x="1231" y="170"/>
                                </a:lnTo>
                                <a:lnTo>
                                  <a:pt x="1226" y="168"/>
                                </a:lnTo>
                                <a:lnTo>
                                  <a:pt x="1214" y="156"/>
                                </a:lnTo>
                                <a:lnTo>
                                  <a:pt x="1205" y="148"/>
                                </a:lnTo>
                                <a:lnTo>
                                  <a:pt x="1200" y="146"/>
                                </a:lnTo>
                                <a:lnTo>
                                  <a:pt x="1195" y="140"/>
                                </a:lnTo>
                                <a:lnTo>
                                  <a:pt x="1190" y="138"/>
                                </a:lnTo>
                                <a:lnTo>
                                  <a:pt x="1188" y="136"/>
                                </a:lnTo>
                                <a:lnTo>
                                  <a:pt x="1183" y="134"/>
                                </a:lnTo>
                                <a:lnTo>
                                  <a:pt x="1173" y="126"/>
                                </a:lnTo>
                                <a:lnTo>
                                  <a:pt x="1169" y="124"/>
                                </a:lnTo>
                                <a:lnTo>
                                  <a:pt x="1166" y="122"/>
                                </a:lnTo>
                                <a:lnTo>
                                  <a:pt x="1157" y="116"/>
                                </a:lnTo>
                                <a:lnTo>
                                  <a:pt x="1154" y="114"/>
                                </a:lnTo>
                                <a:lnTo>
                                  <a:pt x="1140" y="108"/>
                                </a:lnTo>
                                <a:lnTo>
                                  <a:pt x="1137" y="104"/>
                                </a:lnTo>
                                <a:lnTo>
                                  <a:pt x="1094" y="84"/>
                                </a:lnTo>
                                <a:lnTo>
                                  <a:pt x="1087" y="80"/>
                                </a:lnTo>
                                <a:lnTo>
                                  <a:pt x="1077" y="76"/>
                                </a:lnTo>
                                <a:lnTo>
                                  <a:pt x="1070" y="74"/>
                                </a:lnTo>
                                <a:lnTo>
                                  <a:pt x="1065" y="72"/>
                                </a:lnTo>
                                <a:lnTo>
                                  <a:pt x="1058" y="68"/>
                                </a:lnTo>
                                <a:lnTo>
                                  <a:pt x="1053" y="66"/>
                                </a:lnTo>
                                <a:lnTo>
                                  <a:pt x="1046" y="64"/>
                                </a:lnTo>
                                <a:lnTo>
                                  <a:pt x="1041" y="62"/>
                                </a:lnTo>
                                <a:lnTo>
                                  <a:pt x="984" y="42"/>
                                </a:lnTo>
                                <a:lnTo>
                                  <a:pt x="974" y="40"/>
                                </a:lnTo>
                                <a:lnTo>
                                  <a:pt x="967" y="38"/>
                                </a:lnTo>
                                <a:lnTo>
                                  <a:pt x="919" y="26"/>
                                </a:lnTo>
                                <a:lnTo>
                                  <a:pt x="905" y="24"/>
                                </a:lnTo>
                                <a:lnTo>
                                  <a:pt x="869" y="16"/>
                                </a:lnTo>
                                <a:lnTo>
                                  <a:pt x="854" y="14"/>
                                </a:lnTo>
                                <a:lnTo>
                                  <a:pt x="837" y="12"/>
                                </a:lnTo>
                                <a:lnTo>
                                  <a:pt x="818" y="8"/>
                                </a:lnTo>
                                <a:lnTo>
                                  <a:pt x="801" y="6"/>
                                </a:lnTo>
                                <a:lnTo>
                                  <a:pt x="777" y="4"/>
                                </a:lnTo>
                                <a:lnTo>
                                  <a:pt x="746" y="2"/>
                                </a:lnTo>
                                <a:lnTo>
                                  <a:pt x="693" y="0"/>
                                </a:lnTo>
                                <a:close/>
                              </a:path>
                            </a:pathLst>
                          </a:custGeom>
                          <a:solidFill>
                            <a:srgbClr val="C8D6E6"/>
                          </a:solidFill>
                          <a:ln>
                            <a:noFill/>
                          </a:ln>
                        </wps:spPr>
                        <wps:bodyPr rot="0" vert="horz" wrap="square" lIns="91440" tIns="45720" rIns="91440" bIns="45720" anchor="t" anchorCtr="0" upright="1">
                          <a:noAutofit/>
                        </wps:bodyPr>
                      </wps:wsp>
                      <wps:wsp>
                        <wps:cNvPr id="445" name="Freeform 151"/>
                        <wps:cNvSpPr>
                          <a:spLocks/>
                        </wps:cNvSpPr>
                        <wps:spPr bwMode="auto">
                          <a:xfrm>
                            <a:off x="9422" y="147"/>
                            <a:ext cx="1318" cy="684"/>
                          </a:xfrm>
                          <a:custGeom>
                            <a:avLst/>
                            <a:gdLst>
                              <a:gd name="T0" fmla="+- 0 9422 9422"/>
                              <a:gd name="T1" fmla="*/ T0 w 1318"/>
                              <a:gd name="T2" fmla="+- 0 491 148"/>
                              <a:gd name="T3" fmla="*/ 491 h 684"/>
                              <a:gd name="T4" fmla="+- 0 9450 9422"/>
                              <a:gd name="T5" fmla="*/ T4 w 1318"/>
                              <a:gd name="T6" fmla="+- 0 392 148"/>
                              <a:gd name="T7" fmla="*/ 392 h 684"/>
                              <a:gd name="T8" fmla="+- 0 9529 9422"/>
                              <a:gd name="T9" fmla="*/ T8 w 1318"/>
                              <a:gd name="T10" fmla="+- 0 304 148"/>
                              <a:gd name="T11" fmla="*/ 304 h 684"/>
                              <a:gd name="T12" fmla="+- 0 9584 9422"/>
                              <a:gd name="T13" fmla="*/ T12 w 1318"/>
                              <a:gd name="T14" fmla="+- 0 266 148"/>
                              <a:gd name="T15" fmla="*/ 266 h 684"/>
                              <a:gd name="T16" fmla="+- 0 9649 9422"/>
                              <a:gd name="T17" fmla="*/ T16 w 1318"/>
                              <a:gd name="T18" fmla="+- 0 232 148"/>
                              <a:gd name="T19" fmla="*/ 232 h 684"/>
                              <a:gd name="T20" fmla="+- 0 9723 9422"/>
                              <a:gd name="T21" fmla="*/ T20 w 1318"/>
                              <a:gd name="T22" fmla="+- 0 203 148"/>
                              <a:gd name="T23" fmla="*/ 203 h 684"/>
                              <a:gd name="T24" fmla="+- 0 9804 9422"/>
                              <a:gd name="T25" fmla="*/ T24 w 1318"/>
                              <a:gd name="T26" fmla="+- 0 180 148"/>
                              <a:gd name="T27" fmla="*/ 180 h 684"/>
                              <a:gd name="T28" fmla="+- 0 9892 9422"/>
                              <a:gd name="T29" fmla="*/ T28 w 1318"/>
                              <a:gd name="T30" fmla="+- 0 162 148"/>
                              <a:gd name="T31" fmla="*/ 162 h 684"/>
                              <a:gd name="T32" fmla="+- 0 9985 9422"/>
                              <a:gd name="T33" fmla="*/ T32 w 1318"/>
                              <a:gd name="T34" fmla="+- 0 152 148"/>
                              <a:gd name="T35" fmla="*/ 152 h 684"/>
                              <a:gd name="T36" fmla="+- 0 10082 9422"/>
                              <a:gd name="T37" fmla="*/ T36 w 1318"/>
                              <a:gd name="T38" fmla="+- 0 148 148"/>
                              <a:gd name="T39" fmla="*/ 148 h 684"/>
                              <a:gd name="T40" fmla="+- 0 10180 9422"/>
                              <a:gd name="T41" fmla="*/ T40 w 1318"/>
                              <a:gd name="T42" fmla="+- 0 152 148"/>
                              <a:gd name="T43" fmla="*/ 152 h 684"/>
                              <a:gd name="T44" fmla="+- 0 10273 9422"/>
                              <a:gd name="T45" fmla="*/ T44 w 1318"/>
                              <a:gd name="T46" fmla="+- 0 162 148"/>
                              <a:gd name="T47" fmla="*/ 162 h 684"/>
                              <a:gd name="T48" fmla="+- 0 10360 9422"/>
                              <a:gd name="T49" fmla="*/ T48 w 1318"/>
                              <a:gd name="T50" fmla="+- 0 180 148"/>
                              <a:gd name="T51" fmla="*/ 180 h 684"/>
                              <a:gd name="T52" fmla="+- 0 10441 9422"/>
                              <a:gd name="T53" fmla="*/ T52 w 1318"/>
                              <a:gd name="T54" fmla="+- 0 203 148"/>
                              <a:gd name="T55" fmla="*/ 203 h 684"/>
                              <a:gd name="T56" fmla="+- 0 10515 9422"/>
                              <a:gd name="T57" fmla="*/ T56 w 1318"/>
                              <a:gd name="T58" fmla="+- 0 232 148"/>
                              <a:gd name="T59" fmla="*/ 232 h 684"/>
                              <a:gd name="T60" fmla="+- 0 10579 9422"/>
                              <a:gd name="T61" fmla="*/ T60 w 1318"/>
                              <a:gd name="T62" fmla="+- 0 266 148"/>
                              <a:gd name="T63" fmla="*/ 266 h 684"/>
                              <a:gd name="T64" fmla="+- 0 10634 9422"/>
                              <a:gd name="T65" fmla="*/ T64 w 1318"/>
                              <a:gd name="T66" fmla="+- 0 304 148"/>
                              <a:gd name="T67" fmla="*/ 304 h 684"/>
                              <a:gd name="T68" fmla="+- 0 10679 9422"/>
                              <a:gd name="T69" fmla="*/ T68 w 1318"/>
                              <a:gd name="T70" fmla="+- 0 346 148"/>
                              <a:gd name="T71" fmla="*/ 346 h 684"/>
                              <a:gd name="T72" fmla="+- 0 10733 9422"/>
                              <a:gd name="T73" fmla="*/ T72 w 1318"/>
                              <a:gd name="T74" fmla="+- 0 440 148"/>
                              <a:gd name="T75" fmla="*/ 440 h 684"/>
                              <a:gd name="T76" fmla="+- 0 10740 9422"/>
                              <a:gd name="T77" fmla="*/ T76 w 1318"/>
                              <a:gd name="T78" fmla="+- 0 491 148"/>
                              <a:gd name="T79" fmla="*/ 491 h 684"/>
                              <a:gd name="T80" fmla="+- 0 10733 9422"/>
                              <a:gd name="T81" fmla="*/ T80 w 1318"/>
                              <a:gd name="T82" fmla="+- 0 541 148"/>
                              <a:gd name="T83" fmla="*/ 541 h 684"/>
                              <a:gd name="T84" fmla="+- 0 10679 9422"/>
                              <a:gd name="T85" fmla="*/ T84 w 1318"/>
                              <a:gd name="T86" fmla="+- 0 634 148"/>
                              <a:gd name="T87" fmla="*/ 634 h 684"/>
                              <a:gd name="T88" fmla="+- 0 10634 9422"/>
                              <a:gd name="T89" fmla="*/ T88 w 1318"/>
                              <a:gd name="T90" fmla="+- 0 676 148"/>
                              <a:gd name="T91" fmla="*/ 676 h 684"/>
                              <a:gd name="T92" fmla="+- 0 10579 9422"/>
                              <a:gd name="T93" fmla="*/ T92 w 1318"/>
                              <a:gd name="T94" fmla="+- 0 714 148"/>
                              <a:gd name="T95" fmla="*/ 714 h 684"/>
                              <a:gd name="T96" fmla="+- 0 10515 9422"/>
                              <a:gd name="T97" fmla="*/ T96 w 1318"/>
                              <a:gd name="T98" fmla="+- 0 748 148"/>
                              <a:gd name="T99" fmla="*/ 748 h 684"/>
                              <a:gd name="T100" fmla="+- 0 10441 9422"/>
                              <a:gd name="T101" fmla="*/ T100 w 1318"/>
                              <a:gd name="T102" fmla="+- 0 777 148"/>
                              <a:gd name="T103" fmla="*/ 777 h 684"/>
                              <a:gd name="T104" fmla="+- 0 10360 9422"/>
                              <a:gd name="T105" fmla="*/ T104 w 1318"/>
                              <a:gd name="T106" fmla="+- 0 800 148"/>
                              <a:gd name="T107" fmla="*/ 800 h 684"/>
                              <a:gd name="T108" fmla="+- 0 10273 9422"/>
                              <a:gd name="T109" fmla="*/ T108 w 1318"/>
                              <a:gd name="T110" fmla="+- 0 817 148"/>
                              <a:gd name="T111" fmla="*/ 817 h 684"/>
                              <a:gd name="T112" fmla="+- 0 10180 9422"/>
                              <a:gd name="T113" fmla="*/ T112 w 1318"/>
                              <a:gd name="T114" fmla="+- 0 828 148"/>
                              <a:gd name="T115" fmla="*/ 828 h 684"/>
                              <a:gd name="T116" fmla="+- 0 10082 9422"/>
                              <a:gd name="T117" fmla="*/ T116 w 1318"/>
                              <a:gd name="T118" fmla="+- 0 832 148"/>
                              <a:gd name="T119" fmla="*/ 832 h 684"/>
                              <a:gd name="T120" fmla="+- 0 9985 9422"/>
                              <a:gd name="T121" fmla="*/ T120 w 1318"/>
                              <a:gd name="T122" fmla="+- 0 828 148"/>
                              <a:gd name="T123" fmla="*/ 828 h 684"/>
                              <a:gd name="T124" fmla="+- 0 9892 9422"/>
                              <a:gd name="T125" fmla="*/ T124 w 1318"/>
                              <a:gd name="T126" fmla="+- 0 817 148"/>
                              <a:gd name="T127" fmla="*/ 817 h 684"/>
                              <a:gd name="T128" fmla="+- 0 9804 9422"/>
                              <a:gd name="T129" fmla="*/ T128 w 1318"/>
                              <a:gd name="T130" fmla="+- 0 800 148"/>
                              <a:gd name="T131" fmla="*/ 800 h 684"/>
                              <a:gd name="T132" fmla="+- 0 9723 9422"/>
                              <a:gd name="T133" fmla="*/ T132 w 1318"/>
                              <a:gd name="T134" fmla="+- 0 777 148"/>
                              <a:gd name="T135" fmla="*/ 777 h 684"/>
                              <a:gd name="T136" fmla="+- 0 9649 9422"/>
                              <a:gd name="T137" fmla="*/ T136 w 1318"/>
                              <a:gd name="T138" fmla="+- 0 748 148"/>
                              <a:gd name="T139" fmla="*/ 748 h 684"/>
                              <a:gd name="T140" fmla="+- 0 9584 9422"/>
                              <a:gd name="T141" fmla="*/ T140 w 1318"/>
                              <a:gd name="T142" fmla="+- 0 714 148"/>
                              <a:gd name="T143" fmla="*/ 714 h 684"/>
                              <a:gd name="T144" fmla="+- 0 9529 9422"/>
                              <a:gd name="T145" fmla="*/ T144 w 1318"/>
                              <a:gd name="T146" fmla="+- 0 676 148"/>
                              <a:gd name="T147" fmla="*/ 676 h 684"/>
                              <a:gd name="T148" fmla="+- 0 9484 9422"/>
                              <a:gd name="T149" fmla="*/ T148 w 1318"/>
                              <a:gd name="T150" fmla="+- 0 634 148"/>
                              <a:gd name="T151" fmla="*/ 634 h 684"/>
                              <a:gd name="T152" fmla="+- 0 9430 9422"/>
                              <a:gd name="T153" fmla="*/ T152 w 1318"/>
                              <a:gd name="T154" fmla="+- 0 541 148"/>
                              <a:gd name="T155" fmla="*/ 541 h 684"/>
                              <a:gd name="T156" fmla="+- 0 9422 9422"/>
                              <a:gd name="T157" fmla="*/ T156 w 1318"/>
                              <a:gd name="T158" fmla="+- 0 491 148"/>
                              <a:gd name="T159" fmla="*/ 491 h 68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1318" h="684">
                                <a:moveTo>
                                  <a:pt x="0" y="343"/>
                                </a:moveTo>
                                <a:lnTo>
                                  <a:pt x="28" y="244"/>
                                </a:lnTo>
                                <a:lnTo>
                                  <a:pt x="107" y="156"/>
                                </a:lnTo>
                                <a:lnTo>
                                  <a:pt x="162" y="118"/>
                                </a:lnTo>
                                <a:lnTo>
                                  <a:pt x="227" y="84"/>
                                </a:lnTo>
                                <a:lnTo>
                                  <a:pt x="301" y="55"/>
                                </a:lnTo>
                                <a:lnTo>
                                  <a:pt x="382" y="32"/>
                                </a:lnTo>
                                <a:lnTo>
                                  <a:pt x="470" y="14"/>
                                </a:lnTo>
                                <a:lnTo>
                                  <a:pt x="563" y="4"/>
                                </a:lnTo>
                                <a:lnTo>
                                  <a:pt x="660" y="0"/>
                                </a:lnTo>
                                <a:lnTo>
                                  <a:pt x="758" y="4"/>
                                </a:lnTo>
                                <a:lnTo>
                                  <a:pt x="851" y="14"/>
                                </a:lnTo>
                                <a:lnTo>
                                  <a:pt x="938" y="32"/>
                                </a:lnTo>
                                <a:lnTo>
                                  <a:pt x="1019" y="55"/>
                                </a:lnTo>
                                <a:lnTo>
                                  <a:pt x="1093" y="84"/>
                                </a:lnTo>
                                <a:lnTo>
                                  <a:pt x="1157" y="118"/>
                                </a:lnTo>
                                <a:lnTo>
                                  <a:pt x="1212" y="156"/>
                                </a:lnTo>
                                <a:lnTo>
                                  <a:pt x="1257" y="198"/>
                                </a:lnTo>
                                <a:lnTo>
                                  <a:pt x="1311" y="292"/>
                                </a:lnTo>
                                <a:lnTo>
                                  <a:pt x="1318" y="343"/>
                                </a:lnTo>
                                <a:lnTo>
                                  <a:pt x="1311" y="393"/>
                                </a:lnTo>
                                <a:lnTo>
                                  <a:pt x="1257" y="486"/>
                                </a:lnTo>
                                <a:lnTo>
                                  <a:pt x="1212" y="528"/>
                                </a:lnTo>
                                <a:lnTo>
                                  <a:pt x="1157" y="566"/>
                                </a:lnTo>
                                <a:lnTo>
                                  <a:pt x="1093" y="600"/>
                                </a:lnTo>
                                <a:lnTo>
                                  <a:pt x="1019" y="629"/>
                                </a:lnTo>
                                <a:lnTo>
                                  <a:pt x="938" y="652"/>
                                </a:lnTo>
                                <a:lnTo>
                                  <a:pt x="851" y="669"/>
                                </a:lnTo>
                                <a:lnTo>
                                  <a:pt x="758" y="680"/>
                                </a:lnTo>
                                <a:lnTo>
                                  <a:pt x="660" y="684"/>
                                </a:lnTo>
                                <a:lnTo>
                                  <a:pt x="563" y="680"/>
                                </a:lnTo>
                                <a:lnTo>
                                  <a:pt x="470" y="669"/>
                                </a:lnTo>
                                <a:lnTo>
                                  <a:pt x="382" y="652"/>
                                </a:lnTo>
                                <a:lnTo>
                                  <a:pt x="301" y="629"/>
                                </a:lnTo>
                                <a:lnTo>
                                  <a:pt x="227" y="600"/>
                                </a:lnTo>
                                <a:lnTo>
                                  <a:pt x="162" y="566"/>
                                </a:lnTo>
                                <a:lnTo>
                                  <a:pt x="107" y="528"/>
                                </a:lnTo>
                                <a:lnTo>
                                  <a:pt x="62" y="486"/>
                                </a:lnTo>
                                <a:lnTo>
                                  <a:pt x="8" y="393"/>
                                </a:lnTo>
                                <a:lnTo>
                                  <a:pt x="0" y="343"/>
                                </a:lnTo>
                              </a:path>
                            </a:pathLst>
                          </a:custGeom>
                          <a:noFill/>
                          <a:ln w="6508">
                            <a:solidFill>
                              <a:srgbClr val="3F3F3F"/>
                            </a:solidFill>
                            <a:round/>
                            <a:headEnd/>
                            <a:tailEnd/>
                          </a:ln>
                        </wps:spPr>
                        <wps:bodyPr rot="0" vert="horz" wrap="square" lIns="91440" tIns="45720" rIns="91440" bIns="45720" anchor="t" anchorCtr="0" upright="1">
                          <a:noAutofit/>
                        </wps:bodyPr>
                      </wps:wsp>
                      <pic:pic xmlns:pic="http://schemas.openxmlformats.org/drawingml/2006/picture">
                        <pic:nvPicPr>
                          <pic:cNvPr id="446" name="Picture 150"/>
                          <pic:cNvPicPr>
                            <a:picLocks noChangeAspect="1" noChangeArrowheads="1"/>
                          </pic:cNvPicPr>
                        </pic:nvPicPr>
                        <pic:blipFill>
                          <a:blip r:embed="rId72"/>
                          <a:srcRect/>
                          <a:stretch>
                            <a:fillRect/>
                          </a:stretch>
                        </pic:blipFill>
                        <pic:spPr bwMode="auto">
                          <a:xfrm>
                            <a:off x="4694" y="299"/>
                            <a:ext cx="3975" cy="432"/>
                          </a:xfrm>
                          <a:prstGeom prst="rect">
                            <a:avLst/>
                          </a:prstGeom>
                          <a:noFill/>
                        </pic:spPr>
                      </pic:pic>
                      <wps:wsp>
                        <wps:cNvPr id="447" name="Freeform 149"/>
                        <wps:cNvSpPr>
                          <a:spLocks/>
                        </wps:cNvSpPr>
                        <wps:spPr bwMode="auto">
                          <a:xfrm>
                            <a:off x="4677" y="284"/>
                            <a:ext cx="3956" cy="418"/>
                          </a:xfrm>
                          <a:custGeom>
                            <a:avLst/>
                            <a:gdLst>
                              <a:gd name="T0" fmla="+- 0 4793 4678"/>
                              <a:gd name="T1" fmla="*/ T0 w 3956"/>
                              <a:gd name="T2" fmla="+- 0 285 285"/>
                              <a:gd name="T3" fmla="*/ 285 h 418"/>
                              <a:gd name="T4" fmla="+- 0 4769 4678"/>
                              <a:gd name="T5" fmla="*/ T4 w 3956"/>
                              <a:gd name="T6" fmla="+- 0 289 285"/>
                              <a:gd name="T7" fmla="*/ 289 h 418"/>
                              <a:gd name="T8" fmla="+- 0 4730 4678"/>
                              <a:gd name="T9" fmla="*/ T8 w 3956"/>
                              <a:gd name="T10" fmla="+- 0 306 285"/>
                              <a:gd name="T11" fmla="*/ 306 h 418"/>
                              <a:gd name="T12" fmla="+- 0 4721 4678"/>
                              <a:gd name="T13" fmla="*/ T12 w 3956"/>
                              <a:gd name="T14" fmla="+- 0 313 285"/>
                              <a:gd name="T15" fmla="*/ 313 h 418"/>
                              <a:gd name="T16" fmla="+- 0 4697 4678"/>
                              <a:gd name="T17" fmla="*/ T16 w 3956"/>
                              <a:gd name="T18" fmla="+- 0 340 285"/>
                              <a:gd name="T19" fmla="*/ 340 h 418"/>
                              <a:gd name="T20" fmla="+- 0 4685 4678"/>
                              <a:gd name="T21" fmla="*/ T20 w 3956"/>
                              <a:gd name="T22" fmla="+- 0 361 285"/>
                              <a:gd name="T23" fmla="*/ 361 h 418"/>
                              <a:gd name="T24" fmla="+- 0 4678 4678"/>
                              <a:gd name="T25" fmla="*/ T24 w 3956"/>
                              <a:gd name="T26" fmla="+- 0 385 285"/>
                              <a:gd name="T27" fmla="*/ 385 h 418"/>
                              <a:gd name="T28" fmla="+- 0 4680 4678"/>
                              <a:gd name="T29" fmla="*/ T28 w 3956"/>
                              <a:gd name="T30" fmla="+- 0 601 285"/>
                              <a:gd name="T31" fmla="*/ 601 h 418"/>
                              <a:gd name="T32" fmla="+- 0 4682 4678"/>
                              <a:gd name="T33" fmla="*/ T32 w 3956"/>
                              <a:gd name="T34" fmla="+- 0 611 285"/>
                              <a:gd name="T35" fmla="*/ 611 h 418"/>
                              <a:gd name="T36" fmla="+- 0 4685 4678"/>
                              <a:gd name="T37" fmla="*/ T36 w 3956"/>
                              <a:gd name="T38" fmla="+- 0 618 285"/>
                              <a:gd name="T39" fmla="*/ 618 h 418"/>
                              <a:gd name="T40" fmla="+- 0 4687 4678"/>
                              <a:gd name="T41" fmla="*/ T40 w 3956"/>
                              <a:gd name="T42" fmla="+- 0 625 285"/>
                              <a:gd name="T43" fmla="*/ 625 h 418"/>
                              <a:gd name="T44" fmla="+- 0 4690 4678"/>
                              <a:gd name="T45" fmla="*/ T44 w 3956"/>
                              <a:gd name="T46" fmla="+- 0 630 285"/>
                              <a:gd name="T47" fmla="*/ 630 h 418"/>
                              <a:gd name="T48" fmla="+- 0 4692 4678"/>
                              <a:gd name="T49" fmla="*/ T48 w 3956"/>
                              <a:gd name="T50" fmla="+- 0 635 285"/>
                              <a:gd name="T51" fmla="*/ 635 h 418"/>
                              <a:gd name="T52" fmla="+- 0 4694 4678"/>
                              <a:gd name="T53" fmla="*/ T52 w 3956"/>
                              <a:gd name="T54" fmla="+- 0 640 285"/>
                              <a:gd name="T55" fmla="*/ 640 h 418"/>
                              <a:gd name="T56" fmla="+- 0 4697 4678"/>
                              <a:gd name="T57" fmla="*/ T56 w 3956"/>
                              <a:gd name="T58" fmla="+- 0 647 285"/>
                              <a:gd name="T59" fmla="*/ 647 h 418"/>
                              <a:gd name="T60" fmla="+- 0 4706 4678"/>
                              <a:gd name="T61" fmla="*/ T60 w 3956"/>
                              <a:gd name="T62" fmla="+- 0 654 285"/>
                              <a:gd name="T63" fmla="*/ 654 h 418"/>
                              <a:gd name="T64" fmla="+- 0 4709 4678"/>
                              <a:gd name="T65" fmla="*/ T64 w 3956"/>
                              <a:gd name="T66" fmla="+- 0 659 285"/>
                              <a:gd name="T67" fmla="*/ 659 h 418"/>
                              <a:gd name="T68" fmla="+- 0 4721 4678"/>
                              <a:gd name="T69" fmla="*/ T68 w 3956"/>
                              <a:gd name="T70" fmla="+- 0 669 285"/>
                              <a:gd name="T71" fmla="*/ 669 h 418"/>
                              <a:gd name="T72" fmla="+- 0 4730 4678"/>
                              <a:gd name="T73" fmla="*/ T72 w 3956"/>
                              <a:gd name="T74" fmla="+- 0 676 285"/>
                              <a:gd name="T75" fmla="*/ 676 h 418"/>
                              <a:gd name="T76" fmla="+- 0 4754 4678"/>
                              <a:gd name="T77" fmla="*/ T76 w 3956"/>
                              <a:gd name="T78" fmla="+- 0 690 285"/>
                              <a:gd name="T79" fmla="*/ 690 h 418"/>
                              <a:gd name="T80" fmla="+- 0 4771 4678"/>
                              <a:gd name="T81" fmla="*/ T80 w 3956"/>
                              <a:gd name="T82" fmla="+- 0 695 285"/>
                              <a:gd name="T83" fmla="*/ 695 h 418"/>
                              <a:gd name="T84" fmla="+- 0 4802 4678"/>
                              <a:gd name="T85" fmla="*/ T84 w 3956"/>
                              <a:gd name="T86" fmla="+- 0 700 285"/>
                              <a:gd name="T87" fmla="*/ 700 h 418"/>
                              <a:gd name="T88" fmla="+- 0 8508 4678"/>
                              <a:gd name="T89" fmla="*/ T88 w 3956"/>
                              <a:gd name="T90" fmla="+- 0 700 285"/>
                              <a:gd name="T91" fmla="*/ 700 h 418"/>
                              <a:gd name="T92" fmla="+- 0 8539 4678"/>
                              <a:gd name="T93" fmla="*/ T92 w 3956"/>
                              <a:gd name="T94" fmla="+- 0 695 285"/>
                              <a:gd name="T95" fmla="*/ 695 h 418"/>
                              <a:gd name="T96" fmla="+- 0 8578 4678"/>
                              <a:gd name="T97" fmla="*/ T96 w 3956"/>
                              <a:gd name="T98" fmla="+- 0 678 285"/>
                              <a:gd name="T99" fmla="*/ 678 h 418"/>
                              <a:gd name="T100" fmla="+- 0 8585 4678"/>
                              <a:gd name="T101" fmla="*/ T100 w 3956"/>
                              <a:gd name="T102" fmla="+- 0 673 285"/>
                              <a:gd name="T103" fmla="*/ 673 h 418"/>
                              <a:gd name="T104" fmla="+- 0 8594 4678"/>
                              <a:gd name="T105" fmla="*/ T104 w 3956"/>
                              <a:gd name="T106" fmla="+- 0 666 285"/>
                              <a:gd name="T107" fmla="*/ 666 h 418"/>
                              <a:gd name="T108" fmla="+- 0 8599 4678"/>
                              <a:gd name="T109" fmla="*/ T108 w 3956"/>
                              <a:gd name="T110" fmla="+- 0 659 285"/>
                              <a:gd name="T111" fmla="*/ 659 h 418"/>
                              <a:gd name="T112" fmla="+- 0 8618 4678"/>
                              <a:gd name="T113" fmla="*/ T112 w 3956"/>
                              <a:gd name="T114" fmla="+- 0 633 285"/>
                              <a:gd name="T115" fmla="*/ 633 h 418"/>
                              <a:gd name="T116" fmla="+- 0 8628 4678"/>
                              <a:gd name="T117" fmla="*/ T116 w 3956"/>
                              <a:gd name="T118" fmla="+- 0 609 285"/>
                              <a:gd name="T119" fmla="*/ 609 h 418"/>
                              <a:gd name="T120" fmla="+- 0 8633 4678"/>
                              <a:gd name="T121" fmla="*/ T120 w 3956"/>
                              <a:gd name="T122" fmla="+- 0 388 285"/>
                              <a:gd name="T123" fmla="*/ 388 h 418"/>
                              <a:gd name="T124" fmla="+- 0 8630 4678"/>
                              <a:gd name="T125" fmla="*/ T124 w 3956"/>
                              <a:gd name="T126" fmla="+- 0 376 285"/>
                              <a:gd name="T127" fmla="*/ 376 h 418"/>
                              <a:gd name="T128" fmla="+- 0 8628 4678"/>
                              <a:gd name="T129" fmla="*/ T128 w 3956"/>
                              <a:gd name="T130" fmla="+- 0 369 285"/>
                              <a:gd name="T131" fmla="*/ 369 h 418"/>
                              <a:gd name="T132" fmla="+- 0 8626 4678"/>
                              <a:gd name="T133" fmla="*/ T132 w 3956"/>
                              <a:gd name="T134" fmla="+- 0 361 285"/>
                              <a:gd name="T135" fmla="*/ 361 h 418"/>
                              <a:gd name="T136" fmla="+- 0 8623 4678"/>
                              <a:gd name="T137" fmla="*/ T136 w 3956"/>
                              <a:gd name="T138" fmla="+- 0 357 285"/>
                              <a:gd name="T139" fmla="*/ 357 h 418"/>
                              <a:gd name="T140" fmla="+- 0 8621 4678"/>
                              <a:gd name="T141" fmla="*/ T140 w 3956"/>
                              <a:gd name="T142" fmla="+- 0 352 285"/>
                              <a:gd name="T143" fmla="*/ 352 h 418"/>
                              <a:gd name="T144" fmla="+- 0 8616 4678"/>
                              <a:gd name="T145" fmla="*/ T144 w 3956"/>
                              <a:gd name="T146" fmla="+- 0 349 285"/>
                              <a:gd name="T147" fmla="*/ 349 h 418"/>
                              <a:gd name="T148" fmla="+- 0 8614 4678"/>
                              <a:gd name="T149" fmla="*/ T148 w 3956"/>
                              <a:gd name="T150" fmla="+- 0 345 285"/>
                              <a:gd name="T151" fmla="*/ 345 h 418"/>
                              <a:gd name="T152" fmla="+- 0 8609 4678"/>
                              <a:gd name="T153" fmla="*/ T152 w 3956"/>
                              <a:gd name="T154" fmla="+- 0 335 285"/>
                              <a:gd name="T155" fmla="*/ 335 h 418"/>
                              <a:gd name="T156" fmla="+- 0 8606 4678"/>
                              <a:gd name="T157" fmla="*/ T156 w 3956"/>
                              <a:gd name="T158" fmla="+- 0 330 285"/>
                              <a:gd name="T159" fmla="*/ 330 h 418"/>
                              <a:gd name="T160" fmla="+- 0 8587 4678"/>
                              <a:gd name="T161" fmla="*/ T160 w 3956"/>
                              <a:gd name="T162" fmla="+- 0 313 285"/>
                              <a:gd name="T163" fmla="*/ 313 h 418"/>
                              <a:gd name="T164" fmla="+- 0 8578 4678"/>
                              <a:gd name="T165" fmla="*/ T164 w 3956"/>
                              <a:gd name="T166" fmla="+- 0 306 285"/>
                              <a:gd name="T167" fmla="*/ 306 h 418"/>
                              <a:gd name="T168" fmla="+- 0 8556 4678"/>
                              <a:gd name="T169" fmla="*/ T168 w 3956"/>
                              <a:gd name="T170" fmla="+- 0 294 285"/>
                              <a:gd name="T171" fmla="*/ 294 h 418"/>
                              <a:gd name="T172" fmla="+- 0 8532 4678"/>
                              <a:gd name="T173" fmla="*/ T172 w 3956"/>
                              <a:gd name="T174" fmla="+- 0 287 285"/>
                              <a:gd name="T175" fmla="*/ 287 h 41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Lst>
                            <a:rect l="0" t="0" r="r" b="b"/>
                            <a:pathLst>
                              <a:path w="3956" h="418">
                                <a:moveTo>
                                  <a:pt x="3840" y="0"/>
                                </a:moveTo>
                                <a:lnTo>
                                  <a:pt x="115" y="0"/>
                                </a:lnTo>
                                <a:lnTo>
                                  <a:pt x="98" y="2"/>
                                </a:lnTo>
                                <a:lnTo>
                                  <a:pt x="91" y="4"/>
                                </a:lnTo>
                                <a:lnTo>
                                  <a:pt x="81" y="7"/>
                                </a:lnTo>
                                <a:lnTo>
                                  <a:pt x="52" y="21"/>
                                </a:lnTo>
                                <a:lnTo>
                                  <a:pt x="48" y="26"/>
                                </a:lnTo>
                                <a:lnTo>
                                  <a:pt x="43" y="28"/>
                                </a:lnTo>
                                <a:lnTo>
                                  <a:pt x="21" y="50"/>
                                </a:lnTo>
                                <a:lnTo>
                                  <a:pt x="19" y="55"/>
                                </a:lnTo>
                                <a:lnTo>
                                  <a:pt x="16" y="57"/>
                                </a:lnTo>
                                <a:lnTo>
                                  <a:pt x="7" y="76"/>
                                </a:lnTo>
                                <a:lnTo>
                                  <a:pt x="2" y="91"/>
                                </a:lnTo>
                                <a:lnTo>
                                  <a:pt x="0" y="100"/>
                                </a:lnTo>
                                <a:lnTo>
                                  <a:pt x="0" y="316"/>
                                </a:lnTo>
                                <a:lnTo>
                                  <a:pt x="2" y="316"/>
                                </a:lnTo>
                                <a:lnTo>
                                  <a:pt x="2" y="326"/>
                                </a:lnTo>
                                <a:lnTo>
                                  <a:pt x="4" y="326"/>
                                </a:lnTo>
                                <a:lnTo>
                                  <a:pt x="4" y="333"/>
                                </a:lnTo>
                                <a:lnTo>
                                  <a:pt x="7" y="333"/>
                                </a:lnTo>
                                <a:lnTo>
                                  <a:pt x="7" y="340"/>
                                </a:lnTo>
                                <a:lnTo>
                                  <a:pt x="9" y="340"/>
                                </a:lnTo>
                                <a:lnTo>
                                  <a:pt x="9" y="345"/>
                                </a:lnTo>
                                <a:lnTo>
                                  <a:pt x="12" y="345"/>
                                </a:lnTo>
                                <a:lnTo>
                                  <a:pt x="12" y="350"/>
                                </a:lnTo>
                                <a:lnTo>
                                  <a:pt x="14" y="350"/>
                                </a:lnTo>
                                <a:lnTo>
                                  <a:pt x="14" y="355"/>
                                </a:lnTo>
                                <a:lnTo>
                                  <a:pt x="16" y="355"/>
                                </a:lnTo>
                                <a:lnTo>
                                  <a:pt x="19" y="357"/>
                                </a:lnTo>
                                <a:lnTo>
                                  <a:pt x="19" y="362"/>
                                </a:lnTo>
                                <a:lnTo>
                                  <a:pt x="21" y="362"/>
                                </a:lnTo>
                                <a:lnTo>
                                  <a:pt x="28" y="369"/>
                                </a:lnTo>
                                <a:lnTo>
                                  <a:pt x="28" y="374"/>
                                </a:lnTo>
                                <a:lnTo>
                                  <a:pt x="31" y="374"/>
                                </a:lnTo>
                                <a:lnTo>
                                  <a:pt x="38" y="381"/>
                                </a:lnTo>
                                <a:lnTo>
                                  <a:pt x="43" y="384"/>
                                </a:lnTo>
                                <a:lnTo>
                                  <a:pt x="48" y="388"/>
                                </a:lnTo>
                                <a:lnTo>
                                  <a:pt x="52" y="391"/>
                                </a:lnTo>
                                <a:lnTo>
                                  <a:pt x="57" y="396"/>
                                </a:lnTo>
                                <a:lnTo>
                                  <a:pt x="76" y="405"/>
                                </a:lnTo>
                                <a:lnTo>
                                  <a:pt x="84" y="408"/>
                                </a:lnTo>
                                <a:lnTo>
                                  <a:pt x="93" y="410"/>
                                </a:lnTo>
                                <a:lnTo>
                                  <a:pt x="100" y="412"/>
                                </a:lnTo>
                                <a:lnTo>
                                  <a:pt x="124" y="415"/>
                                </a:lnTo>
                                <a:lnTo>
                                  <a:pt x="3830" y="417"/>
                                </a:lnTo>
                                <a:lnTo>
                                  <a:pt x="3830" y="415"/>
                                </a:lnTo>
                                <a:lnTo>
                                  <a:pt x="3852" y="412"/>
                                </a:lnTo>
                                <a:lnTo>
                                  <a:pt x="3861" y="410"/>
                                </a:lnTo>
                                <a:lnTo>
                                  <a:pt x="3876" y="405"/>
                                </a:lnTo>
                                <a:lnTo>
                                  <a:pt x="3900" y="393"/>
                                </a:lnTo>
                                <a:lnTo>
                                  <a:pt x="3902" y="391"/>
                                </a:lnTo>
                                <a:lnTo>
                                  <a:pt x="3907" y="388"/>
                                </a:lnTo>
                                <a:lnTo>
                                  <a:pt x="3912" y="384"/>
                                </a:lnTo>
                                <a:lnTo>
                                  <a:pt x="3916" y="381"/>
                                </a:lnTo>
                                <a:lnTo>
                                  <a:pt x="3919" y="379"/>
                                </a:lnTo>
                                <a:lnTo>
                                  <a:pt x="3921" y="374"/>
                                </a:lnTo>
                                <a:lnTo>
                                  <a:pt x="3933" y="362"/>
                                </a:lnTo>
                                <a:lnTo>
                                  <a:pt x="3940" y="348"/>
                                </a:lnTo>
                                <a:lnTo>
                                  <a:pt x="3943" y="345"/>
                                </a:lnTo>
                                <a:lnTo>
                                  <a:pt x="3950" y="324"/>
                                </a:lnTo>
                                <a:lnTo>
                                  <a:pt x="3952" y="312"/>
                                </a:lnTo>
                                <a:lnTo>
                                  <a:pt x="3955" y="103"/>
                                </a:lnTo>
                                <a:lnTo>
                                  <a:pt x="3952" y="103"/>
                                </a:lnTo>
                                <a:lnTo>
                                  <a:pt x="3952" y="91"/>
                                </a:lnTo>
                                <a:lnTo>
                                  <a:pt x="3950" y="91"/>
                                </a:lnTo>
                                <a:lnTo>
                                  <a:pt x="3950" y="84"/>
                                </a:lnTo>
                                <a:lnTo>
                                  <a:pt x="3948" y="84"/>
                                </a:lnTo>
                                <a:lnTo>
                                  <a:pt x="3948" y="76"/>
                                </a:lnTo>
                                <a:lnTo>
                                  <a:pt x="3945" y="76"/>
                                </a:lnTo>
                                <a:lnTo>
                                  <a:pt x="3945" y="72"/>
                                </a:lnTo>
                                <a:lnTo>
                                  <a:pt x="3943" y="72"/>
                                </a:lnTo>
                                <a:lnTo>
                                  <a:pt x="3943" y="67"/>
                                </a:lnTo>
                                <a:lnTo>
                                  <a:pt x="3940" y="64"/>
                                </a:lnTo>
                                <a:lnTo>
                                  <a:pt x="3938" y="64"/>
                                </a:lnTo>
                                <a:lnTo>
                                  <a:pt x="3938" y="60"/>
                                </a:lnTo>
                                <a:lnTo>
                                  <a:pt x="3936" y="60"/>
                                </a:lnTo>
                                <a:lnTo>
                                  <a:pt x="3936" y="55"/>
                                </a:lnTo>
                                <a:lnTo>
                                  <a:pt x="3931" y="50"/>
                                </a:lnTo>
                                <a:lnTo>
                                  <a:pt x="3928" y="50"/>
                                </a:lnTo>
                                <a:lnTo>
                                  <a:pt x="3928" y="45"/>
                                </a:lnTo>
                                <a:lnTo>
                                  <a:pt x="3914" y="31"/>
                                </a:lnTo>
                                <a:lnTo>
                                  <a:pt x="3909" y="28"/>
                                </a:lnTo>
                                <a:lnTo>
                                  <a:pt x="3904" y="24"/>
                                </a:lnTo>
                                <a:lnTo>
                                  <a:pt x="3900" y="21"/>
                                </a:lnTo>
                                <a:lnTo>
                                  <a:pt x="3897" y="19"/>
                                </a:lnTo>
                                <a:lnTo>
                                  <a:pt x="3878" y="9"/>
                                </a:lnTo>
                                <a:lnTo>
                                  <a:pt x="3864" y="4"/>
                                </a:lnTo>
                                <a:lnTo>
                                  <a:pt x="3854" y="2"/>
                                </a:lnTo>
                                <a:lnTo>
                                  <a:pt x="3840" y="0"/>
                                </a:lnTo>
                                <a:close/>
                              </a:path>
                            </a:pathLst>
                          </a:custGeom>
                          <a:solidFill>
                            <a:srgbClr val="C8D6E6"/>
                          </a:solidFill>
                          <a:ln>
                            <a:noFill/>
                          </a:ln>
                        </wps:spPr>
                        <wps:bodyPr rot="0" vert="horz" wrap="square" lIns="91440" tIns="45720" rIns="91440" bIns="45720" anchor="t" anchorCtr="0" upright="1">
                          <a:noAutofit/>
                        </wps:bodyPr>
                      </wps:wsp>
                      <wps:wsp>
                        <wps:cNvPr id="768" name="Freeform 148"/>
                        <wps:cNvSpPr>
                          <a:spLocks/>
                        </wps:cNvSpPr>
                        <wps:spPr bwMode="auto">
                          <a:xfrm>
                            <a:off x="4675" y="282"/>
                            <a:ext cx="3956" cy="418"/>
                          </a:xfrm>
                          <a:custGeom>
                            <a:avLst/>
                            <a:gdLst>
                              <a:gd name="T0" fmla="+- 0 8498 4675"/>
                              <a:gd name="T1" fmla="*/ T0 w 3956"/>
                              <a:gd name="T2" fmla="+- 0 700 282"/>
                              <a:gd name="T3" fmla="*/ 700 h 418"/>
                              <a:gd name="T4" fmla="+- 0 8550 4675"/>
                              <a:gd name="T5" fmla="*/ T4 w 3956"/>
                              <a:gd name="T6" fmla="+- 0 690 282"/>
                              <a:gd name="T7" fmla="*/ 690 h 418"/>
                              <a:gd name="T8" fmla="+- 0 8592 4675"/>
                              <a:gd name="T9" fmla="*/ T8 w 3956"/>
                              <a:gd name="T10" fmla="+- 0 664 282"/>
                              <a:gd name="T11" fmla="*/ 664 h 418"/>
                              <a:gd name="T12" fmla="+- 0 8620 4675"/>
                              <a:gd name="T13" fmla="*/ T12 w 3956"/>
                              <a:gd name="T14" fmla="+- 0 626 282"/>
                              <a:gd name="T15" fmla="*/ 626 h 418"/>
                              <a:gd name="T16" fmla="+- 0 8630 4675"/>
                              <a:gd name="T17" fmla="*/ T16 w 3956"/>
                              <a:gd name="T18" fmla="+- 0 580 282"/>
                              <a:gd name="T19" fmla="*/ 580 h 418"/>
                              <a:gd name="T20" fmla="+- 0 8630 4675"/>
                              <a:gd name="T21" fmla="*/ T20 w 3956"/>
                              <a:gd name="T22" fmla="+- 0 402 282"/>
                              <a:gd name="T23" fmla="*/ 402 h 418"/>
                              <a:gd name="T24" fmla="+- 0 8620 4675"/>
                              <a:gd name="T25" fmla="*/ T24 w 3956"/>
                              <a:gd name="T26" fmla="+- 0 355 282"/>
                              <a:gd name="T27" fmla="*/ 355 h 418"/>
                              <a:gd name="T28" fmla="+- 0 8592 4675"/>
                              <a:gd name="T29" fmla="*/ T28 w 3956"/>
                              <a:gd name="T30" fmla="+- 0 317 282"/>
                              <a:gd name="T31" fmla="*/ 317 h 418"/>
                              <a:gd name="T32" fmla="+- 0 8550 4675"/>
                              <a:gd name="T33" fmla="*/ T32 w 3956"/>
                              <a:gd name="T34" fmla="+- 0 292 282"/>
                              <a:gd name="T35" fmla="*/ 292 h 418"/>
                              <a:gd name="T36" fmla="+- 0 8498 4675"/>
                              <a:gd name="T37" fmla="*/ T36 w 3956"/>
                              <a:gd name="T38" fmla="+- 0 282 282"/>
                              <a:gd name="T39" fmla="*/ 282 h 418"/>
                              <a:gd name="T40" fmla="+- 0 4805 4675"/>
                              <a:gd name="T41" fmla="*/ T40 w 3956"/>
                              <a:gd name="T42" fmla="+- 0 282 282"/>
                              <a:gd name="T43" fmla="*/ 282 h 418"/>
                              <a:gd name="T44" fmla="+- 0 4754 4675"/>
                              <a:gd name="T45" fmla="*/ T44 w 3956"/>
                              <a:gd name="T46" fmla="+- 0 292 282"/>
                              <a:gd name="T47" fmla="*/ 292 h 418"/>
                              <a:gd name="T48" fmla="+- 0 4713 4675"/>
                              <a:gd name="T49" fmla="*/ T48 w 3956"/>
                              <a:gd name="T50" fmla="+- 0 317 282"/>
                              <a:gd name="T51" fmla="*/ 317 h 418"/>
                              <a:gd name="T52" fmla="+- 0 4685 4675"/>
                              <a:gd name="T53" fmla="*/ T52 w 3956"/>
                              <a:gd name="T54" fmla="+- 0 355 282"/>
                              <a:gd name="T55" fmla="*/ 355 h 418"/>
                              <a:gd name="T56" fmla="+- 0 4675 4675"/>
                              <a:gd name="T57" fmla="*/ T56 w 3956"/>
                              <a:gd name="T58" fmla="+- 0 402 282"/>
                              <a:gd name="T59" fmla="*/ 402 h 418"/>
                              <a:gd name="T60" fmla="+- 0 4675 4675"/>
                              <a:gd name="T61" fmla="*/ T60 w 3956"/>
                              <a:gd name="T62" fmla="+- 0 580 282"/>
                              <a:gd name="T63" fmla="*/ 580 h 418"/>
                              <a:gd name="T64" fmla="+- 0 4685 4675"/>
                              <a:gd name="T65" fmla="*/ T64 w 3956"/>
                              <a:gd name="T66" fmla="+- 0 626 282"/>
                              <a:gd name="T67" fmla="*/ 626 h 418"/>
                              <a:gd name="T68" fmla="+- 0 4713 4675"/>
                              <a:gd name="T69" fmla="*/ T68 w 3956"/>
                              <a:gd name="T70" fmla="+- 0 664 282"/>
                              <a:gd name="T71" fmla="*/ 664 h 418"/>
                              <a:gd name="T72" fmla="+- 0 4754 4675"/>
                              <a:gd name="T73" fmla="*/ T72 w 3956"/>
                              <a:gd name="T74" fmla="+- 0 690 282"/>
                              <a:gd name="T75" fmla="*/ 690 h 418"/>
                              <a:gd name="T76" fmla="+- 0 4805 4675"/>
                              <a:gd name="T77" fmla="*/ T76 w 3956"/>
                              <a:gd name="T78" fmla="+- 0 700 282"/>
                              <a:gd name="T79" fmla="*/ 700 h 418"/>
                              <a:gd name="T80" fmla="+- 0 8498 4675"/>
                              <a:gd name="T81" fmla="*/ T80 w 3956"/>
                              <a:gd name="T82" fmla="+- 0 700 282"/>
                              <a:gd name="T83" fmla="*/ 700 h 41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3956" h="418">
                                <a:moveTo>
                                  <a:pt x="3823" y="418"/>
                                </a:moveTo>
                                <a:lnTo>
                                  <a:pt x="3875" y="408"/>
                                </a:lnTo>
                                <a:lnTo>
                                  <a:pt x="3917" y="382"/>
                                </a:lnTo>
                                <a:lnTo>
                                  <a:pt x="3945" y="344"/>
                                </a:lnTo>
                                <a:lnTo>
                                  <a:pt x="3955" y="298"/>
                                </a:lnTo>
                                <a:lnTo>
                                  <a:pt x="3955" y="120"/>
                                </a:lnTo>
                                <a:lnTo>
                                  <a:pt x="3945" y="73"/>
                                </a:lnTo>
                                <a:lnTo>
                                  <a:pt x="3917" y="35"/>
                                </a:lnTo>
                                <a:lnTo>
                                  <a:pt x="3875" y="10"/>
                                </a:lnTo>
                                <a:lnTo>
                                  <a:pt x="3823" y="0"/>
                                </a:lnTo>
                                <a:lnTo>
                                  <a:pt x="130" y="0"/>
                                </a:lnTo>
                                <a:lnTo>
                                  <a:pt x="79" y="10"/>
                                </a:lnTo>
                                <a:lnTo>
                                  <a:pt x="38" y="35"/>
                                </a:lnTo>
                                <a:lnTo>
                                  <a:pt x="10" y="73"/>
                                </a:lnTo>
                                <a:lnTo>
                                  <a:pt x="0" y="120"/>
                                </a:lnTo>
                                <a:lnTo>
                                  <a:pt x="0" y="298"/>
                                </a:lnTo>
                                <a:lnTo>
                                  <a:pt x="10" y="344"/>
                                </a:lnTo>
                                <a:lnTo>
                                  <a:pt x="38" y="382"/>
                                </a:lnTo>
                                <a:lnTo>
                                  <a:pt x="79" y="408"/>
                                </a:lnTo>
                                <a:lnTo>
                                  <a:pt x="130" y="418"/>
                                </a:lnTo>
                                <a:lnTo>
                                  <a:pt x="3823" y="418"/>
                                </a:lnTo>
                                <a:close/>
                              </a:path>
                            </a:pathLst>
                          </a:custGeom>
                          <a:noFill/>
                          <a:ln w="6395">
                            <a:solidFill>
                              <a:srgbClr val="3F3F3F"/>
                            </a:solidFill>
                            <a:round/>
                            <a:headEnd/>
                            <a:tailEnd/>
                          </a:ln>
                        </wps:spPr>
                        <wps:bodyPr rot="0" vert="horz" wrap="square" lIns="91440" tIns="45720" rIns="91440" bIns="45720" anchor="t" anchorCtr="0" upright="1">
                          <a:noAutofit/>
                        </wps:bodyPr>
                      </wps:wsp>
                      <wps:wsp>
                        <wps:cNvPr id="769" name="Freeform 147"/>
                        <wps:cNvSpPr>
                          <a:spLocks/>
                        </wps:cNvSpPr>
                        <wps:spPr bwMode="auto">
                          <a:xfrm>
                            <a:off x="8630" y="491"/>
                            <a:ext cx="716" cy="2"/>
                          </a:xfrm>
                          <a:custGeom>
                            <a:avLst/>
                            <a:gdLst>
                              <a:gd name="T0" fmla="+- 0 8630 8630"/>
                              <a:gd name="T1" fmla="*/ T0 w 716"/>
                              <a:gd name="T2" fmla="+- 0 8830 8630"/>
                              <a:gd name="T3" fmla="*/ T2 w 716"/>
                              <a:gd name="T4" fmla="+- 0 9346 8630"/>
                              <a:gd name="T5" fmla="*/ T4 w 716"/>
                            </a:gdLst>
                            <a:ahLst/>
                            <a:cxnLst>
                              <a:cxn ang="0">
                                <a:pos x="T1" y="0"/>
                              </a:cxn>
                              <a:cxn ang="0">
                                <a:pos x="T3" y="0"/>
                              </a:cxn>
                              <a:cxn ang="0">
                                <a:pos x="T5" y="0"/>
                              </a:cxn>
                            </a:cxnLst>
                            <a:rect l="0" t="0" r="r" b="b"/>
                            <a:pathLst>
                              <a:path w="716">
                                <a:moveTo>
                                  <a:pt x="0" y="0"/>
                                </a:moveTo>
                                <a:lnTo>
                                  <a:pt x="200" y="0"/>
                                </a:lnTo>
                                <a:lnTo>
                                  <a:pt x="716" y="0"/>
                                </a:lnTo>
                              </a:path>
                            </a:pathLst>
                          </a:custGeom>
                          <a:noFill/>
                          <a:ln w="8385">
                            <a:solidFill>
                              <a:srgbClr val="3F3F3F"/>
                            </a:solidFill>
                            <a:round/>
                            <a:headEnd/>
                            <a:tailEnd/>
                          </a:ln>
                        </wps:spPr>
                        <wps:bodyPr rot="0" vert="horz" wrap="square" lIns="91440" tIns="45720" rIns="91440" bIns="45720" anchor="t" anchorCtr="0" upright="1">
                          <a:noAutofit/>
                        </wps:bodyPr>
                      </wps:wsp>
                      <wps:wsp>
                        <wps:cNvPr id="770" name="Freeform 146"/>
                        <wps:cNvSpPr>
                          <a:spLocks/>
                        </wps:cNvSpPr>
                        <wps:spPr bwMode="auto">
                          <a:xfrm>
                            <a:off x="9321" y="443"/>
                            <a:ext cx="101" cy="94"/>
                          </a:xfrm>
                          <a:custGeom>
                            <a:avLst/>
                            <a:gdLst>
                              <a:gd name="T0" fmla="+- 0 9322 9322"/>
                              <a:gd name="T1" fmla="*/ T0 w 101"/>
                              <a:gd name="T2" fmla="+- 0 443 443"/>
                              <a:gd name="T3" fmla="*/ 443 h 94"/>
                              <a:gd name="T4" fmla="+- 0 9330 9322"/>
                              <a:gd name="T5" fmla="*/ T4 w 101"/>
                              <a:gd name="T6" fmla="+- 0 466 443"/>
                              <a:gd name="T7" fmla="*/ 466 h 94"/>
                              <a:gd name="T8" fmla="+- 0 9332 9322"/>
                              <a:gd name="T9" fmla="*/ T8 w 101"/>
                              <a:gd name="T10" fmla="+- 0 490 443"/>
                              <a:gd name="T11" fmla="*/ 490 h 94"/>
                              <a:gd name="T12" fmla="+- 0 9330 9322"/>
                              <a:gd name="T13" fmla="*/ T12 w 101"/>
                              <a:gd name="T14" fmla="+- 0 514 443"/>
                              <a:gd name="T15" fmla="*/ 514 h 94"/>
                              <a:gd name="T16" fmla="+- 0 9322 9322"/>
                              <a:gd name="T17" fmla="*/ T16 w 101"/>
                              <a:gd name="T18" fmla="+- 0 537 443"/>
                              <a:gd name="T19" fmla="*/ 537 h 94"/>
                              <a:gd name="T20" fmla="+- 0 9422 9322"/>
                              <a:gd name="T21" fmla="*/ T20 w 101"/>
                              <a:gd name="T22" fmla="+- 0 491 443"/>
                              <a:gd name="T23" fmla="*/ 491 h 94"/>
                              <a:gd name="T24" fmla="+- 0 9322 9322"/>
                              <a:gd name="T25" fmla="*/ T24 w 101"/>
                              <a:gd name="T26" fmla="+- 0 443 443"/>
                              <a:gd name="T27" fmla="*/ 443 h 94"/>
                            </a:gdLst>
                            <a:ahLst/>
                            <a:cxnLst>
                              <a:cxn ang="0">
                                <a:pos x="T1" y="T3"/>
                              </a:cxn>
                              <a:cxn ang="0">
                                <a:pos x="T5" y="T7"/>
                              </a:cxn>
                              <a:cxn ang="0">
                                <a:pos x="T9" y="T11"/>
                              </a:cxn>
                              <a:cxn ang="0">
                                <a:pos x="T13" y="T15"/>
                              </a:cxn>
                              <a:cxn ang="0">
                                <a:pos x="T17" y="T19"/>
                              </a:cxn>
                              <a:cxn ang="0">
                                <a:pos x="T21" y="T23"/>
                              </a:cxn>
                              <a:cxn ang="0">
                                <a:pos x="T25" y="T27"/>
                              </a:cxn>
                            </a:cxnLst>
                            <a:rect l="0" t="0" r="r" b="b"/>
                            <a:pathLst>
                              <a:path w="101" h="94">
                                <a:moveTo>
                                  <a:pt x="0" y="0"/>
                                </a:moveTo>
                                <a:lnTo>
                                  <a:pt x="8" y="23"/>
                                </a:lnTo>
                                <a:lnTo>
                                  <a:pt x="10" y="47"/>
                                </a:lnTo>
                                <a:lnTo>
                                  <a:pt x="8" y="71"/>
                                </a:lnTo>
                                <a:lnTo>
                                  <a:pt x="0" y="94"/>
                                </a:lnTo>
                                <a:lnTo>
                                  <a:pt x="100" y="48"/>
                                </a:lnTo>
                                <a:lnTo>
                                  <a:pt x="0" y="0"/>
                                </a:lnTo>
                                <a:close/>
                              </a:path>
                            </a:pathLst>
                          </a:custGeom>
                          <a:solidFill>
                            <a:srgbClr val="3F3F3F"/>
                          </a:solidFill>
                          <a:ln>
                            <a:noFill/>
                          </a:ln>
                        </wps:spPr>
                        <wps:bodyPr rot="0" vert="horz" wrap="square" lIns="91440" tIns="45720" rIns="91440" bIns="45720" anchor="t" anchorCtr="0" upright="1">
                          <a:noAutofit/>
                        </wps:bodyPr>
                      </wps:wsp>
                      <wps:wsp>
                        <wps:cNvPr id="771" name="Line 145"/>
                        <wps:cNvCnPr>
                          <a:cxnSpLocks noChangeShapeType="1"/>
                        </wps:cNvCnPr>
                        <wps:spPr bwMode="auto">
                          <a:xfrm>
                            <a:off x="3619" y="491"/>
                            <a:ext cx="1056" cy="0"/>
                          </a:xfrm>
                          <a:prstGeom prst="line">
                            <a:avLst/>
                          </a:prstGeom>
                          <a:noFill/>
                          <a:ln w="8385">
                            <a:solidFill>
                              <a:srgbClr val="3F3F3F"/>
                            </a:solidFill>
                            <a:round/>
                            <a:headEnd/>
                            <a:tailEnd/>
                          </a:ln>
                        </wps:spPr>
                        <wps:bodyPr/>
                      </wps:wsp>
                      <pic:pic xmlns:pic="http://schemas.openxmlformats.org/drawingml/2006/picture">
                        <pic:nvPicPr>
                          <pic:cNvPr id="772" name="Picture 144"/>
                          <pic:cNvPicPr>
                            <a:picLocks noChangeAspect="1" noChangeArrowheads="1"/>
                          </pic:cNvPicPr>
                        </pic:nvPicPr>
                        <pic:blipFill>
                          <a:blip r:embed="rId73"/>
                          <a:srcRect/>
                          <a:stretch>
                            <a:fillRect/>
                          </a:stretch>
                        </pic:blipFill>
                        <pic:spPr bwMode="auto">
                          <a:xfrm>
                            <a:off x="5594" y="831"/>
                            <a:ext cx="2129" cy="252"/>
                          </a:xfrm>
                          <a:prstGeom prst="rect">
                            <a:avLst/>
                          </a:prstGeom>
                          <a:noFill/>
                        </pic:spPr>
                      </pic:pic>
                      <wps:wsp>
                        <wps:cNvPr id="773" name="Text Box 143"/>
                        <wps:cNvSpPr txBox="1">
                          <a:spLocks noChangeArrowheads="1"/>
                        </wps:cNvSpPr>
                        <wps:spPr bwMode="auto">
                          <a:xfrm>
                            <a:off x="2692" y="339"/>
                            <a:ext cx="562" cy="307"/>
                          </a:xfrm>
                          <a:prstGeom prst="rect">
                            <a:avLst/>
                          </a:prstGeom>
                          <a:noFill/>
                          <a:ln>
                            <a:noFill/>
                          </a:ln>
                        </wps:spPr>
                        <wps:txbx>
                          <w:txbxContent>
                            <w:p w14:paraId="2ABD4A36" w14:textId="77777777" w:rsidR="003036E0" w:rsidRDefault="003036E0" w:rsidP="00EA228C">
                              <w:pPr>
                                <w:spacing w:line="259" w:lineRule="auto"/>
                                <w:ind w:right="9" w:firstLine="45"/>
                                <w:rPr>
                                  <w:sz w:val="13"/>
                                </w:rPr>
                              </w:pPr>
                              <w:r>
                                <w:rPr>
                                  <w:w w:val="110"/>
                                  <w:sz w:val="13"/>
                                </w:rPr>
                                <w:t>Facility Provider</w:t>
                              </w:r>
                            </w:p>
                          </w:txbxContent>
                        </wps:txbx>
                        <wps:bodyPr rot="0" vert="horz" wrap="square" lIns="0" tIns="0" rIns="0" bIns="0" anchor="t" anchorCtr="0" upright="1">
                          <a:noAutofit/>
                        </wps:bodyPr>
                      </wps:wsp>
                      <wps:wsp>
                        <wps:cNvPr id="774" name="Text Box 142"/>
                        <wps:cNvSpPr txBox="1">
                          <a:spLocks noChangeArrowheads="1"/>
                        </wps:cNvSpPr>
                        <wps:spPr bwMode="auto">
                          <a:xfrm>
                            <a:off x="4286" y="322"/>
                            <a:ext cx="279" cy="147"/>
                          </a:xfrm>
                          <a:prstGeom prst="rect">
                            <a:avLst/>
                          </a:prstGeom>
                          <a:noFill/>
                          <a:ln>
                            <a:noFill/>
                          </a:ln>
                        </wps:spPr>
                        <wps:txbx>
                          <w:txbxContent>
                            <w:p w14:paraId="3AD4C5AC" w14:textId="77777777" w:rsidR="003036E0" w:rsidRDefault="003036E0" w:rsidP="00EA228C">
                              <w:pPr>
                                <w:spacing w:line="146" w:lineRule="exact"/>
                                <w:rPr>
                                  <w:b/>
                                  <w:sz w:val="13"/>
                                </w:rPr>
                              </w:pPr>
                              <w:r>
                                <w:rPr>
                                  <w:b/>
                                  <w:w w:val="110"/>
                                  <w:sz w:val="13"/>
                                </w:rPr>
                                <w:t>(#1)</w:t>
                              </w:r>
                            </w:p>
                          </w:txbxContent>
                        </wps:txbx>
                        <wps:bodyPr rot="0" vert="horz" wrap="square" lIns="0" tIns="0" rIns="0" bIns="0" anchor="t" anchorCtr="0" upright="1">
                          <a:noAutofit/>
                        </wps:bodyPr>
                      </wps:wsp>
                      <wps:wsp>
                        <wps:cNvPr id="775" name="Text Box 141"/>
                        <wps:cNvSpPr txBox="1">
                          <a:spLocks noChangeArrowheads="1"/>
                        </wps:cNvSpPr>
                        <wps:spPr bwMode="auto">
                          <a:xfrm>
                            <a:off x="6297" y="418"/>
                            <a:ext cx="748" cy="147"/>
                          </a:xfrm>
                          <a:prstGeom prst="rect">
                            <a:avLst/>
                          </a:prstGeom>
                          <a:noFill/>
                          <a:ln>
                            <a:noFill/>
                          </a:ln>
                        </wps:spPr>
                        <wps:txbx>
                          <w:txbxContent>
                            <w:p w14:paraId="0FB018FA" w14:textId="77777777" w:rsidR="003036E0" w:rsidRDefault="003036E0" w:rsidP="00EA228C">
                              <w:pPr>
                                <w:spacing w:line="146" w:lineRule="exact"/>
                                <w:rPr>
                                  <w:sz w:val="13"/>
                                </w:rPr>
                              </w:pPr>
                              <w:r>
                                <w:rPr>
                                  <w:w w:val="110"/>
                                  <w:sz w:val="13"/>
                                </w:rPr>
                                <w:t>Notification</w:t>
                              </w:r>
                            </w:p>
                          </w:txbxContent>
                        </wps:txbx>
                        <wps:bodyPr rot="0" vert="horz" wrap="square" lIns="0" tIns="0" rIns="0" bIns="0" anchor="t" anchorCtr="0" upright="1">
                          <a:noAutofit/>
                        </wps:bodyPr>
                      </wps:wsp>
                      <wps:wsp>
                        <wps:cNvPr id="776" name="Text Box 140"/>
                        <wps:cNvSpPr txBox="1">
                          <a:spLocks noChangeArrowheads="1"/>
                        </wps:cNvSpPr>
                        <wps:spPr bwMode="auto">
                          <a:xfrm>
                            <a:off x="9657" y="336"/>
                            <a:ext cx="880" cy="307"/>
                          </a:xfrm>
                          <a:prstGeom prst="rect">
                            <a:avLst/>
                          </a:prstGeom>
                          <a:noFill/>
                          <a:ln>
                            <a:noFill/>
                          </a:ln>
                        </wps:spPr>
                        <wps:txbx>
                          <w:txbxContent>
                            <w:p w14:paraId="71BAD8DA" w14:textId="77777777" w:rsidR="003036E0" w:rsidRDefault="003036E0" w:rsidP="00EA228C">
                              <w:pPr>
                                <w:spacing w:line="259" w:lineRule="auto"/>
                                <w:ind w:left="158" w:hanging="159"/>
                                <w:rPr>
                                  <w:sz w:val="13"/>
                                </w:rPr>
                              </w:pPr>
                              <w:r>
                                <w:rPr>
                                  <w:w w:val="110"/>
                                  <w:sz w:val="13"/>
                                </w:rPr>
                                <w:t>Primary Care Provider</w:t>
                              </w:r>
                            </w:p>
                          </w:txbxContent>
                        </wps:txbx>
                        <wps:bodyPr rot="0" vert="horz" wrap="square" lIns="0" tIns="0" rIns="0" bIns="0" anchor="t" anchorCtr="0" upright="1">
                          <a:noAutofit/>
                        </wps:bodyPr>
                      </wps:wsp>
                      <wps:wsp>
                        <wps:cNvPr id="777" name="Text Box 139"/>
                        <wps:cNvSpPr txBox="1">
                          <a:spLocks noChangeArrowheads="1"/>
                        </wps:cNvSpPr>
                        <wps:spPr bwMode="auto">
                          <a:xfrm>
                            <a:off x="5464" y="707"/>
                            <a:ext cx="2112" cy="245"/>
                          </a:xfrm>
                          <a:prstGeom prst="rect">
                            <a:avLst/>
                          </a:prstGeom>
                          <a:solidFill>
                            <a:srgbClr val="C8D6E6"/>
                          </a:solidFill>
                          <a:ln w="6397">
                            <a:solidFill>
                              <a:srgbClr val="1E467C"/>
                            </a:solidFill>
                            <a:miter lim="800000"/>
                            <a:headEnd/>
                            <a:tailEnd/>
                          </a:ln>
                        </wps:spPr>
                        <wps:txbx>
                          <w:txbxContent>
                            <w:p w14:paraId="281E1F94" w14:textId="77777777" w:rsidR="003036E0" w:rsidRDefault="003036E0" w:rsidP="00EA228C">
                              <w:pPr>
                                <w:spacing w:before="41"/>
                                <w:ind w:left="686"/>
                                <w:rPr>
                                  <w:sz w:val="13"/>
                                </w:rPr>
                              </w:pPr>
                              <w:r>
                                <w:rPr>
                                  <w:w w:val="110"/>
                                  <w:sz w:val="13"/>
                                </w:rPr>
                                <w:t>Attachment</w:t>
                              </w:r>
                            </w:p>
                          </w:txbxContent>
                        </wps:txbx>
                        <wps:bodyPr rot="0" vert="horz" wrap="square" lIns="0" tIns="0" rIns="0" bIns="0" anchor="t" anchorCtr="0" upright="1">
                          <a:noAutofit/>
                        </wps:bodyPr>
                      </wps:wsp>
                    </wpg:wgp>
                  </a:graphicData>
                </a:graphic>
              </wp:inline>
            </w:drawing>
          </mc:Choice>
          <mc:Fallback>
            <w:pict>
              <v:group w14:anchorId="2CA329E6" id="Group 138" o:spid="_x0000_s1154" style="width:424pt;height:47.1pt;mso-position-horizontal-relative:char;mso-position-vertical-relative:line" coordorigin="2296,143" coordsize="8480,94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">
                <v:shape id="Picture 156" o:spid="_x0000_s1155" type="#_x0000_t75" style="position:absolute;left:2323;top:179;width:1328;height:6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">
                  <v:imagedata r:id="rId74" o:title=""/>
                </v:shape>
                <v:shape id="Freeform 155" o:spid="_x0000_s1156" style="position:absolute;left:2304;top:164;width:1318;height:660;visibility:visible;mso-wrap-style:square;v-text-anchor:top" coordsize="1318,6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" path="m734,l583,,552,4,523,6,504,8r-17,2l468,12r-14,4l442,18r-15,2l415,22r-14,2l336,42r-10,2l312,48r-10,4l281,58r-5,2l269,64r-5,2l250,70r-5,2l238,76r-15,6l216,84r-43,22l170,108r-19,10l142,126r-5,2l134,130r-4,2l127,136r-5,2l120,140r-5,2l110,148r-4,2l96,160r-5,2l48,204r-2,6l43,212r-2,4l36,222r-2,4l29,232,12,264r-2,8l7,282,2,296,,318r,26l2,344r,22l5,366r,10l7,376r,6l10,382r,8l12,390r,10l14,400r,4l17,404r,4l19,408r,6l22,414r,4l24,418r,6l26,424r3,2l29,430r2,l31,436r3,l38,440r,4l41,444r2,4l43,452r3,l50,456r,6l53,462r33,34l91,498r10,10l106,510r14,12l125,524r2,2l132,528r2,4l139,534r3,2l146,538r3,2l158,546r3,2l180,558r2,2l202,570r7,2l228,582r7,2l264,596r14,4l283,604r15,4l307,610r22,8l338,620r36,10l386,632r20,4l420,640r24,4l458,646r34,6l511,654r22,2l564,658r38,2l713,660r69,-4l842,648r17,-2l871,644r15,-2l898,640r14,-4l950,628r12,-4l972,622r14,-4l996,616r14,-6l1020,608r7,-2l1051,596r15,-4l1070,588r8,-2l1087,582r7,-2l1118,568r8,-4l1128,562r19,-10l1150,550r19,-10l1171,538r5,-2l1178,534r5,-2l1188,526r5,-2l1195,522r5,-2l1202,516r5,-2l1234,492r26,-26l1262,462r8,-8l1272,450r2,-2l1277,442r5,-4l1284,432r2,-2l1303,396r3,-6l1308,380r5,-16l1315,340r3,-16l1315,324r,-24l1313,300r,-8l1310,292r,-10l1308,282r,-8l1306,274r,-6l1303,268r,-6l1301,262r,-4l1298,258r,-6l1296,252r,-4l1294,248r,-4l1291,244r,-6l1289,238r,-4l1286,234r,-6l1282,224r-3,l1279,220r-5,-6l1272,214r,-4l1270,208r-3,l1267,202r-36,-36l1226,164r-9,-10l1212,152r-7,-8l1200,142r-2,-2l1193,138r-10,-8l1178,128r-2,-2l1171,124r-2,-4l1164,118r-2,-2l1138,104r-3,-2l1111,90r-7,-2l1080,76r-19,-8l1054,66,1030,56r-8,-2l1013,52,998,46r-9,-2l974,40,926,28,890,20,876,18,864,16,850,12,811,8,794,6,763,4,734,xe" fillcolor="#c8d6e6" stroked="f">
                  <v:path arrowok="t" o:connecttype="custom" o:connectlocs="523,171;454,181;401,189;302,217;264,231;223,247;151,283;130,297;115,307;91,327;41,381;12,429;0,483;5,531;10,547;14,565;19,573;24,583;29,595;38,605;43,617;53,627;106,675;132,693;146,703;180,723;228,747;283,769;338,785;420,805;511,819;713,825;871,809;950,793;996,781;1051,761;1087,747;1128,727;1171,703;1188,691;1202,681;1262,627;1277,607;1303,561;1315,505;1313,465;1308,447;1303,433;1298,423;1294,413;1289,403;1282,389;1272,379;1267,367;1212,317;1193,303;1171,289;1138,269;1080,241;1022,219;974,205;864,181;763,169" o:connectangles="0,0,0,0,0,0,0,0,0,0,0,0,0,0,0,0,0,0,0,0,0,0,0,0,0,0,0,0,0,0,0,0,0,0,0,0,0,0,0,0,0,0,0,0,0,0,0,0,0,0,0,0,0,0,0,0,0,0,0,0,0,0,0"/>
                </v:shape>
                <v:shape id="Freeform 154" o:spid="_x0000_s1157" style="position:absolute;left:2301;top:159;width:1318;height:663;visibility:visible;mso-wrap-style:square;v-text-anchor:top" coordsize="1318,6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" path="m,331l28,236r78,-85l161,114,226,81,299,53,380,31,468,14,560,3,657,r98,3l848,14r88,17l1017,53r73,28l1155,114r56,37l1256,192r54,90l1317,331r-7,49l1256,470r-45,41l1155,548r-65,33l1017,609r-81,22l848,648r-93,11l657,662r-97,-3l468,648,380,631,299,609,226,581,161,548,106,511,61,470,7,380,,331e" filled="f" strokecolor="#3f3f3f" strokeweight=".18061mm">
                  <v:path arrowok="t" o:connecttype="custom" o:connectlocs="0,491;28,396;106,311;161,274;226,241;299,213;380,191;468,174;560,163;657,160;755,163;848,174;936,191;1017,213;1090,241;1155,274;1211,311;1256,352;1310,442;1317,491;1310,540;1256,630;1211,671;1155,708;1090,741;1017,769;936,791;848,808;755,819;657,822;560,819;468,808;380,791;299,769;226,741;161,708;106,671;61,630;7,540;0,491" o:connectangles="0,0,0,0,0,0,0,0,0,0,0,0,0,0,0,0,0,0,0,0,0,0,0,0,0,0,0,0,0,0,0,0,0,0,0,0,0,0,0,0"/>
                </v:shape>
                <v:shape id="Picture 153" o:spid="_x0000_s1158" type="#_x0000_t75" style="position:absolute;left:9446;top:169;width:1330;height:6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">
                  <v:imagedata r:id="rId75" o:title=""/>
                </v:shape>
                <v:shape id="Freeform 152" o:spid="_x0000_s1159" style="position:absolute;left:9424;top:154;width:1318;height:680;visibility:visible;mso-wrap-style:square;v-text-anchor:top" coordsize="1318,6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" path="m693,l626,,573,2,542,4,518,6,501,8r-19,4l465,14r-14,2l427,20r-14,4l401,26,343,40,300,54r-10,2l285,60r-7,2l273,64r-7,2l237,78r-7,2l177,108r-2,2l161,116r-3,4l149,124r-12,10l132,136r-3,2l125,140r-3,4l117,146,91,168,57,200r-2,6l48,212r-3,6l43,220r-2,4l36,230r-3,4l31,236,7,292,,340r2,2l2,366r3,l5,380r2,l7,390r2,l9,398r3,l12,408r2,l14,412r3,l17,416r2,l19,422r2,l21,426r3,l24,432r2,l26,436r3,l29,440r2,l31,446r2,l36,448r,4l38,452r3,4l41,460r2,l48,464r,6l50,470r5,4l55,480r2,l91,512r5,4l108,528r5,2l117,534r5,2l125,540r4,2l134,546r5,2l141,552r5,2l149,556r9,4l161,564r14,6l177,572r15,8l194,582r5,2l206,588r34,16l254,608r5,4l266,614r5,2l285,620r5,4l312,630r9,2l343,640r58,14l437,662r14,2l463,666r17,2l499,672r17,2l537,676r32,2l614,680r91,l780,676r60,-8l857,666r12,-2l883,662r36,-8l977,640r28,-10l1015,628r14,-4l1034,620r15,-4l1053,614r8,-2l1065,608r8,-2l1077,604r8,-2l1118,584r7,-2l1128,580r14,-8l1145,570r14,-6l1161,560r10,-4l1173,554r5,-2l1183,546r5,-2l1190,542r5,-2l1197,536r5,-2l1229,512r28,-28l1260,480r9,-10l1272,464r2,-2l1277,458r2,-2l1281,450r5,-4l1303,412r10,-32l1315,362r2,-42l1315,320r,-16l1313,304r,-10l1310,294r,-6l1308,288r,-10l1305,278r,-8l1303,270r,-4l1301,266r,-6l1298,260r,-4l1296,256r,-4l1293,252r,-6l1291,246r,-4l1289,242r,-6l1284,232r-3,l1281,228r-2,-4l1277,224r,-4l1272,216r-3,l1269,210r-12,-12l1255,198r,-4l1231,170r-5,-2l1214,156r-9,-8l1200,146r-5,-6l1190,138r-2,-2l1183,134r-10,-8l1169,124r-3,-2l1157,116r-3,-2l1140,108r-3,-4l1094,84r-7,-4l1077,76r-7,-2l1065,72r-7,-4l1053,66r-7,-2l1041,62,984,42,974,40r-7,-2l919,26,905,24,869,16,854,14,837,12,818,8,801,6,777,4,746,2,693,xe" fillcolor="#c8d6e6" stroked="f">
                  <v:path arrowok="t" o:connecttype="custom" o:connectlocs="542,158;465,168;401,180;285,214;237,232;161,270;132,290;117,300;48,366;36,384;0,494;5,534;9,552;14,566;19,576;24,586;29,594;36,602;41,614;50,624;91,666;117,688;134,700;149,710;177,726;206,742;266,768;312,784;437,816;499,826;614,834;857,820;977,794;1034,774;1065,762;1118,738;1145,724;1173,708;1190,696;1229,666;1272,618;1281,604;1315,516;1313,458;1308,442;1303,424;1298,414;1293,406;1289,396;1281,382;1272,370;1255,352;1214,310;1190,292;1169,278;1140,262;1077,230;1053,220;974,194;869,170;801,160" o:connectangles="0,0,0,0,0,0,0,0,0,0,0,0,0,0,0,0,0,0,0,0,0,0,0,0,0,0,0,0,0,0,0,0,0,0,0,0,0,0,0,0,0,0,0,0,0,0,0,0,0,0,0,0,0,0,0,0,0,0,0,0,0"/>
                </v:shape>
                <v:shape id="Freeform 151" o:spid="_x0000_s1160" style="position:absolute;left:9422;top:147;width:1318;height:684;visibility:visible;mso-wrap-style:square;v-text-anchor:top" coordsize="1318,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" path="m,343l28,244r79,-88l162,118,227,84,301,55,382,32,470,14,563,4,660,r98,4l851,14r87,18l1019,55r74,29l1157,118r55,38l1257,198r54,94l1318,343r-7,50l1257,486r-45,42l1157,566r-64,34l1019,629r-81,23l851,669r-93,11l660,684r-97,-4l470,669,382,652,301,629,227,600,162,566,107,528,62,486,8,393,,343e" filled="f" strokecolor="#3f3f3f" strokeweight=".18078mm">
                  <v:path arrowok="t" o:connecttype="custom" o:connectlocs="0,491;28,392;107,304;162,266;227,232;301,203;382,180;470,162;563,152;660,148;758,152;851,162;938,180;1019,203;1093,232;1157,266;1212,304;1257,346;1311,440;1318,491;1311,541;1257,634;1212,676;1157,714;1093,748;1019,777;938,800;851,817;758,828;660,832;563,828;470,817;382,800;301,777;227,748;162,714;107,676;62,634;8,541;0,491" o:connectangles="0,0,0,0,0,0,0,0,0,0,0,0,0,0,0,0,0,0,0,0,0,0,0,0,0,0,0,0,0,0,0,0,0,0,0,0,0,0,0,0"/>
                </v:shape>
                <v:shape id="Picture 150" o:spid="_x0000_s1161" type="#_x0000_t75" style="position:absolute;left:4694;top:299;width:3975;height:4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">
                  <v:imagedata r:id="rId76" o:title=""/>
                </v:shape>
                <v:shape id="Freeform 149" o:spid="_x0000_s1162" style="position:absolute;left:4677;top:284;width:3956;height:418;visibility:visible;mso-wrap-style:square;v-text-anchor:top" coordsize="3956,4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" path="m3840,l115,,98,2,91,4,81,7,52,21r-4,5l43,28,21,50r-2,5l16,57,7,76,2,91,,100,,316r2,l2,326r2,l4,333r3,l7,340r2,l9,345r3,l12,350r2,l14,355r2,l19,357r,5l21,362r7,7l28,374r3,l38,381r5,3l48,388r4,3l57,396r19,9l84,408r9,2l100,412r24,3l3830,417r,-2l3852,412r9,-2l3876,405r24,-12l3902,391r5,-3l3912,384r4,-3l3919,379r2,-5l3933,362r7,-14l3943,345r7,-21l3952,312r3,-209l3952,103r,-12l3950,91r,-7l3948,84r,-8l3945,76r,-4l3943,72r,-5l3940,64r-2,l3938,60r-2,l3936,55r-5,-5l3928,50r,-5l3914,31r-5,-3l3904,24r-4,-3l3897,19,3878,9,3864,4,3854,2,3840,xe" fillcolor="#c8d6e6" stroked="f">
                  <v:path arrowok="t" o:connecttype="custom" o:connectlocs="115,285;91,289;52,306;43,313;19,340;7,361;0,385;2,601;4,611;7,618;9,625;12,630;14,635;16,640;19,647;28,654;31,659;43,669;52,676;76,690;93,695;124,700;3830,700;3861,695;3900,678;3907,673;3916,666;3921,659;3940,633;3950,609;3955,388;3952,376;3950,369;3948,361;3945,357;3943,352;3938,349;3936,345;3931,335;3928,330;3909,313;3900,306;3878,294;3854,287" o:connectangles="0,0,0,0,0,0,0,0,0,0,0,0,0,0,0,0,0,0,0,0,0,0,0,0,0,0,0,0,0,0,0,0,0,0,0,0,0,0,0,0,0,0,0,0"/>
                </v:shape>
                <v:shape id="Freeform 148" o:spid="_x0000_s1163" style="position:absolute;left:4675;top:282;width:3956;height:418;visibility:visible;mso-wrap-style:square;v-text-anchor:top" coordsize="3956,4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" path="m3823,418r52,-10l3917,382r28,-38l3955,298r,-178l3945,73,3917,35,3875,10,3823,,130,,79,10,38,35,10,73,,120,,298r10,46l38,382r41,26l130,418r3693,xe" filled="f" strokecolor="#3f3f3f" strokeweight=".17764mm">
                  <v:path arrowok="t" o:connecttype="custom" o:connectlocs="3823,700;3875,690;3917,664;3945,626;3955,580;3955,402;3945,355;3917,317;3875,292;3823,282;130,282;79,292;38,317;10,355;0,402;0,580;10,626;38,664;79,690;130,700;3823,700" o:connectangles="0,0,0,0,0,0,0,0,0,0,0,0,0,0,0,0,0,0,0,0,0"/>
                </v:shape>
                <v:shape id="Freeform 147" o:spid="_x0000_s1164" style="position:absolute;left:8630;top:491;width:716;height:2;visibility:visible;mso-wrap-style:square;v-text-anchor:top" coordsize="71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" path="m,l200,,716,e" filled="f" strokecolor="#3f3f3f" strokeweight=".23292mm">
                  <v:path arrowok="t" o:connecttype="custom" o:connectlocs="0,0;200,0;716,0" o:connectangles="0,0,0"/>
                </v:shape>
                <v:shape id="Freeform 146" o:spid="_x0000_s1165" style="position:absolute;left:9321;top:443;width:101;height:94;visibility:visible;mso-wrap-style:square;v-text-anchor:top" coordsize="10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" path="m,l8,23r2,24l8,71,,94,100,48,,xe" fillcolor="#3f3f3f" stroked="f">
                  <v:path arrowok="t" o:connecttype="custom" o:connectlocs="0,443;8,466;10,490;8,514;0,537;100,491;0,443" o:connectangles="0,0,0,0,0,0,0"/>
                </v:shape>
                <v:line id="Line 145" o:spid="_x0000_s1166" style="position:absolute;visibility:visible;mso-wrap-style:square" from="3619,491" to="4675,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" strokecolor="#3f3f3f" strokeweight=".23292mm"/>
                <v:shape id="Picture 144" o:spid="_x0000_s1167" type="#_x0000_t75" style="position:absolute;left:5594;top:831;width:2129;height:2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">
                  <v:imagedata r:id="rId77" o:title=""/>
                </v:shape>
                <v:shape id="Text Box 143" o:spid="_x0000_s1168" type="#_x0000_t202" style="position:absolute;left:2692;top:339;width:562;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" filled="f" stroked="f">
                  <v:textbox inset="0,0,0,0">
                    <w:txbxContent>
                      <w:p w14:paraId="2ABD4A36" w14:textId="77777777" w:rsidR="003036E0" w:rsidRDefault="003036E0" w:rsidP="00EA228C">
                        <w:pPr>
                          <w:spacing w:line="259" w:lineRule="auto"/>
                          <w:ind w:right="9" w:firstLine="45"/>
                          <w:rPr>
                            <w:sz w:val="13"/>
                          </w:rPr>
                        </w:pPr>
                        <w:r>
                          <w:rPr>
                            <w:w w:val="110"/>
                            <w:sz w:val="13"/>
                          </w:rPr>
                          <w:t>Facility Provider</w:t>
                        </w:r>
                      </w:p>
                    </w:txbxContent>
                  </v:textbox>
                </v:shape>
                <v:shape id="Text Box 142" o:spid="_x0000_s1169" type="#_x0000_t202" style="position:absolute;left:4286;top:322;width:279;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" filled="f" stroked="f">
                  <v:textbox inset="0,0,0,0">
                    <w:txbxContent>
                      <w:p w14:paraId="3AD4C5AC" w14:textId="77777777" w:rsidR="003036E0" w:rsidRDefault="003036E0" w:rsidP="00EA228C">
                        <w:pPr>
                          <w:spacing w:line="146" w:lineRule="exact"/>
                          <w:rPr>
                            <w:b/>
                            <w:sz w:val="13"/>
                          </w:rPr>
                        </w:pPr>
                        <w:r>
                          <w:rPr>
                            <w:b/>
                            <w:w w:val="110"/>
                            <w:sz w:val="13"/>
                          </w:rPr>
                          <w:t>(#1)</w:t>
                        </w:r>
                      </w:p>
                    </w:txbxContent>
                  </v:textbox>
                </v:shape>
                <v:shape id="Text Box 141" o:spid="_x0000_s1170" type="#_x0000_t202" style="position:absolute;left:6297;top:418;width:748;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" filled="f" stroked="f">
                  <v:textbox inset="0,0,0,0">
                    <w:txbxContent>
                      <w:p w14:paraId="0FB018FA" w14:textId="77777777" w:rsidR="003036E0" w:rsidRDefault="003036E0" w:rsidP="00EA228C">
                        <w:pPr>
                          <w:spacing w:line="146" w:lineRule="exact"/>
                          <w:rPr>
                            <w:sz w:val="13"/>
                          </w:rPr>
                        </w:pPr>
                        <w:r>
                          <w:rPr>
                            <w:w w:val="110"/>
                            <w:sz w:val="13"/>
                          </w:rPr>
                          <w:t>Notification</w:t>
                        </w:r>
                      </w:p>
                    </w:txbxContent>
                  </v:textbox>
                </v:shape>
                <v:shape id="Text Box 140" o:spid="_x0000_s1171" type="#_x0000_t202" style="position:absolute;left:9657;top:336;width:880;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" filled="f" stroked="f">
                  <v:textbox inset="0,0,0,0">
                    <w:txbxContent>
                      <w:p w14:paraId="71BAD8DA" w14:textId="77777777" w:rsidR="003036E0" w:rsidRDefault="003036E0" w:rsidP="00EA228C">
                        <w:pPr>
                          <w:spacing w:line="259" w:lineRule="auto"/>
                          <w:ind w:left="158" w:hanging="159"/>
                          <w:rPr>
                            <w:sz w:val="13"/>
                          </w:rPr>
                        </w:pPr>
                        <w:r>
                          <w:rPr>
                            <w:w w:val="110"/>
                            <w:sz w:val="13"/>
                          </w:rPr>
                          <w:t>Primary Care Provider</w:t>
                        </w:r>
                      </w:p>
                    </w:txbxContent>
                  </v:textbox>
                </v:shape>
                <v:shape id="Text Box 139" o:spid="_x0000_s1172" type="#_x0000_t202" style="position:absolute;left:5464;top:707;width:2112;height: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" fillcolor="#c8d6e6" strokecolor="#1e467c" strokeweight=".17769mm">
                  <v:textbox inset="0,0,0,0">
                    <w:txbxContent>
                      <w:p w14:paraId="281E1F94" w14:textId="77777777" w:rsidR="003036E0" w:rsidRDefault="003036E0" w:rsidP="00EA228C">
                        <w:pPr>
                          <w:spacing w:before="41"/>
                          <w:ind w:left="686"/>
                          <w:rPr>
                            <w:sz w:val="13"/>
                          </w:rPr>
                        </w:pPr>
                        <w:r>
                          <w:rPr>
                            <w:w w:val="110"/>
                            <w:sz w:val="13"/>
                          </w:rPr>
                          <w:t>Attachment</w:t>
                        </w:r>
                      </w:p>
                    </w:txbxContent>
                  </v:textbox>
                </v:shape>
                <w10:anchorlock/>
              </v:group>
            </w:pict>
          </mc:Fallback>
        </mc:AlternateContent>
      </w:r>
    </w:p>
    <w:p w14:paraId="0018F218" w14:textId="36BC05C8" w:rsidR="00617794" w:rsidRDefault="00617794">
      <w:pPr>
        <w:rPr>
          <w:rFonts w:ascii="Arial" w:hAnsi="Arial" w:cs="Arial"/>
          <w:sz w:val="20"/>
          <w:szCs w:val="20"/>
        </w:rPr>
      </w:pPr>
      <w:r>
        <w:br w:type="page"/>
      </w:r>
    </w:p>
    <w:p w14:paraId="4363B39E" w14:textId="015FBB48" w:rsidR="00EA228C" w:rsidRDefault="00EA228C" w:rsidP="00EA228C">
      <w:pPr>
        <w:pStyle w:val="Heading1"/>
      </w:pPr>
      <w:bookmarkStart w:id="132" w:name="_TOC_250031"/>
      <w:bookmarkStart w:id="133" w:name="_Ref58411638"/>
      <w:bookmarkStart w:id="134" w:name="_Ref58411667"/>
      <w:bookmarkStart w:id="135" w:name="_Ref58411672"/>
      <w:bookmarkStart w:id="136" w:name="_Toc85458345"/>
      <w:bookmarkEnd w:id="132"/>
      <w:r>
        <w:lastRenderedPageBreak/>
        <w:t>ATTACHMENTS CONFORMANCE REQUIREMENTS</w:t>
      </w:r>
      <w:bookmarkEnd w:id="133"/>
      <w:bookmarkEnd w:id="134"/>
      <w:bookmarkEnd w:id="135"/>
      <w:bookmarkEnd w:id="136"/>
    </w:p>
    <w:p w14:paraId="62EE7EE0" w14:textId="77777777" w:rsidR="00EA228C" w:rsidRDefault="00EA228C" w:rsidP="00F01E15">
      <w:pPr>
        <w:pStyle w:val="BodyText"/>
      </w:pPr>
      <w:r>
        <w:t>This section, in conjunction with the HL7 CDA Release 2 (CDA R2) standard, addresses conformance requirements when using CDA documents for attachments. The numbered notes at the beginning of each subsection are concepts meant to provide guidance. Conformance statements (prefaced with AIGEX) are used to ensure that the documents are used in a consistent manner and provide guidance on how to construct, exchange or consume a valid document. Conformance statements that have ‘SHALL’ must always be adhered to while ‘SHOULD’ or MAY’ indicate best practice. For an explanation regarding the use of nullFlavors the reader should consult the relevant implementation guide or the base standard (CDA</w:t>
      </w:r>
      <w:r>
        <w:rPr>
          <w:spacing w:val="-2"/>
        </w:rPr>
        <w:t xml:space="preserve"> </w:t>
      </w:r>
      <w:r>
        <w:t>R2).</w:t>
      </w:r>
    </w:p>
    <w:p w14:paraId="2445782F" w14:textId="36969AA7" w:rsidR="00EA228C" w:rsidRDefault="00EA228C" w:rsidP="0048738A">
      <w:pPr>
        <w:pStyle w:val="BodyText"/>
      </w:pPr>
      <w:r>
        <w:t>The</w:t>
      </w:r>
      <w:r>
        <w:rPr>
          <w:spacing w:val="-5"/>
        </w:rPr>
        <w:t xml:space="preserve"> </w:t>
      </w:r>
      <w:r>
        <w:t>AIGEX</w:t>
      </w:r>
      <w:r>
        <w:rPr>
          <w:spacing w:val="-2"/>
        </w:rPr>
        <w:t xml:space="preserve"> </w:t>
      </w:r>
      <w:r>
        <w:t>conformance</w:t>
      </w:r>
      <w:r>
        <w:rPr>
          <w:spacing w:val="-4"/>
        </w:rPr>
        <w:t xml:space="preserve"> </w:t>
      </w:r>
      <w:r>
        <w:t>identifiers</w:t>
      </w:r>
      <w:r>
        <w:rPr>
          <w:spacing w:val="-2"/>
        </w:rPr>
        <w:t xml:space="preserve"> </w:t>
      </w:r>
      <w:r>
        <w:t>in</w:t>
      </w:r>
      <w:r>
        <w:rPr>
          <w:spacing w:val="-5"/>
        </w:rPr>
        <w:t xml:space="preserve"> </w:t>
      </w:r>
      <w:r>
        <w:t>front</w:t>
      </w:r>
      <w:r>
        <w:rPr>
          <w:spacing w:val="-4"/>
        </w:rPr>
        <w:t xml:space="preserve"> </w:t>
      </w:r>
      <w:r>
        <w:t>of</w:t>
      </w:r>
      <w:r>
        <w:rPr>
          <w:spacing w:val="-1"/>
        </w:rPr>
        <w:t xml:space="preserve"> </w:t>
      </w:r>
      <w:r>
        <w:t>each</w:t>
      </w:r>
      <w:r>
        <w:rPr>
          <w:spacing w:val="-4"/>
        </w:rPr>
        <w:t xml:space="preserve"> </w:t>
      </w:r>
      <w:r>
        <w:t>conformance</w:t>
      </w:r>
      <w:r>
        <w:rPr>
          <w:spacing w:val="-4"/>
        </w:rPr>
        <w:t xml:space="preserve"> </w:t>
      </w:r>
      <w:r>
        <w:t>statements</w:t>
      </w:r>
      <w:r>
        <w:rPr>
          <w:spacing w:val="-3"/>
        </w:rPr>
        <w:t xml:space="preserve"> </w:t>
      </w:r>
      <w:r>
        <w:t>are</w:t>
      </w:r>
      <w:r>
        <w:rPr>
          <w:spacing w:val="-4"/>
        </w:rPr>
        <w:t xml:space="preserve"> </w:t>
      </w:r>
      <w:r>
        <w:t>unique</w:t>
      </w:r>
      <w:r>
        <w:rPr>
          <w:spacing w:val="-2"/>
        </w:rPr>
        <w:t xml:space="preserve"> </w:t>
      </w:r>
      <w:r>
        <w:t>error</w:t>
      </w:r>
      <w:r>
        <w:rPr>
          <w:spacing w:val="-3"/>
        </w:rPr>
        <w:t xml:space="preserve"> </w:t>
      </w:r>
      <w:r>
        <w:t>codes</w:t>
      </w:r>
      <w:r>
        <w:rPr>
          <w:spacing w:val="-3"/>
        </w:rPr>
        <w:t xml:space="preserve"> </w:t>
      </w:r>
      <w:r>
        <w:t>and should be used, where appropriate, in the validator when the document fails to meet the requirements of the conformance</w:t>
      </w:r>
      <w:r>
        <w:rPr>
          <w:spacing w:val="-3"/>
        </w:rPr>
        <w:t xml:space="preserve"> </w:t>
      </w:r>
      <w:r>
        <w:t>statement.</w:t>
      </w:r>
    </w:p>
    <w:p w14:paraId="1820713A" w14:textId="43B29F50" w:rsidR="00EA228C" w:rsidRDefault="00EA228C" w:rsidP="00C26961">
      <w:pPr>
        <w:pStyle w:val="Heading2"/>
      </w:pPr>
      <w:bookmarkStart w:id="137" w:name="_TOC_250030"/>
      <w:bookmarkStart w:id="138" w:name="_Toc85458346"/>
      <w:bookmarkEnd w:id="137"/>
      <w:r>
        <w:t>US Realm Header Requirements</w:t>
      </w:r>
      <w:bookmarkEnd w:id="138"/>
    </w:p>
    <w:p w14:paraId="2FA482DB" w14:textId="77777777" w:rsidR="00EA228C" w:rsidRDefault="00EA228C" w:rsidP="00F01E15">
      <w:pPr>
        <w:pStyle w:val="BodyText"/>
      </w:pPr>
      <w:r>
        <w:t>1.) All documents (both structured and unstructured) must have a valid US Realm Header for consistent description of the following document attributes:</w:t>
      </w:r>
    </w:p>
    <w:p w14:paraId="553CDBA8" w14:textId="77777777" w:rsidR="00EA228C" w:rsidRDefault="00EA228C" w:rsidP="00EA228C">
      <w:pPr>
        <w:pStyle w:val="Heading4"/>
        <w:numPr>
          <w:ilvl w:val="1"/>
          <w:numId w:val="15"/>
        </w:numPr>
        <w:tabs>
          <w:tab w:val="left" w:pos="1939"/>
          <w:tab w:val="left" w:pos="1940"/>
        </w:tabs>
        <w:spacing w:line="228" w:lineRule="exact"/>
      </w:pPr>
      <w:r>
        <w:t>Patient</w:t>
      </w:r>
    </w:p>
    <w:p w14:paraId="1AC39C8B" w14:textId="77777777" w:rsidR="00EA228C" w:rsidRDefault="00EA228C" w:rsidP="0048738A">
      <w:pPr>
        <w:pStyle w:val="BodyText"/>
        <w:ind w:left="1980"/>
      </w:pPr>
      <w:r>
        <w:t>The patient is recorded in ClinicalDocument.recordTarget. The recordTarget represents the medical record that this document belongs to. A clinical document typically has exactly one recordTarget participant. In the uncommon case where a clinical document (such as a group encounter note) is placed into more than one patient chart, more than one recordTarget participants can be stated.</w:t>
      </w:r>
    </w:p>
    <w:p w14:paraId="5D59322C" w14:textId="77777777" w:rsidR="00EA228C" w:rsidRDefault="00EA228C" w:rsidP="00EA228C">
      <w:pPr>
        <w:pStyle w:val="Heading4"/>
        <w:numPr>
          <w:ilvl w:val="1"/>
          <w:numId w:val="15"/>
        </w:numPr>
        <w:tabs>
          <w:tab w:val="left" w:pos="1939"/>
          <w:tab w:val="left" w:pos="1940"/>
        </w:tabs>
        <w:spacing w:line="233" w:lineRule="exact"/>
        <w:ind w:hanging="361"/>
      </w:pPr>
      <w:r>
        <w:t>Provider</w:t>
      </w:r>
      <w:r>
        <w:rPr>
          <w:spacing w:val="-2"/>
        </w:rPr>
        <w:t xml:space="preserve"> </w:t>
      </w:r>
      <w:r>
        <w:t>organization</w:t>
      </w:r>
    </w:p>
    <w:p w14:paraId="41E6AC3C" w14:textId="77777777" w:rsidR="00EA228C" w:rsidRDefault="00EA228C" w:rsidP="0048738A">
      <w:pPr>
        <w:pStyle w:val="BodyText"/>
        <w:ind w:left="1980"/>
      </w:pPr>
      <w:r>
        <w:t>The provider organization responsible for maintaining the document is recorded in ClinicalDocument.custodian. Represents the organization that is in charge of maintaining the document. The custodian is the steward that is entrusted with the care of the document. Every CDA document has exactly one custodian.</w:t>
      </w:r>
    </w:p>
    <w:p w14:paraId="496A4300" w14:textId="77777777" w:rsidR="00EA228C" w:rsidRDefault="00EA228C" w:rsidP="00EA228C">
      <w:pPr>
        <w:pStyle w:val="Heading4"/>
        <w:numPr>
          <w:ilvl w:val="1"/>
          <w:numId w:val="15"/>
        </w:numPr>
        <w:tabs>
          <w:tab w:val="left" w:pos="1939"/>
          <w:tab w:val="left" w:pos="1940"/>
        </w:tabs>
        <w:spacing w:line="234" w:lineRule="exact"/>
      </w:pPr>
      <w:r>
        <w:t>Author(s)</w:t>
      </w:r>
    </w:p>
    <w:p w14:paraId="0C99429A" w14:textId="77777777" w:rsidR="00EA228C" w:rsidRDefault="00EA228C" w:rsidP="0048738A">
      <w:pPr>
        <w:pStyle w:val="BodyText"/>
        <w:ind w:left="1980"/>
      </w:pPr>
      <w:r>
        <w:t>Represents the humans and/or machines that authored the document.</w:t>
      </w:r>
    </w:p>
    <w:p w14:paraId="6E9CBB20" w14:textId="77777777" w:rsidR="00EA228C" w:rsidRDefault="00EA228C" w:rsidP="00EA228C">
      <w:pPr>
        <w:pStyle w:val="Heading4"/>
        <w:numPr>
          <w:ilvl w:val="1"/>
          <w:numId w:val="15"/>
        </w:numPr>
        <w:tabs>
          <w:tab w:val="left" w:pos="1939"/>
          <w:tab w:val="left" w:pos="1940"/>
        </w:tabs>
        <w:spacing w:before="15"/>
      </w:pPr>
      <w:r>
        <w:t>Legal authenticator and</w:t>
      </w:r>
      <w:r>
        <w:rPr>
          <w:spacing w:val="2"/>
        </w:rPr>
        <w:t xml:space="preserve"> </w:t>
      </w:r>
      <w:r>
        <w:t>Authenticators</w:t>
      </w:r>
    </w:p>
    <w:p w14:paraId="0DC3A8C6" w14:textId="77777777" w:rsidR="00EA228C" w:rsidRDefault="00EA228C" w:rsidP="0048738A">
      <w:pPr>
        <w:pStyle w:val="BodyText"/>
        <w:ind w:left="1980"/>
      </w:pPr>
      <w:r>
        <w:t>The legalAuthenticator is recorded in ClinicalDocument.legalAuthenticator, and represents a participant who has legally authenticated the document.</w:t>
      </w:r>
    </w:p>
    <w:p w14:paraId="262E6802" w14:textId="77777777" w:rsidR="00EA228C" w:rsidRDefault="00EA228C" w:rsidP="0048738A">
      <w:pPr>
        <w:pStyle w:val="BodyText"/>
        <w:ind w:left="1980"/>
      </w:pPr>
      <w:r>
        <w:t xml:space="preserve">Authenticators are recorded in ClinicalDocument.authenticator, and each authenticator represents a participant who has attested to the accuracy of the document, but who does not have privileges to legally </w:t>
      </w:r>
      <w:r>
        <w:lastRenderedPageBreak/>
        <w:t>authenticate the document. An example would be a resident physician who sees a patient and dictates a note, then later signs it.</w:t>
      </w:r>
    </w:p>
    <w:p w14:paraId="5D58D16B" w14:textId="77777777" w:rsidR="00EA228C" w:rsidRDefault="00EA228C" w:rsidP="00EA228C">
      <w:pPr>
        <w:pStyle w:val="Heading4"/>
        <w:numPr>
          <w:ilvl w:val="1"/>
          <w:numId w:val="15"/>
        </w:numPr>
        <w:tabs>
          <w:tab w:val="left" w:pos="1939"/>
          <w:tab w:val="left" w:pos="1940"/>
        </w:tabs>
        <w:spacing w:line="233" w:lineRule="exact"/>
      </w:pPr>
      <w:r>
        <w:t>Other relevant</w:t>
      </w:r>
      <w:r>
        <w:rPr>
          <w:spacing w:val="-2"/>
        </w:rPr>
        <w:t xml:space="preserve"> </w:t>
      </w:r>
      <w:r>
        <w:t>participants</w:t>
      </w:r>
    </w:p>
    <w:p w14:paraId="3366D4A8" w14:textId="77777777" w:rsidR="00EA228C" w:rsidRDefault="00EA228C" w:rsidP="0048738A">
      <w:pPr>
        <w:pStyle w:val="BodyText"/>
        <w:ind w:left="1980"/>
      </w:pPr>
      <w:r>
        <w:t>Other participants are recorded in ClinicalDocument.participant. Used to represent other participants not explicitly mentioned by other classes, that were somehow involved in the documented acts.</w:t>
      </w:r>
    </w:p>
    <w:p w14:paraId="0AF90242" w14:textId="77777777" w:rsidR="00EA228C" w:rsidRDefault="00EA228C" w:rsidP="00EA228C">
      <w:pPr>
        <w:pStyle w:val="Heading4"/>
        <w:numPr>
          <w:ilvl w:val="1"/>
          <w:numId w:val="15"/>
        </w:numPr>
        <w:tabs>
          <w:tab w:val="left" w:pos="1939"/>
          <w:tab w:val="left" w:pos="1940"/>
        </w:tabs>
        <w:spacing w:line="232" w:lineRule="exact"/>
      </w:pPr>
      <w:r>
        <w:t>Encounter</w:t>
      </w:r>
      <w:r>
        <w:rPr>
          <w:spacing w:val="-2"/>
        </w:rPr>
        <w:t xml:space="preserve"> </w:t>
      </w:r>
      <w:r>
        <w:t>date(s)</w:t>
      </w:r>
    </w:p>
    <w:p w14:paraId="0C0DA2A4" w14:textId="5A46BFD0" w:rsidR="00EA228C" w:rsidRDefault="00EA228C" w:rsidP="0048738A">
      <w:pPr>
        <w:pStyle w:val="BodyText"/>
        <w:ind w:left="1980"/>
      </w:pPr>
      <w:r>
        <w:t>The encounter dates are recorded in ClinicalDocument.componentOf.encompassingEncounter. This optional class represents the setting of the clinical encounter during which the documented act(s) or ServiceEvent occurred. Documents are not necessarily generated during an</w:t>
      </w:r>
      <w:r w:rsidR="0048738A">
        <w:t xml:space="preserve"> </w:t>
      </w:r>
      <w:r>
        <w:t>encounter, such as when a clinician, in response to an abnormal lab result, attempts to contact the patient but can't, and writes a Progress Note.</w:t>
      </w:r>
    </w:p>
    <w:p w14:paraId="02252853" w14:textId="77777777" w:rsidR="00EA228C" w:rsidRDefault="00EA228C" w:rsidP="00EA228C">
      <w:pPr>
        <w:pStyle w:val="Heading4"/>
        <w:numPr>
          <w:ilvl w:val="1"/>
          <w:numId w:val="15"/>
        </w:numPr>
        <w:tabs>
          <w:tab w:val="left" w:pos="1939"/>
          <w:tab w:val="left" w:pos="1940"/>
        </w:tabs>
        <w:spacing w:line="230" w:lineRule="exact"/>
        <w:ind w:hanging="361"/>
      </w:pPr>
      <w:r>
        <w:t>Purpose (inFulfillmentOf and documentation</w:t>
      </w:r>
      <w:r>
        <w:rPr>
          <w:spacing w:val="-1"/>
        </w:rPr>
        <w:t xml:space="preserve"> </w:t>
      </w:r>
      <w:r>
        <w:t>of)</w:t>
      </w:r>
    </w:p>
    <w:p w14:paraId="6688BB36" w14:textId="77777777" w:rsidR="00EA228C" w:rsidRDefault="00EA228C" w:rsidP="0048738A">
      <w:pPr>
        <w:pStyle w:val="BodyText"/>
        <w:ind w:left="1980"/>
      </w:pPr>
      <w:r>
        <w:t>Orders are recorded in ClinicalDocument.inFulfillmentOf.order, and represents orders that are fulfilled by this document. Service events are recorded in ClinicalDocument.documentationOf.serviceEvent and represents the main act, such as a colonoscopy or an appendectomy, being documented.</w:t>
      </w:r>
    </w:p>
    <w:p w14:paraId="2682F644" w14:textId="77777777" w:rsidR="00EA228C" w:rsidRDefault="00EA228C" w:rsidP="00EA228C">
      <w:pPr>
        <w:pStyle w:val="Heading4"/>
        <w:numPr>
          <w:ilvl w:val="1"/>
          <w:numId w:val="15"/>
        </w:numPr>
        <w:tabs>
          <w:tab w:val="left" w:pos="1939"/>
          <w:tab w:val="left" w:pos="1940"/>
        </w:tabs>
        <w:spacing w:line="231" w:lineRule="exact"/>
        <w:ind w:hanging="361"/>
      </w:pPr>
      <w:r>
        <w:t>Authorization</w:t>
      </w:r>
    </w:p>
    <w:p w14:paraId="092E4B8C" w14:textId="77777777" w:rsidR="00EA228C" w:rsidRDefault="00EA228C" w:rsidP="0048738A">
      <w:pPr>
        <w:pStyle w:val="BodyText"/>
        <w:ind w:left="1980"/>
      </w:pPr>
      <w:r>
        <w:t>Authorization info is recorded in ClinicalDocumentation/authorization, and references the consents associated with the document.</w:t>
      </w:r>
    </w:p>
    <w:p w14:paraId="50150037" w14:textId="77777777" w:rsidR="00EA228C" w:rsidRDefault="00EA228C" w:rsidP="00EA228C">
      <w:pPr>
        <w:pStyle w:val="Heading4"/>
        <w:numPr>
          <w:ilvl w:val="1"/>
          <w:numId w:val="15"/>
        </w:numPr>
        <w:tabs>
          <w:tab w:val="left" w:pos="1939"/>
          <w:tab w:val="left" w:pos="1940"/>
        </w:tabs>
        <w:spacing w:line="228" w:lineRule="exact"/>
        <w:ind w:hanging="361"/>
      </w:pPr>
      <w:r>
        <w:t>Document SetId and Version</w:t>
      </w:r>
      <w:r>
        <w:rPr>
          <w:spacing w:val="-1"/>
        </w:rPr>
        <w:t xml:space="preserve"> </w:t>
      </w:r>
      <w:r>
        <w:t>Number</w:t>
      </w:r>
    </w:p>
    <w:p w14:paraId="50B62D53" w14:textId="77777777" w:rsidR="00EA228C" w:rsidRDefault="00EA228C" w:rsidP="0048738A">
      <w:pPr>
        <w:pStyle w:val="BodyText"/>
        <w:ind w:left="1980"/>
      </w:pPr>
      <w:r>
        <w:t>CDA documents may contain a ClinicalDocument.setId and a ClinicalDocument.versionNumber, which together support a document identification and versioning scheme used in some document management systems. In this scheme, all documents in a chain of replacements have the same ClinicalDocument.setId and are distinguished by an incrementing ClinicalDocument.versionNumber. The initial version of a document gets, in addition to a new unique value for ClinicalDocument.id, a new value for ClinicalDocument.setId, and has the value of ClinicalDocument.versionNumber set to equal "1". A replacement document gets a new globally unique ClinicalDocument.id value, and uses the same value for ClinicalDocument.setId as the parent report being replaced, and increments the value of ClinicalDocument.versionNumber by 1. (Note that version number must be incremented by one when a report is replaced, but can also be incremented more often to meet local requirements.)</w:t>
      </w:r>
    </w:p>
    <w:p w14:paraId="77F59FD7" w14:textId="77777777" w:rsidR="00EA228C" w:rsidRDefault="00EA228C" w:rsidP="0048738A">
      <w:pPr>
        <w:pStyle w:val="BodyText"/>
        <w:ind w:left="1980" w:hanging="1171"/>
      </w:pPr>
      <w:r>
        <w:lastRenderedPageBreak/>
        <w:t xml:space="preserve">AIGEX-HD1: All documents SHALL have a Header that conforms to the HL7 US Realm Header, </w:t>
      </w:r>
      <w:r>
        <w:rPr>
          <w:i/>
        </w:rPr>
        <w:t xml:space="preserve">templateId </w:t>
      </w:r>
      <w:r>
        <w:t xml:space="preserve">2.16.840.1.113883.10.20.22.1.1, with no extension or with a valid </w:t>
      </w:r>
      <w:r>
        <w:rPr>
          <w:i/>
        </w:rPr>
        <w:t>extension</w:t>
      </w:r>
      <w:r>
        <w:t>.</w:t>
      </w:r>
    </w:p>
    <w:p w14:paraId="25020161" w14:textId="77777777" w:rsidR="00EA228C" w:rsidRDefault="00EA228C" w:rsidP="0048738A">
      <w:pPr>
        <w:pStyle w:val="BodyText"/>
        <w:ind w:left="1980" w:hanging="1171"/>
      </w:pPr>
      <w:r>
        <w:t xml:space="preserve">AIGEX-HD2: All document recipients SHALL support all required elements (those with SHALL verbs) defined in the HL7 US Realm Header, </w:t>
      </w:r>
      <w:r>
        <w:rPr>
          <w:i/>
        </w:rPr>
        <w:t xml:space="preserve">templateId </w:t>
      </w:r>
      <w:r>
        <w:t>2.16.840.1.113883.10.20.22.1.1 with no extension or with a valid</w:t>
      </w:r>
      <w:r>
        <w:rPr>
          <w:spacing w:val="-14"/>
        </w:rPr>
        <w:t xml:space="preserve"> </w:t>
      </w:r>
      <w:r>
        <w:rPr>
          <w:i/>
        </w:rPr>
        <w:t>extension</w:t>
      </w:r>
      <w:r>
        <w:t>.</w:t>
      </w:r>
    </w:p>
    <w:p w14:paraId="58FBACE5" w14:textId="77777777" w:rsidR="00EA228C" w:rsidRDefault="00EA228C" w:rsidP="0048738A">
      <w:pPr>
        <w:pStyle w:val="BodyText"/>
        <w:ind w:left="1980" w:hanging="1171"/>
      </w:pPr>
      <w:r>
        <w:t xml:space="preserve">AIGEX-HD3: Document recipients SHALL NOT reject a document because optional (SHOULD OR MAY) element(s) are populated in the HL7 US Realm Header, </w:t>
      </w:r>
      <w:r>
        <w:rPr>
          <w:i/>
        </w:rPr>
        <w:t xml:space="preserve">templateId </w:t>
      </w:r>
      <w:r>
        <w:t>2.16.840.1.113883.10.20.22.1.1 with no extension or with a valid</w:t>
      </w:r>
      <w:r>
        <w:rPr>
          <w:spacing w:val="-7"/>
        </w:rPr>
        <w:t xml:space="preserve"> </w:t>
      </w:r>
      <w:r>
        <w:rPr>
          <w:i/>
        </w:rPr>
        <w:t>extension</w:t>
      </w:r>
      <w:r>
        <w:t>.</w:t>
      </w:r>
    </w:p>
    <w:p w14:paraId="7CCF3C90" w14:textId="12A1D56A" w:rsidR="00EA228C" w:rsidRDefault="00EA228C" w:rsidP="0048738A">
      <w:pPr>
        <w:pStyle w:val="BodyText"/>
        <w:ind w:left="1980" w:hanging="1171"/>
      </w:pPr>
      <w:r>
        <w:t xml:space="preserve">AIGEX-HD4: All documents SHALL have a </w:t>
      </w:r>
      <w:r w:rsidRPr="0048738A">
        <w:t>legalAuthenticator.</w:t>
      </w:r>
      <w:r w:rsidR="0048738A">
        <w:t xml:space="preserve"> </w:t>
      </w:r>
      <w:r>
        <w:t>In the case of generated summary documents, institutions may meet the requirement for a Legal Authenticator by extending the practice of maintaining a “Signature on File”. The person/entity indicated is responsible for the contents of the note where it is understood that this Legal Authenticator is not an author of the document. Policy for determining who is responsible for legal authentication of the summary document rests with the originating organization.</w:t>
      </w:r>
    </w:p>
    <w:p w14:paraId="35536815" w14:textId="77777777" w:rsidR="00EA228C" w:rsidRPr="0048738A" w:rsidRDefault="00EA228C" w:rsidP="0048738A">
      <w:pPr>
        <w:pStyle w:val="BodyText"/>
        <w:ind w:left="1980" w:hanging="1171"/>
      </w:pPr>
      <w:r>
        <w:t xml:space="preserve">AIGEX-HD5: All documents SHALL have one or more </w:t>
      </w:r>
      <w:r w:rsidRPr="0048738A">
        <w:t>author(s).</w:t>
      </w:r>
    </w:p>
    <w:p w14:paraId="5BCCCC90" w14:textId="614D11C4" w:rsidR="00EA228C" w:rsidRPr="0048738A" w:rsidRDefault="00EA228C" w:rsidP="0048738A">
      <w:pPr>
        <w:pStyle w:val="BodyText"/>
        <w:ind w:left="1980" w:hanging="1171"/>
      </w:pPr>
      <w:r>
        <w:t xml:space="preserve">AIGEX-HD6: All documents SHOULD have a valid </w:t>
      </w:r>
      <w:r w:rsidRPr="0048738A">
        <w:t xml:space="preserve">setId </w:t>
      </w:r>
      <w:r>
        <w:t>and</w:t>
      </w:r>
      <w:r w:rsidRPr="0048738A">
        <w:t xml:space="preserve"> versionNumber.</w:t>
      </w:r>
    </w:p>
    <w:p w14:paraId="3D3A287F" w14:textId="0C6401BA" w:rsidR="0048738A" w:rsidRDefault="00EA228C" w:rsidP="0048738A">
      <w:pPr>
        <w:pStyle w:val="BodyText"/>
        <w:ind w:left="1980" w:hanging="1171"/>
      </w:pPr>
      <w:r>
        <w:t xml:space="preserve">AIGEX-HD7: All documents that contain </w:t>
      </w:r>
      <w:r w:rsidRPr="0048738A">
        <w:t>sdtc:signatureText</w:t>
      </w:r>
      <w:r>
        <w:t>, SHALL conform to the HL7 Digital Signatures and Delegation of Rights Implementation Guide</w:t>
      </w:r>
      <w:r w:rsidRPr="0048738A">
        <w:t xml:space="preserve"> </w:t>
      </w:r>
      <w:r>
        <w:t>R1</w:t>
      </w:r>
      <w:r w:rsidRPr="0048738A">
        <w:t>.</w:t>
      </w:r>
    </w:p>
    <w:p w14:paraId="05302EBC" w14:textId="7B3070CA" w:rsidR="00EA228C" w:rsidRDefault="00EA228C" w:rsidP="00C26961">
      <w:pPr>
        <w:pStyle w:val="Heading2"/>
      </w:pPr>
      <w:bookmarkStart w:id="139" w:name="_TOC_250029"/>
      <w:bookmarkStart w:id="140" w:name="_Toc85458347"/>
      <w:bookmarkEnd w:id="139"/>
      <w:r>
        <w:t>Structured Document Requirements</w:t>
      </w:r>
      <w:bookmarkEnd w:id="140"/>
    </w:p>
    <w:p w14:paraId="032684BE" w14:textId="77777777" w:rsidR="00EA228C" w:rsidRDefault="00EA228C" w:rsidP="00F01E15">
      <w:pPr>
        <w:pStyle w:val="BodyText"/>
      </w:pPr>
      <w:r>
        <w:t xml:space="preserve">1.) All structured documents must fully conform to the specification of the associated published HL7 implementation guide containing the specific template(s) (by </w:t>
      </w:r>
      <w:r>
        <w:rPr>
          <w:i/>
        </w:rPr>
        <w:t>templateId</w:t>
      </w:r>
      <w:r>
        <w:t>) in the structured document.</w:t>
      </w:r>
    </w:p>
    <w:p w14:paraId="77748105" w14:textId="77777777" w:rsidR="00EA228C" w:rsidRDefault="00EA228C" w:rsidP="00F01E15">
      <w:pPr>
        <w:pStyle w:val="BodyText"/>
      </w:pPr>
      <w:r>
        <w:t>2.) CDA Release 2.0 states: “There must be a deterministic way for a recipient of an arbitrary CDA document to render the attested content” (See Section 1.2.3 in CDA R2, Human Readability and Rendering CDA Documents). C-CDA R2.1 expands on the requirements of CDA, defining rendering best practice to the document metadata in the CDA Header which then apply to all attachments. Note that due to the variability of rendering systems which may be EMRs, web browsers, or any number of claims review/processing systems, there is no requirement to render this information directly from the document, simply to ensure that the viewer has the appropriate contextual information when reading the document.</w:t>
      </w:r>
    </w:p>
    <w:p w14:paraId="058AA2D8" w14:textId="77777777" w:rsidR="00EA228C" w:rsidRDefault="00EA228C" w:rsidP="0048738A">
      <w:pPr>
        <w:pStyle w:val="BodyText"/>
        <w:ind w:left="1980" w:hanging="1171"/>
      </w:pPr>
      <w:r>
        <w:lastRenderedPageBreak/>
        <w:t xml:space="preserve">AIGEX-SD1: All document templates in structured documents SHALL conform to the implementation guide specifications for the specific document template (e.g., for the specific </w:t>
      </w:r>
      <w:r w:rsidRPr="0048738A">
        <w:t xml:space="preserve">templateId </w:t>
      </w:r>
      <w:r>
        <w:t>and, if present, extension).</w:t>
      </w:r>
    </w:p>
    <w:p w14:paraId="3295EDAB" w14:textId="77777777" w:rsidR="00EA228C" w:rsidRDefault="00EA228C" w:rsidP="0048738A">
      <w:pPr>
        <w:pStyle w:val="BodyText"/>
        <w:ind w:left="1980" w:hanging="1171"/>
      </w:pPr>
      <w:r>
        <w:t>AIGEX-SD2: All structured documents SHALL have a name, title, for each populated section that describes in human-readable text the purpose/content of the section.</w:t>
      </w:r>
    </w:p>
    <w:p w14:paraId="3CCB919D" w14:textId="77777777" w:rsidR="00EA228C" w:rsidRDefault="00EA228C" w:rsidP="0048738A">
      <w:pPr>
        <w:pStyle w:val="BodyText"/>
        <w:ind w:left="1980" w:hanging="1171"/>
      </w:pPr>
      <w:r>
        <w:t>AIGEX-SD3: Document recipients SHALL NOT reject a document because optional (SHOULD OR MAY) element(s) are populated in the structured body of the document.</w:t>
      </w:r>
    </w:p>
    <w:p w14:paraId="689DFB5D" w14:textId="77777777" w:rsidR="00EA228C" w:rsidRDefault="00EA228C" w:rsidP="0048738A">
      <w:pPr>
        <w:pStyle w:val="BodyText"/>
        <w:ind w:left="1980" w:hanging="1171"/>
      </w:pPr>
      <w:r>
        <w:t>AIGEX-SD4: All structured documents SHALL have a narrative block (text) for each populated section that includes the content of the section in human-readable text; including at a minimum, all clinically relevant information contained in all entry level templates in that section.</w:t>
      </w:r>
    </w:p>
    <w:p w14:paraId="0FC11BFE" w14:textId="77777777" w:rsidR="00EA228C" w:rsidRDefault="00EA228C" w:rsidP="0048738A">
      <w:pPr>
        <w:pStyle w:val="BodyText"/>
        <w:ind w:left="1980" w:hanging="1171"/>
      </w:pPr>
      <w:r>
        <w:t>AIGEX-SD5: All document recipients SHALL provide a mechanism to recognize, and display to a user the narrative block (text) for each populated section.</w:t>
      </w:r>
    </w:p>
    <w:p w14:paraId="7E5BA6C0" w14:textId="77777777" w:rsidR="00EA228C" w:rsidRDefault="00EA228C" w:rsidP="0048738A">
      <w:pPr>
        <w:pStyle w:val="BodyText"/>
        <w:ind w:left="1980" w:hanging="1171"/>
      </w:pPr>
      <w:r>
        <w:t xml:space="preserve">AIGEX-SD6: All section templates in structured documents SHALL conform to the implementation guide specifications for the specific section template (e.g., for the specific </w:t>
      </w:r>
      <w:r w:rsidRPr="0048738A">
        <w:t xml:space="preserve">templateId </w:t>
      </w:r>
      <w:r>
        <w:t xml:space="preserve">and </w:t>
      </w:r>
      <w:r w:rsidRPr="0048738A">
        <w:t>extension</w:t>
      </w:r>
      <w:r>
        <w:t>).</w:t>
      </w:r>
    </w:p>
    <w:p w14:paraId="1D191EE5" w14:textId="77777777" w:rsidR="00EA228C" w:rsidRDefault="00EA228C" w:rsidP="0048738A">
      <w:pPr>
        <w:pStyle w:val="BodyText"/>
        <w:ind w:left="1980" w:hanging="1171"/>
      </w:pPr>
      <w:r>
        <w:t xml:space="preserve">AIGEX-SD7: All entry templates in structured documents SHALL conform to the implementation guide specifications for the specific entry template (e.g., for the specific </w:t>
      </w:r>
      <w:r w:rsidRPr="0048738A">
        <w:t xml:space="preserve">templateId </w:t>
      </w:r>
      <w:r>
        <w:t xml:space="preserve">and </w:t>
      </w:r>
      <w:r w:rsidRPr="0048738A">
        <w:t>extension</w:t>
      </w:r>
      <w:r>
        <w:t>).</w:t>
      </w:r>
    </w:p>
    <w:p w14:paraId="3D779F5C" w14:textId="23316245" w:rsidR="00EA228C" w:rsidRDefault="00EA228C" w:rsidP="00C26961">
      <w:pPr>
        <w:pStyle w:val="Heading2"/>
      </w:pPr>
      <w:bookmarkStart w:id="141" w:name="_TOC_250028"/>
      <w:bookmarkStart w:id="142" w:name="_Toc85458348"/>
      <w:bookmarkEnd w:id="141"/>
      <w:r>
        <w:t>Unstructured Document Requirements</w:t>
      </w:r>
      <w:bookmarkEnd w:id="142"/>
    </w:p>
    <w:p w14:paraId="312966DD" w14:textId="77777777" w:rsidR="00EA228C" w:rsidRDefault="00EA228C" w:rsidP="00F01E15">
      <w:pPr>
        <w:pStyle w:val="BodyText"/>
      </w:pPr>
      <w:r>
        <w:t>1.)</w:t>
      </w:r>
      <w:r>
        <w:tab/>
        <w:t>All unstructured documents must fully conform to the specification of the associated published</w:t>
      </w:r>
      <w:r>
        <w:rPr>
          <w:spacing w:val="-40"/>
        </w:rPr>
        <w:t xml:space="preserve"> </w:t>
      </w:r>
      <w:r>
        <w:t>HL7 implementation guide containing the HL7 Unstructured Document, templateId 2.16.840.1.113883.10.20.22.1.10 with no extension or with a valid</w:t>
      </w:r>
      <w:r>
        <w:rPr>
          <w:spacing w:val="-2"/>
        </w:rPr>
        <w:t xml:space="preserve"> </w:t>
      </w:r>
      <w:r>
        <w:t>extension.</w:t>
      </w:r>
    </w:p>
    <w:p w14:paraId="1C5BE8FB" w14:textId="77777777" w:rsidR="00EA228C" w:rsidRDefault="00EA228C" w:rsidP="00F01E15">
      <w:pPr>
        <w:pStyle w:val="BodyText"/>
      </w:pPr>
      <w:r>
        <w:t>2.)</w:t>
      </w:r>
      <w:r>
        <w:tab/>
        <w:t>All unstructured documents must fully</w:t>
      </w:r>
      <w:r>
        <w:rPr>
          <w:spacing w:val="-41"/>
        </w:rPr>
        <w:t xml:space="preserve"> </w:t>
      </w:r>
      <w:r>
        <w:t>conform to the specification for use of specific HIPAA LOINC codes for unstructured</w:t>
      </w:r>
      <w:r>
        <w:rPr>
          <w:spacing w:val="1"/>
        </w:rPr>
        <w:t xml:space="preserve"> </w:t>
      </w:r>
      <w:r>
        <w:t>documents.</w:t>
      </w:r>
    </w:p>
    <w:p w14:paraId="0D059D9C" w14:textId="77777777" w:rsidR="00EA228C" w:rsidRDefault="00EA228C" w:rsidP="00F01E15">
      <w:pPr>
        <w:pStyle w:val="BodyText"/>
      </w:pPr>
      <w:r>
        <w:t>3.)</w:t>
      </w:r>
      <w:r>
        <w:tab/>
        <w:t>All unstructured content must conform to the allowed mediaType, compression</w:t>
      </w:r>
      <w:r>
        <w:rPr>
          <w:spacing w:val="-40"/>
        </w:rPr>
        <w:t xml:space="preserve"> </w:t>
      </w:r>
      <w:r>
        <w:t>(optional), and Base64</w:t>
      </w:r>
      <w:r>
        <w:rPr>
          <w:spacing w:val="-2"/>
        </w:rPr>
        <w:t xml:space="preserve"> </w:t>
      </w:r>
      <w:r>
        <w:t>Encoding.</w:t>
      </w:r>
    </w:p>
    <w:p w14:paraId="2B7C1488" w14:textId="77777777" w:rsidR="00EA228C" w:rsidRDefault="00EA228C" w:rsidP="0048738A">
      <w:pPr>
        <w:pStyle w:val="BodyText"/>
        <w:ind w:left="1980" w:hanging="1171"/>
      </w:pPr>
      <w:r>
        <w:t xml:space="preserve">AIGEX-UD1: All unstructured documents SHALL conform to the HL7 Unstructured Document, </w:t>
      </w:r>
      <w:r w:rsidRPr="0048738A">
        <w:t xml:space="preserve">templateId </w:t>
      </w:r>
      <w:r>
        <w:t xml:space="preserve">2.16.840.1.113883.10.20.22.1.10 with no extension or with a valid </w:t>
      </w:r>
      <w:r w:rsidRPr="0048738A">
        <w:t>extension</w:t>
      </w:r>
      <w:r>
        <w:t>.</w:t>
      </w:r>
    </w:p>
    <w:p w14:paraId="7BF4699C" w14:textId="77777777" w:rsidR="00B753A2" w:rsidRDefault="00EA228C" w:rsidP="0048738A">
      <w:pPr>
        <w:pStyle w:val="BodyText"/>
        <w:ind w:left="1980" w:hanging="1171"/>
      </w:pPr>
      <w:r>
        <w:t xml:space="preserve">AIGEX-UD2: The US Realm Header for all unstructured documents SHALL contain exactly one LOINC </w:t>
      </w:r>
      <w:r w:rsidRPr="0048738A">
        <w:t xml:space="preserve">code </w:t>
      </w:r>
      <w:r>
        <w:t xml:space="preserve">where the </w:t>
      </w:r>
      <w:r w:rsidRPr="0048738A">
        <w:t xml:space="preserve">@code </w:t>
      </w:r>
      <w:r>
        <w:t>SHALL be selected from LOINC document type codes (scale = DOC) and accurately represents the content of the unstructured body.</w:t>
      </w:r>
    </w:p>
    <w:p w14:paraId="79697605" w14:textId="2CB3774C" w:rsidR="00EA228C" w:rsidRDefault="00EA228C" w:rsidP="0048738A">
      <w:pPr>
        <w:pStyle w:val="BodyText"/>
        <w:ind w:left="1980" w:hanging="1171"/>
      </w:pPr>
      <w:r>
        <w:lastRenderedPageBreak/>
        <w:t>AIGEX-UD3: If the unstructured content is the same as content for a defined structured document (e.g., both are a Discharge Summary), then the LOINC code for the equivalent structured document SHOULD be used.</w:t>
      </w:r>
    </w:p>
    <w:p w14:paraId="5DE1A549" w14:textId="77777777" w:rsidR="00EA228C" w:rsidRDefault="00EA228C" w:rsidP="0048738A">
      <w:pPr>
        <w:pStyle w:val="BodyText"/>
        <w:ind w:left="1980" w:hanging="1171"/>
      </w:pPr>
      <w:r>
        <w:t>AIGEX-UD4: An unstructured document SHALL NOT contain a reference to a document file unless there is a trading partner agreement.</w:t>
      </w:r>
    </w:p>
    <w:p w14:paraId="650C6F31" w14:textId="77777777" w:rsidR="00EA228C" w:rsidRDefault="00EA228C" w:rsidP="0048738A">
      <w:pPr>
        <w:pStyle w:val="BodyText"/>
        <w:ind w:left="1980" w:firstLine="0"/>
      </w:pPr>
      <w:r>
        <w:t>Example: A reference to a document is a URL or URI that points to a document either in the same directory or, potentially, on a site that must be accessed via the Internet. Since the document is not contained in the CDA, it is subject to modification without tracking and if it is on a remote site, there may be security issues.</w:t>
      </w:r>
    </w:p>
    <w:p w14:paraId="29129D5E" w14:textId="77777777" w:rsidR="00EA228C" w:rsidRDefault="00EA228C" w:rsidP="0048738A">
      <w:pPr>
        <w:pStyle w:val="BodyText"/>
        <w:ind w:left="1980" w:hanging="1171"/>
      </w:pPr>
      <w:r>
        <w:t xml:space="preserve">AIGEX-UD5: An unstructured document SHALL contain exactly one </w:t>
      </w:r>
      <w:r w:rsidRPr="0048738A">
        <w:t xml:space="preserve">@mediaType </w:t>
      </w:r>
      <w:r>
        <w:t xml:space="preserve">(e.g., MIME type) selected from the value set defined in </w:t>
      </w:r>
      <w:r w:rsidRPr="0048738A">
        <w:t>Table 1: Supported File Formats</w:t>
      </w:r>
      <w:r>
        <w:t>.</w:t>
      </w:r>
    </w:p>
    <w:p w14:paraId="126C4590" w14:textId="77777777" w:rsidR="00EA228C" w:rsidRDefault="00EA228C" w:rsidP="0048738A">
      <w:pPr>
        <w:pStyle w:val="BodyText"/>
        <w:ind w:left="1980" w:firstLine="0"/>
      </w:pPr>
      <w:r>
        <w:t>Example: if the unstructured document is a PDF, then the value of @mediaType will be application/pdf.</w:t>
      </w:r>
    </w:p>
    <w:p w14:paraId="5EB555B7" w14:textId="77777777" w:rsidR="00EA228C" w:rsidRDefault="00EA228C" w:rsidP="0048738A">
      <w:pPr>
        <w:pStyle w:val="BodyText"/>
        <w:ind w:left="1980" w:hanging="1171"/>
      </w:pPr>
      <w:r>
        <w:t>AIGEX-UD6: The unstructured content SHALL be Base64 Encoded using the method defined in RFC 4648.</w:t>
      </w:r>
    </w:p>
    <w:p w14:paraId="6DA6345B" w14:textId="169320A6" w:rsidR="00EA228C" w:rsidRDefault="00EA228C" w:rsidP="0048738A">
      <w:pPr>
        <w:pStyle w:val="BodyText"/>
        <w:ind w:left="1980" w:hanging="1171"/>
      </w:pPr>
      <w:r>
        <w:t xml:space="preserve">AIGEX-UD7: If unstructured content is “compressed”, it SHALL be compressed using the method in RFC 1951 prior to being Base64 Encoded and the </w:t>
      </w:r>
      <w:r w:rsidRPr="0048738A">
        <w:t xml:space="preserve">compression </w:t>
      </w:r>
      <w:r>
        <w:t>attribute SHALL be present and it SHALL have the value of “DF”.</w:t>
      </w:r>
    </w:p>
    <w:p w14:paraId="255838F4" w14:textId="77777777" w:rsidR="0048738A" w:rsidRDefault="0048738A" w:rsidP="0048738A">
      <w:pPr>
        <w:pStyle w:val="BodyText"/>
        <w:ind w:left="1980" w:hanging="1171"/>
      </w:pPr>
    </w:p>
    <w:p w14:paraId="7C5AEF3B" w14:textId="1CCED918" w:rsidR="00EA228C" w:rsidRDefault="00EA228C" w:rsidP="00C26961">
      <w:pPr>
        <w:pStyle w:val="Heading2"/>
      </w:pPr>
      <w:bookmarkStart w:id="143" w:name="_TOC_250027"/>
      <w:bookmarkStart w:id="144" w:name="_Toc85458349"/>
      <w:bookmarkEnd w:id="143"/>
      <w:r>
        <w:t>Validation Requirements</w:t>
      </w:r>
      <w:bookmarkEnd w:id="144"/>
    </w:p>
    <w:p w14:paraId="2651CD62" w14:textId="2C1DA022" w:rsidR="00EA228C" w:rsidRDefault="00EA228C" w:rsidP="00F01E15">
      <w:pPr>
        <w:pStyle w:val="BodyText"/>
      </w:pPr>
      <w:r>
        <w:t>1.)</w:t>
      </w:r>
      <w:r>
        <w:tab/>
        <w:t xml:space="preserve">All CDA Documents for Attachments </w:t>
      </w:r>
      <w:r w:rsidR="00A61276">
        <w:t>must meet</w:t>
      </w:r>
      <w:r>
        <w:t xml:space="preserve"> the conformance requirements for CDA R2, the specific CDA Implementation Guide in which the document is defined (specific </w:t>
      </w:r>
      <w:r>
        <w:rPr>
          <w:i/>
        </w:rPr>
        <w:t xml:space="preserve">templateId </w:t>
      </w:r>
      <w:r>
        <w:t xml:space="preserve">and </w:t>
      </w:r>
      <w:r>
        <w:rPr>
          <w:i/>
        </w:rPr>
        <w:t>extension</w:t>
      </w:r>
      <w:r>
        <w:t>).</w:t>
      </w:r>
    </w:p>
    <w:p w14:paraId="2B40EDE9" w14:textId="77777777" w:rsidR="00EA228C" w:rsidRDefault="00EA228C" w:rsidP="00F01E15">
      <w:pPr>
        <w:pStyle w:val="BodyText"/>
      </w:pPr>
      <w:r>
        <w:t>2.)</w:t>
      </w:r>
      <w:r>
        <w:tab/>
        <w:t>Conformance against the requirements of CDA and CDA templates must be validated. HL7 publishes an informative XML schema for CDA R2 and informative Schematron rules for many of</w:t>
      </w:r>
      <w:r>
        <w:rPr>
          <w:spacing w:val="-39"/>
        </w:rPr>
        <w:t xml:space="preserve"> </w:t>
      </w:r>
      <w:r>
        <w:t>the CDA-based implementation guides. Several tools that validate conformance requirements against these rules are also</w:t>
      </w:r>
      <w:r>
        <w:rPr>
          <w:spacing w:val="1"/>
        </w:rPr>
        <w:t xml:space="preserve"> </w:t>
      </w:r>
      <w:r>
        <w:t>available.</w:t>
      </w:r>
    </w:p>
    <w:p w14:paraId="74F3DE28" w14:textId="77777777" w:rsidR="00EA228C" w:rsidRDefault="00EA228C" w:rsidP="0048738A">
      <w:pPr>
        <w:pStyle w:val="BodyText"/>
        <w:ind w:left="1980" w:hanging="1171"/>
      </w:pPr>
      <w:r>
        <w:t>AIGEX-VR1: All documents SHALL conform to the CDA R2 schema for CDA (XSD) with sdtc extensions included.</w:t>
      </w:r>
    </w:p>
    <w:p w14:paraId="4A9E8E8E" w14:textId="77777777" w:rsidR="00EA228C" w:rsidRDefault="00EA228C" w:rsidP="0048738A">
      <w:pPr>
        <w:pStyle w:val="BodyText"/>
        <w:ind w:left="1980" w:hanging="1171"/>
      </w:pPr>
      <w:r>
        <w:t xml:space="preserve">AIGEX-VR2: All documents SHALL conform to the published HL7 implementation guide conformance specifications for the specific document template (including incorporated section and entry templates) as defined for the specific </w:t>
      </w:r>
      <w:r w:rsidRPr="0048738A">
        <w:t xml:space="preserve">templateId </w:t>
      </w:r>
      <w:r>
        <w:t xml:space="preserve">and </w:t>
      </w:r>
      <w:r w:rsidRPr="0048738A">
        <w:t>extension</w:t>
      </w:r>
      <w:r>
        <w:t>.</w:t>
      </w:r>
    </w:p>
    <w:p w14:paraId="3FCFB853" w14:textId="77777777" w:rsidR="00EA228C" w:rsidRDefault="00EA228C" w:rsidP="0048738A">
      <w:pPr>
        <w:pStyle w:val="BodyText"/>
        <w:ind w:left="1980" w:hanging="1171"/>
      </w:pPr>
      <w:r>
        <w:lastRenderedPageBreak/>
        <w:t>AIGEX-VR3: All documents SHALL pass defined as no errors the validation requirements in VR1 and VR2.</w:t>
      </w:r>
    </w:p>
    <w:p w14:paraId="1EDF20B8" w14:textId="77777777" w:rsidR="00EA228C" w:rsidRDefault="00EA228C" w:rsidP="0048738A">
      <w:pPr>
        <w:pStyle w:val="BodyText"/>
        <w:ind w:left="1980" w:hanging="1171"/>
      </w:pPr>
      <w:r>
        <w:t>AIGEX-VR4: Documents that do not meet the validation criterial SHALL NOT be considered a valid attachment for the purpose of this Guide.</w:t>
      </w:r>
    </w:p>
    <w:p w14:paraId="4EF3BB29" w14:textId="0E3A1341" w:rsidR="00EA228C" w:rsidRDefault="00EA228C" w:rsidP="00C26961">
      <w:pPr>
        <w:pStyle w:val="Heading2"/>
      </w:pPr>
      <w:bookmarkStart w:id="145" w:name="_TOC_250026"/>
      <w:bookmarkStart w:id="146" w:name="_Toc85458350"/>
      <w:bookmarkEnd w:id="145"/>
      <w:r>
        <w:t>Document Succession Requirements</w:t>
      </w:r>
      <w:bookmarkEnd w:id="146"/>
    </w:p>
    <w:p w14:paraId="4960CC02" w14:textId="316DBEAC" w:rsidR="0048738A" w:rsidRDefault="00EA228C" w:rsidP="00F01E15">
      <w:pPr>
        <w:pStyle w:val="BodyText"/>
      </w:pPr>
      <w:r>
        <w:t>1.)</w:t>
      </w:r>
      <w:r>
        <w:tab/>
        <w:t xml:space="preserve">Document senders and recipients must use setId and version to manage </w:t>
      </w:r>
      <w:r w:rsidR="005878B6">
        <w:t>document succession</w:t>
      </w:r>
      <w:r>
        <w:t>.</w:t>
      </w:r>
      <w:r w:rsidR="00363C9E">
        <w:t xml:space="preserve">  If setId and/or version are not valid then respond with error that informs submitter that document does not conform to implementation guide requirements for setId and version.  If setId and/or version indicate that the current document is a version prior to a previously received </w:t>
      </w:r>
      <w:r w:rsidR="00A47BA9">
        <w:t>document,</w:t>
      </w:r>
      <w:r w:rsidR="00363C9E">
        <w:t xml:space="preserve"> then the payer SHOULD use the most recent version and MAY respond with error indicating document version was out of sequence.</w:t>
      </w:r>
    </w:p>
    <w:p w14:paraId="393DF3CB" w14:textId="6F02616F" w:rsidR="00EA228C" w:rsidRDefault="00EA228C" w:rsidP="00F01E15">
      <w:pPr>
        <w:pStyle w:val="BodyText"/>
      </w:pPr>
      <w:r>
        <w:t>2.)</w:t>
      </w:r>
      <w:r>
        <w:tab/>
        <w:t>A document recipient must associate and maintain all versions of a document and make</w:t>
      </w:r>
      <w:r>
        <w:rPr>
          <w:spacing w:val="-34"/>
        </w:rPr>
        <w:t xml:space="preserve"> </w:t>
      </w:r>
      <w:r>
        <w:t>them</w:t>
      </w:r>
      <w:r w:rsidR="0048738A">
        <w:t xml:space="preserve"> </w:t>
      </w:r>
      <w:r>
        <w:t>appropriately available to their users.</w:t>
      </w:r>
    </w:p>
    <w:p w14:paraId="18BE83E5" w14:textId="77777777" w:rsidR="00EA228C" w:rsidRDefault="00EA228C" w:rsidP="00F01E15">
      <w:pPr>
        <w:pStyle w:val="BodyText"/>
      </w:pPr>
      <w:r>
        <w:t>3.)</w:t>
      </w:r>
      <w:r>
        <w:tab/>
        <w:t>Documentation retention requirements apply to all versions of a</w:t>
      </w:r>
      <w:r>
        <w:rPr>
          <w:spacing w:val="-4"/>
        </w:rPr>
        <w:t xml:space="preserve"> </w:t>
      </w:r>
      <w:r>
        <w:t>document.</w:t>
      </w:r>
    </w:p>
    <w:p w14:paraId="4B3DB154" w14:textId="77777777" w:rsidR="00EA228C" w:rsidRDefault="00EA228C" w:rsidP="0048738A">
      <w:pPr>
        <w:pStyle w:val="BodyText"/>
        <w:ind w:left="1980" w:hanging="1171"/>
      </w:pPr>
      <w:r>
        <w:t>AIGEX-DS1: Document creators SHOULD use the setId and version in the US Realm Header to identify a specific document (document type, patient and visit) the initial version and any successor documents shall use the same setId and increment the version.</w:t>
      </w:r>
    </w:p>
    <w:p w14:paraId="18C8D303" w14:textId="77777777" w:rsidR="00EA228C" w:rsidRDefault="00EA228C" w:rsidP="0048738A">
      <w:pPr>
        <w:pStyle w:val="BodyText"/>
        <w:ind w:left="1980" w:hanging="1171"/>
      </w:pPr>
      <w:r>
        <w:t>AIGEX-DS2: Document recipients SHOULD recognize, associate, and make available versions of documents as defined by the setId and version in the US Realm Header.</w:t>
      </w:r>
    </w:p>
    <w:p w14:paraId="6B53D85A" w14:textId="77777777" w:rsidR="00EA228C" w:rsidRDefault="00EA228C" w:rsidP="0048738A">
      <w:pPr>
        <w:pStyle w:val="BodyText"/>
        <w:ind w:left="1980" w:hanging="1171"/>
      </w:pPr>
      <w:r>
        <w:t>AIGEX-DS3: Document recipients SHOULD apply any document retention policies to all versions of a document as defined by setId and version.</w:t>
      </w:r>
    </w:p>
    <w:p w14:paraId="352F9121" w14:textId="65016D97" w:rsidR="00EA228C" w:rsidRDefault="00EA228C" w:rsidP="00C26961">
      <w:pPr>
        <w:pStyle w:val="Heading2"/>
      </w:pPr>
      <w:bookmarkStart w:id="147" w:name="_TOC_250025"/>
      <w:bookmarkStart w:id="148" w:name="_Toc85458351"/>
      <w:r>
        <w:t xml:space="preserve">C-CDA R1.1 and R2.1 Structured Document Requirements </w:t>
      </w:r>
      <w:bookmarkEnd w:id="147"/>
      <w:r>
        <w:t>(Request and Response)</w:t>
      </w:r>
      <w:bookmarkEnd w:id="148"/>
    </w:p>
    <w:p w14:paraId="211A71FF" w14:textId="77777777" w:rsidR="00EA228C" w:rsidRDefault="00EA228C" w:rsidP="0048738A">
      <w:pPr>
        <w:pStyle w:val="BodyText"/>
      </w:pPr>
      <w:r>
        <w:t>1.)</w:t>
      </w:r>
      <w:r>
        <w:tab/>
        <w:t xml:space="preserve">The following conformance statements apply only to C-CDA R1.1 and R2.1 Structured Documents Structured documents shall be requested using the appropriate LOINC codes defined in </w:t>
      </w:r>
      <w:r>
        <w:rPr>
          <w:i/>
          <w:color w:val="001F5F"/>
          <w:u w:val="single" w:color="001F5F"/>
        </w:rPr>
        <w:t>Table 8:</w:t>
      </w:r>
      <w:r>
        <w:rPr>
          <w:i/>
          <w:color w:val="001F5F"/>
          <w:spacing w:val="-38"/>
          <w:u w:val="single" w:color="001F5F"/>
        </w:rPr>
        <w:t xml:space="preserve"> </w:t>
      </w:r>
      <w:r>
        <w:rPr>
          <w:i/>
          <w:color w:val="001F5F"/>
          <w:u w:val="single" w:color="001F5F"/>
        </w:rPr>
        <w:t>C-</w:t>
      </w:r>
      <w:r>
        <w:rPr>
          <w:i/>
          <w:color w:val="001F5F"/>
        </w:rPr>
        <w:t xml:space="preserve"> </w:t>
      </w:r>
      <w:r>
        <w:rPr>
          <w:i/>
          <w:color w:val="001F5F"/>
          <w:u w:val="single" w:color="001F5F"/>
        </w:rPr>
        <w:t>CDA R2.1 Clinical Document Types with Recommended LOINC Code for Requests</w:t>
      </w:r>
      <w:r>
        <w:rPr>
          <w:i/>
          <w:color w:val="001F5F"/>
        </w:rPr>
        <w:t xml:space="preserve"> </w:t>
      </w:r>
      <w:r>
        <w:t>of this</w:t>
      </w:r>
      <w:r>
        <w:rPr>
          <w:spacing w:val="-26"/>
        </w:rPr>
        <w:t xml:space="preserve"> </w:t>
      </w:r>
      <w:r>
        <w:t>Guide.</w:t>
      </w:r>
    </w:p>
    <w:p w14:paraId="5F4D9041" w14:textId="6F05688D" w:rsidR="00EA228C" w:rsidRDefault="00EA228C" w:rsidP="0048738A">
      <w:pPr>
        <w:pStyle w:val="BodyText"/>
      </w:pPr>
      <w:r>
        <w:t>2.)</w:t>
      </w:r>
      <w:r>
        <w:tab/>
        <w:t>Document senders should respond with the corresponding documents when possible. Refer</w:t>
      </w:r>
      <w:r>
        <w:rPr>
          <w:spacing w:val="-15"/>
        </w:rPr>
        <w:t xml:space="preserve"> </w:t>
      </w:r>
      <w:r>
        <w:t>to</w:t>
      </w:r>
      <w:r w:rsidR="0048738A">
        <w:t xml:space="preserve"> </w:t>
      </w:r>
      <w:r>
        <w:rPr>
          <w:i/>
          <w:color w:val="001F5F"/>
          <w:u w:val="single" w:color="001F5F"/>
        </w:rPr>
        <w:t>Section 4</w:t>
      </w:r>
      <w:r>
        <w:rPr>
          <w:i/>
          <w:color w:val="001F5F"/>
        </w:rPr>
        <w:t xml:space="preserve"> </w:t>
      </w:r>
      <w:r>
        <w:t>for more details on use of LOINC Codes.</w:t>
      </w:r>
    </w:p>
    <w:p w14:paraId="57517803" w14:textId="77777777" w:rsidR="00EA228C" w:rsidRDefault="00EA228C" w:rsidP="0048738A">
      <w:pPr>
        <w:pStyle w:val="BodyText"/>
        <w:ind w:left="1980" w:hanging="1171"/>
      </w:pPr>
      <w:r>
        <w:t xml:space="preserve">AIGEX-CC1: Document requester SHALL use the LOINC code from </w:t>
      </w:r>
      <w:r w:rsidRPr="0048738A">
        <w:t xml:space="preserve">Table 8: C-CDA R2.1 Clinical Document Types with Recommended LOINC Code for Requests </w:t>
      </w:r>
      <w:r>
        <w:t>when requesting a structured document defined in the C-CDA R1.1 or R2.1 implementation guide.</w:t>
      </w:r>
    </w:p>
    <w:p w14:paraId="6B760226" w14:textId="77777777" w:rsidR="00EA228C" w:rsidRDefault="00EA228C" w:rsidP="0048738A">
      <w:pPr>
        <w:pStyle w:val="BodyText"/>
        <w:ind w:left="1980" w:hanging="1171"/>
      </w:pPr>
      <w:r>
        <w:lastRenderedPageBreak/>
        <w:t xml:space="preserve">AIGEX-CC2: Responder to the request SHOULD send the document template from </w:t>
      </w:r>
      <w:r w:rsidRPr="0048738A">
        <w:t xml:space="preserve">Table 8: C-CDA R2.1 Clinical Document Types with Recommended LOINC Code for Requests </w:t>
      </w:r>
      <w:r>
        <w:t>associated with the requested LOINC code.</w:t>
      </w:r>
    </w:p>
    <w:p w14:paraId="293D5DB3" w14:textId="77777777" w:rsidR="00EA228C" w:rsidRDefault="00EA228C" w:rsidP="0048738A">
      <w:pPr>
        <w:pStyle w:val="BodyText"/>
        <w:ind w:left="1980" w:hanging="1171"/>
      </w:pPr>
      <w:r>
        <w:t>AIGEX-CC3: Document requester SHALL use the LOINC IG Modifier Code for C-CDA R1.1 or R2.1 to request a document that meets their respective conformance requirements.</w:t>
      </w:r>
    </w:p>
    <w:p w14:paraId="4B63385E" w14:textId="77777777" w:rsidR="0048738A" w:rsidRDefault="00EA228C" w:rsidP="0048738A">
      <w:pPr>
        <w:pStyle w:val="BodyText"/>
        <w:ind w:left="1980" w:hanging="1171"/>
        <w:rPr>
          <w:noProof/>
        </w:rPr>
      </w:pPr>
      <w:r>
        <w:t>AIGEX-CC4: Responder to the request SHOULD send a document that conforms to requirements defined in the implementation guide specified by LOINC IG Modifier Code, if sent with the request.</w:t>
      </w:r>
      <w:bookmarkStart w:id="149" w:name="_TOC_250024"/>
      <w:bookmarkEnd w:id="149"/>
    </w:p>
    <w:p w14:paraId="487810E9" w14:textId="423D794C" w:rsidR="00EA228C" w:rsidRDefault="00EA228C" w:rsidP="0048738A">
      <w:pPr>
        <w:pStyle w:val="Heading2"/>
      </w:pPr>
      <w:bookmarkStart w:id="150" w:name="_Toc85458352"/>
      <w:r>
        <w:t>CDP1 R1.1 Documents Requirements (Request and Response)</w:t>
      </w:r>
      <w:bookmarkEnd w:id="150"/>
    </w:p>
    <w:p w14:paraId="0D9A7FBB" w14:textId="77777777" w:rsidR="00EA228C" w:rsidRDefault="00EA228C" w:rsidP="0048738A">
      <w:pPr>
        <w:pStyle w:val="BodyText"/>
      </w:pPr>
      <w:r>
        <w:t>1.)</w:t>
      </w:r>
      <w:r>
        <w:tab/>
        <w:t>At the time of the document publication, CDP1 is optional. However, if used, the</w:t>
      </w:r>
      <w:r>
        <w:rPr>
          <w:spacing w:val="-36"/>
        </w:rPr>
        <w:t xml:space="preserve"> </w:t>
      </w:r>
      <w:r>
        <w:t>following conformance statements must be adhered</w:t>
      </w:r>
      <w:r>
        <w:rPr>
          <w:spacing w:val="-6"/>
        </w:rPr>
        <w:t xml:space="preserve"> </w:t>
      </w:r>
      <w:r>
        <w:t>to.</w:t>
      </w:r>
    </w:p>
    <w:p w14:paraId="7B22D6F0" w14:textId="77777777" w:rsidR="00EA228C" w:rsidRDefault="00EA228C" w:rsidP="0048738A">
      <w:pPr>
        <w:pStyle w:val="BodyText"/>
      </w:pPr>
      <w:r>
        <w:t>2.)</w:t>
      </w:r>
      <w:r>
        <w:tab/>
        <w:t xml:space="preserve">Structured documents shall be requested using the appropriate LOINC codes defined in </w:t>
      </w:r>
      <w:r>
        <w:rPr>
          <w:i/>
          <w:color w:val="001F5F"/>
          <w:u w:val="single" w:color="001F5F"/>
        </w:rPr>
        <w:t>Table</w:t>
      </w:r>
      <w:r>
        <w:rPr>
          <w:i/>
          <w:color w:val="001F5F"/>
          <w:spacing w:val="-40"/>
          <w:u w:val="single" w:color="001F5F"/>
        </w:rPr>
        <w:t xml:space="preserve"> </w:t>
      </w:r>
      <w:r>
        <w:rPr>
          <w:i/>
          <w:color w:val="001F5F"/>
          <w:u w:val="single" w:color="001F5F"/>
        </w:rPr>
        <w:t>9:</w:t>
      </w:r>
      <w:r>
        <w:rPr>
          <w:i/>
          <w:color w:val="001F5F"/>
        </w:rPr>
        <w:t xml:space="preserve"> </w:t>
      </w:r>
      <w:r>
        <w:rPr>
          <w:i/>
          <w:color w:val="001F5F"/>
          <w:u w:val="single" w:color="001F5F"/>
        </w:rPr>
        <w:t>CDP1 R1.1 Clinical Document Types with Recommended LOINC Code for</w:t>
      </w:r>
      <w:r>
        <w:rPr>
          <w:i/>
          <w:color w:val="001F5F"/>
          <w:spacing w:val="-8"/>
          <w:u w:val="single" w:color="001F5F"/>
        </w:rPr>
        <w:t xml:space="preserve"> </w:t>
      </w:r>
      <w:r>
        <w:rPr>
          <w:i/>
          <w:color w:val="001F5F"/>
          <w:u w:val="single" w:color="001F5F"/>
        </w:rPr>
        <w:t>Requests</w:t>
      </w:r>
      <w:r>
        <w:t>.</w:t>
      </w:r>
    </w:p>
    <w:p w14:paraId="029CA343" w14:textId="77777777" w:rsidR="00EA228C" w:rsidRDefault="00EA228C" w:rsidP="0048738A">
      <w:pPr>
        <w:pStyle w:val="BodyText"/>
      </w:pPr>
      <w:r>
        <w:t>3.)</w:t>
      </w:r>
      <w:r>
        <w:tab/>
        <w:t>Document senders should respond with the corresponding documents when</w:t>
      </w:r>
      <w:r>
        <w:rPr>
          <w:spacing w:val="-37"/>
        </w:rPr>
        <w:t xml:space="preserve"> </w:t>
      </w:r>
      <w:r>
        <w:t>possible.</w:t>
      </w:r>
    </w:p>
    <w:p w14:paraId="1FD892B9" w14:textId="77777777" w:rsidR="00EA228C" w:rsidRDefault="00EA228C" w:rsidP="0048738A">
      <w:pPr>
        <w:pStyle w:val="BodyText"/>
        <w:ind w:left="1980" w:hanging="1171"/>
      </w:pPr>
      <w:r>
        <w:t xml:space="preserve">AIGEX-CD1: Document requester SHALL use the LOINC code from </w:t>
      </w:r>
      <w:r w:rsidRPr="0048738A">
        <w:t xml:space="preserve">Table 9: CDP1 R1.1 Clinical Document Types with Recommended LOINC Code for Requests </w:t>
      </w:r>
      <w:r>
        <w:t>when requesting a structured document defined in the CDP1 R1.1 implementation guide.</w:t>
      </w:r>
    </w:p>
    <w:p w14:paraId="52819660" w14:textId="77777777" w:rsidR="00EA228C" w:rsidRDefault="00EA228C" w:rsidP="0048738A">
      <w:pPr>
        <w:pStyle w:val="BodyText"/>
        <w:ind w:left="1980" w:hanging="1171"/>
      </w:pPr>
      <w:r>
        <w:t xml:space="preserve">AIGEX-CD2: Responder to the request SHOULD send the document template from </w:t>
      </w:r>
      <w:r w:rsidRPr="0048738A">
        <w:t xml:space="preserve">Table 9: CDP1 R1.1 Clinical Document Types with Recommended LOINC Code for Requests </w:t>
      </w:r>
      <w:r>
        <w:t>associated with the requested LOINC code.</w:t>
      </w:r>
    </w:p>
    <w:p w14:paraId="5072D28A" w14:textId="77777777" w:rsidR="00EA228C" w:rsidRDefault="00EA228C" w:rsidP="0048738A">
      <w:pPr>
        <w:pStyle w:val="BodyText"/>
        <w:ind w:left="1980" w:hanging="1171"/>
      </w:pPr>
      <w:r>
        <w:t>AIGEX-CD3: Document requester SHALL use the LOINC IG Modifier Code for CDP1 R1.1 to request a document that meets their respective conformance requirements.</w:t>
      </w:r>
    </w:p>
    <w:p w14:paraId="6003E706" w14:textId="77777777" w:rsidR="00EA228C" w:rsidRDefault="00EA228C" w:rsidP="0048738A">
      <w:pPr>
        <w:pStyle w:val="BodyText"/>
        <w:ind w:left="1980" w:hanging="1171"/>
      </w:pPr>
      <w:r>
        <w:t>AIGEX-CD4: Responder to the request SHOULD send a document that conforms to requirements defined in the implementation guide specified in the LOINC IG Modifier Code, if sent with the request.</w:t>
      </w:r>
    </w:p>
    <w:p w14:paraId="1BEA79A8" w14:textId="4BDCCFDD" w:rsidR="00EA228C" w:rsidRDefault="00EA228C" w:rsidP="00C26961">
      <w:pPr>
        <w:pStyle w:val="Heading2"/>
      </w:pPr>
      <w:bookmarkStart w:id="151" w:name="_Toc85458353"/>
      <w:r>
        <w:t>Other Structured CDA Documents for Attachments Requirements (Request and Response)</w:t>
      </w:r>
      <w:bookmarkEnd w:id="151"/>
    </w:p>
    <w:p w14:paraId="0D49E672" w14:textId="77777777" w:rsidR="00EA228C" w:rsidRDefault="00EA228C" w:rsidP="0048738A">
      <w:pPr>
        <w:pStyle w:val="BodyText"/>
      </w:pPr>
      <w:r>
        <w:t>1.)</w:t>
      </w:r>
      <w:r>
        <w:tab/>
        <w:t>Structured documents shall be requested using the appropriate LOINC codes defined in the</w:t>
      </w:r>
      <w:r>
        <w:rPr>
          <w:spacing w:val="-39"/>
        </w:rPr>
        <w:t xml:space="preserve"> </w:t>
      </w:r>
      <w:r>
        <w:t>HIPAA tab in the Regenstrief RELMA database.</w:t>
      </w:r>
    </w:p>
    <w:p w14:paraId="671A50AB" w14:textId="77777777" w:rsidR="00EA228C" w:rsidRDefault="00EA228C" w:rsidP="0048738A">
      <w:pPr>
        <w:pStyle w:val="BodyText"/>
      </w:pPr>
      <w:r>
        <w:lastRenderedPageBreak/>
        <w:t>2.)</w:t>
      </w:r>
      <w:r>
        <w:tab/>
        <w:t>Document senders should respond with the corresponding documents when</w:t>
      </w:r>
      <w:r>
        <w:rPr>
          <w:spacing w:val="-7"/>
        </w:rPr>
        <w:t xml:space="preserve"> </w:t>
      </w:r>
      <w:r>
        <w:t>possible.</w:t>
      </w:r>
    </w:p>
    <w:p w14:paraId="7795A53B" w14:textId="77777777" w:rsidR="00EA228C" w:rsidRDefault="00EA228C" w:rsidP="0048738A">
      <w:pPr>
        <w:pStyle w:val="BodyText"/>
        <w:ind w:left="1980" w:hanging="1171"/>
      </w:pPr>
      <w:r>
        <w:t xml:space="preserve">AIGEX-CD1: Document requester SHALL use the LOINC Document Type Code defined for structured documents on the “Documents with Implementation Guide” tab in the HIPAA Attachment tab of the Regenstrief RELMA database when requesting a structured document not defined in </w:t>
      </w:r>
      <w:r w:rsidRPr="0048738A">
        <w:t xml:space="preserve">Table 8: C-CADA R2.1 Clinical Document Types with Recommended LOINC Code for Requests </w:t>
      </w:r>
      <w:r>
        <w:t xml:space="preserve">or </w:t>
      </w:r>
      <w:r w:rsidRPr="0048738A">
        <w:t xml:space="preserve">Table 9: CDP1 R1.1 Clinical Document Types with Recommended LOINC Code for Requests </w:t>
      </w:r>
      <w:r>
        <w:t>of this Guide.</w:t>
      </w:r>
    </w:p>
    <w:p w14:paraId="13D3A8AB" w14:textId="77777777" w:rsidR="0048738A" w:rsidRDefault="00EA228C" w:rsidP="0048738A">
      <w:pPr>
        <w:pStyle w:val="BodyText"/>
        <w:ind w:left="1980" w:hanging="1171"/>
      </w:pPr>
      <w:r>
        <w:t>AIGEX-CD2: Responder to the request SHOULD return the requested document using the requested LOINC Document Type Code or a LOINC code associated with the requested LOINC code for the document template from the “Documents with Implementation Guide” tab in the HIPAA Attachment tab of the Regenstrief RELMA database.</w:t>
      </w:r>
    </w:p>
    <w:p w14:paraId="6E2AE6F3" w14:textId="38926860" w:rsidR="00EA228C" w:rsidRDefault="00EA228C" w:rsidP="0048738A">
      <w:pPr>
        <w:pStyle w:val="Heading2"/>
      </w:pPr>
      <w:bookmarkStart w:id="152" w:name="_Toc85458354"/>
      <w:r>
        <w:t>Unstructured Document (Request and Response)</w:t>
      </w:r>
      <w:bookmarkEnd w:id="152"/>
    </w:p>
    <w:p w14:paraId="1751182D" w14:textId="77777777" w:rsidR="00EA228C" w:rsidRDefault="00EA228C" w:rsidP="00F01E15">
      <w:pPr>
        <w:pStyle w:val="BodyText"/>
      </w:pPr>
      <w:r>
        <w:t>1.)</w:t>
      </w:r>
      <w:r>
        <w:tab/>
        <w:t>Unstructured documents (e.g., Documents for which no implementation guide exists) shall be requested using the appropriate LOINC codes defined for Unstructured Documents in the Documents without Implementation Guide tab in the HIPAA Attachment tab of the</w:t>
      </w:r>
      <w:r>
        <w:rPr>
          <w:spacing w:val="-38"/>
        </w:rPr>
        <w:t xml:space="preserve"> </w:t>
      </w:r>
      <w:r>
        <w:t>Regenstrief RELMA database.</w:t>
      </w:r>
    </w:p>
    <w:p w14:paraId="1D19282D" w14:textId="77777777" w:rsidR="00EA228C" w:rsidRDefault="00EA228C" w:rsidP="00F01E15">
      <w:pPr>
        <w:pStyle w:val="BodyText"/>
      </w:pPr>
      <w:r>
        <w:t>2.)</w:t>
      </w:r>
      <w:r>
        <w:tab/>
        <w:t>Document senders should respond with the corresponding documents when</w:t>
      </w:r>
      <w:r>
        <w:rPr>
          <w:spacing w:val="-7"/>
        </w:rPr>
        <w:t xml:space="preserve"> </w:t>
      </w:r>
      <w:r>
        <w:t>possible.</w:t>
      </w:r>
    </w:p>
    <w:p w14:paraId="1BD710F3" w14:textId="77777777" w:rsidR="00EA228C" w:rsidRDefault="00EA228C" w:rsidP="0048738A">
      <w:pPr>
        <w:pStyle w:val="BodyText"/>
        <w:ind w:left="1980" w:hanging="1171"/>
      </w:pPr>
      <w:r>
        <w:t>AIGEX-CU1: When requesting unstructured information, the document requester SHALL use the LOINC Document Type Code defined for the corresponding unstructured document from the Documents without Implementation Guide tab in the HIPAA Attachment Tab of the Regenstrief RELMA database.</w:t>
      </w:r>
    </w:p>
    <w:p w14:paraId="24B20043" w14:textId="77777777" w:rsidR="00EA228C" w:rsidRDefault="00EA228C" w:rsidP="0048738A">
      <w:pPr>
        <w:pStyle w:val="BodyText"/>
        <w:ind w:left="1980" w:hanging="1171"/>
      </w:pPr>
      <w:r>
        <w:t>AIGEX-CU2: Responder to the request SHOULD return the requested unstructured information corresponding to the unstructured document in the Documents without Implementation Guide tab in the HIPAA Attachment tab of the Regenstrief RELMA database in an unstructured document type as defined in the Unstructured Documents section of this Guide.</w:t>
      </w:r>
    </w:p>
    <w:p w14:paraId="0FFEE168" w14:textId="45C7D4F1" w:rsidR="00EA228C" w:rsidRDefault="00EA228C" w:rsidP="00C26961">
      <w:pPr>
        <w:pStyle w:val="Heading2"/>
      </w:pPr>
      <w:bookmarkStart w:id="153" w:name="_TOC_250023"/>
      <w:bookmarkStart w:id="154" w:name="_Toc85458355"/>
      <w:bookmarkEnd w:id="153"/>
      <w:r>
        <w:t>LOINC Range Modifier Code Requirements</w:t>
      </w:r>
      <w:bookmarkEnd w:id="154"/>
    </w:p>
    <w:p w14:paraId="401A0A74" w14:textId="77777777" w:rsidR="00EA228C" w:rsidRDefault="00EA228C" w:rsidP="00F01E15">
      <w:pPr>
        <w:pStyle w:val="BodyText"/>
      </w:pPr>
      <w:r>
        <w:t>1.)</w:t>
      </w:r>
      <w:r>
        <w:tab/>
        <w:t>LOINC Range Modifier Codes are used to modify</w:t>
      </w:r>
      <w:r>
        <w:rPr>
          <w:spacing w:val="-41"/>
        </w:rPr>
        <w:t xml:space="preserve"> </w:t>
      </w:r>
      <w:r>
        <w:t>the request for information. All valid LOINC Range Modifier Codes are defined in the Request Modifier tab HIPAA Attachment tab of the Regenstrief RELMA database and should be used by the requester and responder to limit the scope of the response.</w:t>
      </w:r>
    </w:p>
    <w:p w14:paraId="75875A91" w14:textId="77777777" w:rsidR="00EA228C" w:rsidRDefault="00EA228C" w:rsidP="00DF1B3A">
      <w:pPr>
        <w:pStyle w:val="BodyText"/>
        <w:ind w:left="1980" w:hanging="1171"/>
      </w:pPr>
      <w:r>
        <w:lastRenderedPageBreak/>
        <w:t>AIGEX-MC1: When requesting documents using a LOINC Range Modifier Code, the document requester SHALL send only LOINC Range Modifier Codes defined in the HIPAA Attachment tab in the Regenstrief RELMA database.</w:t>
      </w:r>
    </w:p>
    <w:p w14:paraId="64AA763E" w14:textId="77777777" w:rsidR="00EA228C" w:rsidRDefault="00EA228C" w:rsidP="00DF1B3A">
      <w:pPr>
        <w:pStyle w:val="BodyText"/>
        <w:ind w:left="1980" w:hanging="1171"/>
      </w:pPr>
      <w:r>
        <w:t>AIGEX-MC2: When responding to a request that includes a LOINC Range Modifier Code defined in the HIPAA Attachment tab in the Regenstrief RELMA database, the responder SHOULD only send information that corresponds to the scope defined by the LOINC Range Modifier Code for the requested LOINC Document Type.</w:t>
      </w:r>
    </w:p>
    <w:p w14:paraId="2B46DADE" w14:textId="1266188B" w:rsidR="00EA228C" w:rsidRDefault="00EA228C" w:rsidP="00C26961">
      <w:pPr>
        <w:pStyle w:val="Heading2"/>
      </w:pPr>
      <w:bookmarkStart w:id="155" w:name="_TOC_250022"/>
      <w:bookmarkStart w:id="156" w:name="_Toc85458356"/>
      <w:bookmarkEnd w:id="155"/>
      <w:r>
        <w:t>Attachment Control Number Requirements</w:t>
      </w:r>
      <w:bookmarkEnd w:id="156"/>
    </w:p>
    <w:p w14:paraId="58474D7D" w14:textId="77777777" w:rsidR="00EA228C" w:rsidRDefault="00EA228C" w:rsidP="00F01E15">
      <w:pPr>
        <w:pStyle w:val="BodyText"/>
      </w:pPr>
      <w:r>
        <w:t>1.)</w:t>
      </w:r>
      <w:r>
        <w:tab/>
        <w:t>An Attachment Control Number is used to associate the Attachment with the request for</w:t>
      </w:r>
      <w:r>
        <w:rPr>
          <w:spacing w:val="-37"/>
        </w:rPr>
        <w:t xml:space="preserve"> </w:t>
      </w:r>
      <w:r>
        <w:t>an Attachment or with a claim, referral, or request for</w:t>
      </w:r>
      <w:r>
        <w:rPr>
          <w:spacing w:val="-9"/>
        </w:rPr>
        <w:t xml:space="preserve"> </w:t>
      </w:r>
      <w:r>
        <w:t>prior-authorization.</w:t>
      </w:r>
    </w:p>
    <w:p w14:paraId="4274A241" w14:textId="77777777" w:rsidR="00EA228C" w:rsidRDefault="00EA228C" w:rsidP="00F01E15">
      <w:pPr>
        <w:pStyle w:val="BodyText"/>
      </w:pPr>
      <w:r>
        <w:t>2.)</w:t>
      </w:r>
      <w:r>
        <w:tab/>
        <w:t>When the Attachment is unsolicited, the Attachment Control Number for the claim, referral, or request</w:t>
      </w:r>
      <w:r>
        <w:rPr>
          <w:spacing w:val="-4"/>
        </w:rPr>
        <w:t xml:space="preserve"> </w:t>
      </w:r>
      <w:r>
        <w:t>for</w:t>
      </w:r>
      <w:r>
        <w:rPr>
          <w:spacing w:val="-3"/>
        </w:rPr>
        <w:t xml:space="preserve"> </w:t>
      </w:r>
      <w:r>
        <w:t>prior-authorization</w:t>
      </w:r>
      <w:r>
        <w:rPr>
          <w:spacing w:val="-4"/>
        </w:rPr>
        <w:t xml:space="preserve"> </w:t>
      </w:r>
      <w:r>
        <w:t>shall</w:t>
      </w:r>
      <w:r>
        <w:rPr>
          <w:spacing w:val="-2"/>
        </w:rPr>
        <w:t xml:space="preserve"> </w:t>
      </w:r>
      <w:r>
        <w:t>be</w:t>
      </w:r>
      <w:r>
        <w:rPr>
          <w:spacing w:val="-2"/>
        </w:rPr>
        <w:t xml:space="preserve"> </w:t>
      </w:r>
      <w:r>
        <w:t>included</w:t>
      </w:r>
      <w:r>
        <w:rPr>
          <w:spacing w:val="-4"/>
        </w:rPr>
        <w:t xml:space="preserve"> </w:t>
      </w:r>
      <w:r>
        <w:t>in</w:t>
      </w:r>
      <w:r>
        <w:rPr>
          <w:spacing w:val="-3"/>
        </w:rPr>
        <w:t xml:space="preserve"> </w:t>
      </w:r>
      <w:r>
        <w:t>the</w:t>
      </w:r>
      <w:r>
        <w:rPr>
          <w:spacing w:val="-2"/>
        </w:rPr>
        <w:t xml:space="preserve"> </w:t>
      </w:r>
      <w:r>
        <w:t>enveloping</w:t>
      </w:r>
      <w:r>
        <w:rPr>
          <w:spacing w:val="-4"/>
        </w:rPr>
        <w:t xml:space="preserve"> </w:t>
      </w:r>
      <w:r>
        <w:t>metadata.</w:t>
      </w:r>
      <w:r>
        <w:rPr>
          <w:spacing w:val="-6"/>
        </w:rPr>
        <w:t xml:space="preserve"> </w:t>
      </w:r>
      <w:r>
        <w:t>When</w:t>
      </w:r>
      <w:r>
        <w:rPr>
          <w:spacing w:val="-4"/>
        </w:rPr>
        <w:t xml:space="preserve"> </w:t>
      </w:r>
      <w:r>
        <w:t>the</w:t>
      </w:r>
      <w:r>
        <w:rPr>
          <w:spacing w:val="-1"/>
        </w:rPr>
        <w:t xml:space="preserve"> </w:t>
      </w:r>
      <w:r>
        <w:t>Attachment</w:t>
      </w:r>
      <w:r>
        <w:rPr>
          <w:spacing w:val="-4"/>
        </w:rPr>
        <w:t xml:space="preserve"> </w:t>
      </w:r>
      <w:r>
        <w:t>is solicited, the Attachment Control Number from the Attachment request shall be retuned with the Attachment in the enveloping</w:t>
      </w:r>
      <w:r>
        <w:rPr>
          <w:spacing w:val="-5"/>
        </w:rPr>
        <w:t xml:space="preserve"> </w:t>
      </w:r>
      <w:r>
        <w:t>metadata.</w:t>
      </w:r>
    </w:p>
    <w:p w14:paraId="758DEDEE" w14:textId="77777777" w:rsidR="00EA228C" w:rsidRDefault="00EA228C" w:rsidP="00DF1B3A">
      <w:pPr>
        <w:pStyle w:val="BodyText"/>
        <w:ind w:left="1980" w:hanging="1171"/>
      </w:pPr>
      <w:r>
        <w:t>AIGEX-AC1: When requesting an Attachment, the requester SHALL send an Attachment Control Number with the</w:t>
      </w:r>
      <w:r w:rsidRPr="00DF1B3A">
        <w:t xml:space="preserve"> </w:t>
      </w:r>
      <w:r>
        <w:t>request.</w:t>
      </w:r>
    </w:p>
    <w:p w14:paraId="35259DEF" w14:textId="77777777" w:rsidR="00EA228C" w:rsidRDefault="00EA228C" w:rsidP="00DF1B3A">
      <w:pPr>
        <w:pStyle w:val="BodyText"/>
        <w:ind w:left="1980" w:hanging="1171"/>
      </w:pPr>
      <w:r>
        <w:t xml:space="preserve">AIGEX-AC2: When responding to a request, the sender SHALL return the Attachment Control Number with the Attachment response in the enveloping metadata, inFulfillmentOf.order.id.  The id@root contains the OID to match the data sent and Attachment Control Number put in the id@extention. </w:t>
      </w:r>
    </w:p>
    <w:p w14:paraId="58674815" w14:textId="77777777" w:rsidR="00EA228C" w:rsidRPr="00DF1B3A" w:rsidRDefault="00EA228C" w:rsidP="00DF1B3A">
      <w:pPr>
        <w:pStyle w:val="BodyText"/>
        <w:ind w:left="1980" w:hanging="1171"/>
      </w:pPr>
      <w:r>
        <w:t xml:space="preserve">AIGEX-AC3: When sending an unsolicited Attachment, the sender SHALL include the Attachment Control Number corresponding to the related transaction (claim, referral, or request for prior authorization) in the enveloping metadata, </w:t>
      </w:r>
      <w:r w:rsidRPr="00DF1B3A">
        <w:t>inFulfillmentOf</w:t>
      </w:r>
      <w:r w:rsidRPr="008A5C47">
        <w:t xml:space="preserve">.order.id.  </w:t>
      </w:r>
      <w:r>
        <w:t>The id@root contains the OID to match the data sent and Attachment Control Number put in the id@extention.</w:t>
      </w:r>
    </w:p>
    <w:p w14:paraId="6814AA4E" w14:textId="67CABE30" w:rsidR="00EA228C" w:rsidRDefault="00EA228C" w:rsidP="00C26961">
      <w:pPr>
        <w:pStyle w:val="Heading2"/>
      </w:pPr>
      <w:bookmarkStart w:id="157" w:name="_TOC_250021"/>
      <w:bookmarkStart w:id="158" w:name="_Toc85458357"/>
      <w:bookmarkEnd w:id="157"/>
      <w:r>
        <w:t>Transport and Metadata Requirement</w:t>
      </w:r>
      <w:bookmarkEnd w:id="158"/>
    </w:p>
    <w:p w14:paraId="6C6AF003" w14:textId="77777777" w:rsidR="00EA228C" w:rsidRDefault="00EA228C" w:rsidP="00F01E15">
      <w:pPr>
        <w:pStyle w:val="BodyText"/>
      </w:pPr>
      <w:r>
        <w:t>1.)</w:t>
      </w:r>
      <w:r>
        <w:tab/>
        <w:t>To ensure that Attachment requests and responses are associated with the appropriate payer, provider, patient, visit and service, specific information must be included in the Attachment</w:t>
      </w:r>
      <w:r>
        <w:rPr>
          <w:spacing w:val="-40"/>
        </w:rPr>
        <w:t xml:space="preserve"> </w:t>
      </w:r>
      <w:r>
        <w:t>request, a solicited Attachment response and an unsolicited Attachment</w:t>
      </w:r>
      <w:r>
        <w:rPr>
          <w:spacing w:val="-12"/>
        </w:rPr>
        <w:t xml:space="preserve"> </w:t>
      </w:r>
      <w:r>
        <w:t>submission.</w:t>
      </w:r>
    </w:p>
    <w:p w14:paraId="0C4DFE62" w14:textId="77777777" w:rsidR="00EA228C" w:rsidRDefault="00EA228C" w:rsidP="00DF1B3A">
      <w:pPr>
        <w:pStyle w:val="BodyText"/>
        <w:ind w:left="1980" w:hanging="1171"/>
      </w:pPr>
      <w:r>
        <w:t xml:space="preserve">AIGEX-TM1: Each exchange of Attachment information (request, response or unsolicited submission) SHALL include, in the enveloping metadata all of the information defined in </w:t>
      </w:r>
      <w:r w:rsidRPr="00DF1B3A">
        <w:t xml:space="preserve">Appendix F: CDA Document for Attachments Transport and Payload </w:t>
      </w:r>
      <w:r>
        <w:t>as “must accompany”.</w:t>
      </w:r>
    </w:p>
    <w:p w14:paraId="447FD58D" w14:textId="01D88C15" w:rsidR="00DF1B3A" w:rsidRDefault="00EA228C" w:rsidP="00DF1B3A">
      <w:pPr>
        <w:pStyle w:val="BodyText"/>
        <w:ind w:left="1980" w:hanging="1171"/>
      </w:pPr>
      <w:r>
        <w:lastRenderedPageBreak/>
        <w:t xml:space="preserve">AIGEX-TM2: Each exchange of Attachment information (request, response or unsolicited submission) MAY include, in the enveloping metadata all of the information defined in </w:t>
      </w:r>
      <w:r w:rsidRPr="00DF1B3A">
        <w:t xml:space="preserve">Appendix F: CDA Document for Attachments Transport and Payload </w:t>
      </w:r>
      <w:r>
        <w:t>as “MAY be included”.</w:t>
      </w:r>
      <w:r w:rsidR="00DF1B3A">
        <w:br w:type="page"/>
      </w:r>
    </w:p>
    <w:p w14:paraId="135594E5" w14:textId="18620FCA" w:rsidR="00DF1B3A" w:rsidRPr="00DF1B3A" w:rsidRDefault="00DF1B3A" w:rsidP="00DF1B3A">
      <w:pPr>
        <w:pStyle w:val="Appendix1"/>
      </w:pPr>
      <w:bookmarkStart w:id="159" w:name="_Toc85458358"/>
      <w:r w:rsidRPr="00DF1B3A">
        <w:lastRenderedPageBreak/>
        <w:t>ABBREVIATIONS, ACRONYMS, AND DEFINITIONS</w:t>
      </w:r>
      <w:bookmarkEnd w:id="159"/>
    </w:p>
    <w:p w14:paraId="6EB075B3" w14:textId="08C1F160" w:rsidR="00EA228C" w:rsidRDefault="00EA228C" w:rsidP="00DF1B3A">
      <w:pPr>
        <w:pStyle w:val="BodyText"/>
      </w:pPr>
      <w:r>
        <w:rPr>
          <w:b/>
        </w:rPr>
        <w:t xml:space="preserve">AIS </w:t>
      </w:r>
      <w:r>
        <w:t>– Additional Information Specification</w:t>
      </w:r>
    </w:p>
    <w:p w14:paraId="02A04EC4" w14:textId="77777777" w:rsidR="00EA228C" w:rsidRDefault="00EA228C" w:rsidP="00DF1B3A">
      <w:pPr>
        <w:pStyle w:val="BodyText"/>
      </w:pPr>
      <w:r>
        <w:rPr>
          <w:b/>
        </w:rPr>
        <w:t xml:space="preserve">ANSI – </w:t>
      </w:r>
      <w:r>
        <w:t>American National Standards Institute is the organization that accredits U.S. Standards Development Organizations, ensuring that their methods for creating standards are open and follow due process.</w:t>
      </w:r>
    </w:p>
    <w:p w14:paraId="5AFA56B2" w14:textId="77777777" w:rsidR="00EA228C" w:rsidRDefault="00EA228C" w:rsidP="00DF1B3A">
      <w:pPr>
        <w:pStyle w:val="BodyText"/>
      </w:pPr>
      <w:r>
        <w:rPr>
          <w:b/>
        </w:rPr>
        <w:t xml:space="preserve">ASC X12 - </w:t>
      </w:r>
      <w:r>
        <w:t>ANSI accredited standards development organization, and one of the six Designated Standards Maintenance Organizations (DSMO) tasked to develop, update and maintain the administrative and financial transactions standards.</w:t>
      </w:r>
    </w:p>
    <w:p w14:paraId="50DCCBEC" w14:textId="77777777" w:rsidR="00EA228C" w:rsidRDefault="00EA228C" w:rsidP="00DF1B3A">
      <w:pPr>
        <w:pStyle w:val="BodyText"/>
      </w:pPr>
      <w:r>
        <w:rPr>
          <w:b/>
        </w:rPr>
        <w:t xml:space="preserve">ASC X12N </w:t>
      </w:r>
      <w:r>
        <w:t>– Insurance Sub-Committee within ASC X12 responsible for developing standards and related technical reports for the insurance industry.</w:t>
      </w:r>
    </w:p>
    <w:p w14:paraId="418804BC" w14:textId="77777777" w:rsidR="00EA228C" w:rsidRDefault="00EA228C" w:rsidP="00DF1B3A">
      <w:pPr>
        <w:pStyle w:val="BodyText"/>
      </w:pPr>
      <w:r>
        <w:rPr>
          <w:b/>
        </w:rPr>
        <w:t xml:space="preserve">ASC X12N 277 </w:t>
      </w:r>
      <w:r>
        <w:t>– Health Care Information Status Notification - Technical Report Type 3 for Health Care Claim Request for Additional Information</w:t>
      </w:r>
    </w:p>
    <w:p w14:paraId="1A2A7EA2" w14:textId="77777777" w:rsidR="00EA228C" w:rsidRDefault="00EA228C" w:rsidP="00DF1B3A">
      <w:pPr>
        <w:pStyle w:val="BodyText"/>
      </w:pPr>
      <w:r>
        <w:rPr>
          <w:b/>
        </w:rPr>
        <w:t xml:space="preserve">ASC X12N 275 </w:t>
      </w:r>
      <w:r>
        <w:t>– Patient Information – Technical Report 3 for Additional Information to Support a Health Care Claim or Encounter</w:t>
      </w:r>
    </w:p>
    <w:p w14:paraId="6B48DAA0" w14:textId="77777777" w:rsidR="00EA228C" w:rsidRDefault="00EA228C" w:rsidP="00DF1B3A">
      <w:pPr>
        <w:pStyle w:val="BodyText"/>
      </w:pPr>
      <w:r>
        <w:rPr>
          <w:b/>
        </w:rPr>
        <w:t xml:space="preserve">ASC X12N 278 </w:t>
      </w:r>
      <w:r>
        <w:t>– Health Care Services Review Information Technical Report 3 for Health Care Services Request for Review and Response</w:t>
      </w:r>
    </w:p>
    <w:p w14:paraId="64F81ACB" w14:textId="77777777" w:rsidR="00EA228C" w:rsidRDefault="00EA228C" w:rsidP="00DF1B3A">
      <w:pPr>
        <w:pStyle w:val="BodyText"/>
      </w:pPr>
      <w:r>
        <w:rPr>
          <w:b/>
        </w:rPr>
        <w:t xml:space="preserve">ASC X12N 275 </w:t>
      </w:r>
      <w:r>
        <w:t>– Patient Information – Technical Report 3 for Additional Information to Support a Health Care Service Review</w:t>
      </w:r>
    </w:p>
    <w:p w14:paraId="1D28C287" w14:textId="77777777" w:rsidR="00EA228C" w:rsidRDefault="00EA228C" w:rsidP="00DF1B3A">
      <w:pPr>
        <w:pStyle w:val="BodyText"/>
      </w:pPr>
      <w:r>
        <w:rPr>
          <w:b/>
        </w:rPr>
        <w:t xml:space="preserve">Attachments </w:t>
      </w:r>
      <w:r>
        <w:t>- The additional information needed in support of a healthcare administrative activity</w:t>
      </w:r>
    </w:p>
    <w:p w14:paraId="3FBB7448" w14:textId="77777777" w:rsidR="00EA228C" w:rsidRDefault="00EA228C" w:rsidP="00DF1B3A">
      <w:pPr>
        <w:pStyle w:val="BodyText"/>
      </w:pPr>
      <w:r>
        <w:rPr>
          <w:b/>
        </w:rPr>
        <w:t xml:space="preserve">Attachment Submission </w:t>
      </w:r>
      <w:r>
        <w:t>- Refers to additional information submitted to a payer either as a result of a request or based on advance knowledge of this information need (e.g., rules based on medical policy).</w:t>
      </w:r>
    </w:p>
    <w:p w14:paraId="1568D3B0" w14:textId="77777777" w:rsidR="00EA228C" w:rsidRDefault="00EA228C" w:rsidP="00DF1B3A">
      <w:pPr>
        <w:pStyle w:val="BodyText"/>
      </w:pPr>
      <w:r>
        <w:rPr>
          <w:b/>
        </w:rPr>
        <w:t xml:space="preserve">Attachment Control Number </w:t>
      </w:r>
      <w:r>
        <w:t>– A unique identifier assigned to the Request for Attachment and/or the Attachment used for linking the request to the response.</w:t>
      </w:r>
    </w:p>
    <w:p w14:paraId="718DBF22" w14:textId="77777777" w:rsidR="00EA228C" w:rsidRDefault="00EA228C" w:rsidP="00DF1B3A">
      <w:pPr>
        <w:pStyle w:val="BodyText"/>
      </w:pPr>
      <w:r>
        <w:rPr>
          <w:b/>
        </w:rPr>
        <w:t xml:space="preserve">AWG </w:t>
      </w:r>
      <w:r>
        <w:t>– HL7 Attachment Work Group</w:t>
      </w:r>
    </w:p>
    <w:p w14:paraId="65EA5E08" w14:textId="77777777" w:rsidR="00EA228C" w:rsidRDefault="00EA228C" w:rsidP="00DF1B3A">
      <w:pPr>
        <w:pStyle w:val="BodyText"/>
      </w:pPr>
      <w:r>
        <w:rPr>
          <w:b/>
        </w:rPr>
        <w:t xml:space="preserve">CAQH CORE - </w:t>
      </w:r>
      <w:r>
        <w:t>Council for Affordable Quality Health Care Committee on Operating Rules for Information Exchange is a group organized to develop operating rules that align with adopted administrative health care standards transactions to encourage adoption. The goal is to improve the quality of healthcare and reduce administrative burdens for physicians and payers.</w:t>
      </w:r>
    </w:p>
    <w:p w14:paraId="6B263B49" w14:textId="77777777" w:rsidR="00EA228C" w:rsidRDefault="00EA228C" w:rsidP="00DF1B3A">
      <w:pPr>
        <w:pStyle w:val="BodyText"/>
      </w:pPr>
      <w:r>
        <w:rPr>
          <w:b/>
        </w:rPr>
        <w:t xml:space="preserve">C-CDA - </w:t>
      </w:r>
      <w:r>
        <w:t>Consolidated Clinical Document Architecture</w:t>
      </w:r>
    </w:p>
    <w:p w14:paraId="34BD4C51" w14:textId="77777777" w:rsidR="00EA228C" w:rsidRDefault="00EA228C" w:rsidP="00DF1B3A">
      <w:pPr>
        <w:pStyle w:val="BodyText"/>
      </w:pPr>
      <w:r>
        <w:rPr>
          <w:b/>
        </w:rPr>
        <w:lastRenderedPageBreak/>
        <w:t xml:space="preserve">CDA Documents for Attachments </w:t>
      </w:r>
      <w:r>
        <w:t>– Document level templates defined in the CDA Implementation Guides for Attachments.</w:t>
      </w:r>
    </w:p>
    <w:p w14:paraId="5D258F5F" w14:textId="77777777" w:rsidR="00EA228C" w:rsidRDefault="00EA228C" w:rsidP="00DF1B3A">
      <w:pPr>
        <w:pStyle w:val="BodyText"/>
      </w:pPr>
      <w:r>
        <w:rPr>
          <w:b/>
        </w:rPr>
        <w:t xml:space="preserve">CDA Implementation Guides for Attachments </w:t>
      </w:r>
      <w:r>
        <w:t>– Published HL7 Implementation guides that define documents that conform to the requirements of the HL7 US Realm Header which is specified in HL7 Implementation Guide for CDA® Release 2: Consolidated CDA Templates for Clinical Notes (US Realm).</w:t>
      </w:r>
    </w:p>
    <w:p w14:paraId="0BEE7DB3" w14:textId="77777777" w:rsidR="00EA228C" w:rsidRDefault="00EA228C" w:rsidP="00DF1B3A">
      <w:pPr>
        <w:pStyle w:val="BodyText"/>
      </w:pPr>
      <w:r>
        <w:rPr>
          <w:b/>
        </w:rPr>
        <w:t xml:space="preserve">CDA R2 </w:t>
      </w:r>
      <w:r>
        <w:t>- The HL7 Version 3 Clinical Document Architecture (CDA®) is a document markup standard that specifies the structure and semantics of "clinical documents" for the purpose of exchange between healthcare providers and patients. It defines a clinical document as having the following six characteristics: 1) Persistence, 2) Stewardship, 3) Potential for authentication, 4) Context, 5) Wholeness and 6) Human readability.</w:t>
      </w:r>
    </w:p>
    <w:p w14:paraId="2AA72B80" w14:textId="05CDB1DC" w:rsidR="00EA228C" w:rsidRDefault="00EA228C" w:rsidP="00F01E15">
      <w:pPr>
        <w:pStyle w:val="BodyText"/>
      </w:pPr>
      <w:r>
        <w:rPr>
          <w:b/>
        </w:rPr>
        <w:t xml:space="preserve">C-CDA R1.1 </w:t>
      </w:r>
      <w:r>
        <w:t>– HL7 Implementation Guides for CDA Release 2: IHE Health Story Consolidation, DSTU Release 1.1</w:t>
      </w:r>
    </w:p>
    <w:p w14:paraId="6A3C9222" w14:textId="77777777" w:rsidR="00EA228C" w:rsidRDefault="00EA228C" w:rsidP="00F01E15">
      <w:pPr>
        <w:pStyle w:val="BodyText"/>
      </w:pPr>
      <w:r>
        <w:rPr>
          <w:b/>
        </w:rPr>
        <w:t xml:space="preserve">C-CDA R2.1 </w:t>
      </w:r>
      <w:r>
        <w:t>- HL7 Implementation Guides for CDA Release 2: Consolidated CDA Templates for Clinical Notes Volume 1 Introductory Material and Volume 2 Templates and Supporting Material</w:t>
      </w:r>
    </w:p>
    <w:p w14:paraId="30BF0AE1" w14:textId="77777777" w:rsidR="00EA228C" w:rsidRDefault="00EA228C" w:rsidP="00F01E15">
      <w:pPr>
        <w:pStyle w:val="BodyText"/>
      </w:pPr>
      <w:r>
        <w:rPr>
          <w:b/>
        </w:rPr>
        <w:t xml:space="preserve">CDA </w:t>
      </w:r>
      <w:r>
        <w:t>– Clinical Document</w:t>
      </w:r>
      <w:r>
        <w:rPr>
          <w:spacing w:val="-16"/>
        </w:rPr>
        <w:t xml:space="preserve"> </w:t>
      </w:r>
      <w:r>
        <w:t>Architecture</w:t>
      </w:r>
    </w:p>
    <w:p w14:paraId="2C111C20" w14:textId="77777777" w:rsidR="00EA228C" w:rsidRDefault="00EA228C" w:rsidP="00F01E15">
      <w:pPr>
        <w:pStyle w:val="BodyText"/>
      </w:pPr>
      <w:r>
        <w:rPr>
          <w:b/>
        </w:rPr>
        <w:t xml:space="preserve">CDP1 </w:t>
      </w:r>
      <w:r>
        <w:t>- HL7 Implementation Guides for CDA Release 2: Additional CDA R2 Documentation Templates</w:t>
      </w:r>
      <w:r>
        <w:rPr>
          <w:spacing w:val="-39"/>
        </w:rPr>
        <w:t xml:space="preserve"> </w:t>
      </w:r>
      <w:r>
        <w:t>-- Clinical Documents for Payers – Set</w:t>
      </w:r>
      <w:r>
        <w:rPr>
          <w:spacing w:val="-3"/>
        </w:rPr>
        <w:t xml:space="preserve"> </w:t>
      </w:r>
      <w:r>
        <w:t>1</w:t>
      </w:r>
    </w:p>
    <w:p w14:paraId="2770CEEB" w14:textId="77777777" w:rsidR="00EA228C" w:rsidRDefault="00EA228C" w:rsidP="00F01E15">
      <w:pPr>
        <w:pStyle w:val="BodyText"/>
      </w:pPr>
      <w:r>
        <w:rPr>
          <w:b/>
        </w:rPr>
        <w:t xml:space="preserve">Claim – </w:t>
      </w:r>
      <w:r>
        <w:t>A bill for healthcare services or healthcare encounter.</w:t>
      </w:r>
    </w:p>
    <w:p w14:paraId="2DBED84D" w14:textId="77777777" w:rsidR="00EA228C" w:rsidRDefault="00EA228C" w:rsidP="00F01E15">
      <w:pPr>
        <w:pStyle w:val="BodyText"/>
      </w:pPr>
      <w:r>
        <w:rPr>
          <w:b/>
        </w:rPr>
        <w:t xml:space="preserve">CMS – </w:t>
      </w:r>
      <w:r>
        <w:t>Center for Medicare &amp; Medicaid Services.</w:t>
      </w:r>
    </w:p>
    <w:p w14:paraId="0D7CCE07" w14:textId="77777777" w:rsidR="00EA228C" w:rsidRDefault="00EA228C" w:rsidP="00F01E15">
      <w:pPr>
        <w:pStyle w:val="BodyText"/>
      </w:pPr>
      <w:r>
        <w:rPr>
          <w:b/>
        </w:rPr>
        <w:t xml:space="preserve">Compression - </w:t>
      </w:r>
      <w:r>
        <w:t>File compression is commonly used when sending a file from one computer to another over a connection that has limited bandwidth. The compression basically makes the file smaller and, therefore, the sending of the file is faster. For the purposes of Attachments compression using RFC 1951 is recommended.</w:t>
      </w:r>
    </w:p>
    <w:p w14:paraId="07F8A409" w14:textId="77777777" w:rsidR="00EA228C" w:rsidRDefault="00EA228C" w:rsidP="00F01E15">
      <w:pPr>
        <w:pStyle w:val="BodyText"/>
      </w:pPr>
      <w:r>
        <w:rPr>
          <w:b/>
        </w:rPr>
        <w:t xml:space="preserve">DSTU – </w:t>
      </w:r>
      <w:r>
        <w:t>Draft Standard for Trial Use – an HL7 designation for a standard or implementation guide that is on a path to become a normative standard. In mid-2016 HL7 changed the title of publications for trial use from 'Draft Standard for Trial Use (DSTU)' to 'Standard for Trial Use (STU)'. Existing publications have maintained the original designation. Functionality, the two status designations are identical.</w:t>
      </w:r>
    </w:p>
    <w:p w14:paraId="68B9974D" w14:textId="77777777" w:rsidR="00EA228C" w:rsidRDefault="00EA228C" w:rsidP="00F01E15">
      <w:pPr>
        <w:pStyle w:val="BodyText"/>
      </w:pPr>
      <w:r>
        <w:rPr>
          <w:b/>
        </w:rPr>
        <w:t xml:space="preserve">esMD - </w:t>
      </w:r>
      <w:r>
        <w:t xml:space="preserve">Electronic Submission of Medial Documentation </w:t>
      </w:r>
      <w:r>
        <w:rPr>
          <w:b/>
        </w:rPr>
        <w:t xml:space="preserve">– </w:t>
      </w:r>
      <w:r>
        <w:t>a CMS and ONC S&amp;I initiative to identify specific standards to support the electronic exchange of medical documentation for administrative purposes.</w:t>
      </w:r>
    </w:p>
    <w:p w14:paraId="32EE615B" w14:textId="77777777" w:rsidR="00EA228C" w:rsidRDefault="00EA228C" w:rsidP="00F01E15">
      <w:pPr>
        <w:pStyle w:val="BodyText"/>
      </w:pPr>
      <w:r>
        <w:rPr>
          <w:b/>
        </w:rPr>
        <w:t xml:space="preserve">GIF </w:t>
      </w:r>
      <w:r>
        <w:t>– Graphics Interchange Format is a digital bitmap image format</w:t>
      </w:r>
    </w:p>
    <w:p w14:paraId="7E19A79D" w14:textId="77777777" w:rsidR="00EA228C" w:rsidRDefault="00EA228C" w:rsidP="00F01E15">
      <w:pPr>
        <w:pStyle w:val="BodyText"/>
      </w:pPr>
      <w:r>
        <w:rPr>
          <w:b/>
        </w:rPr>
        <w:t xml:space="preserve">Healthcare Administrative Activity </w:t>
      </w:r>
      <w:r>
        <w:t xml:space="preserve">- Healthcare activities where the need for Attachments may be required (e.g., Claims, Referrals, Prior Authorizations, etc). This </w:t>
      </w:r>
      <w:r>
        <w:lastRenderedPageBreak/>
        <w:t>includes but is not limited to establishing coverage, conforming with treatment protocols, providing historical documentation for future treatment or other administrative functions</w:t>
      </w:r>
    </w:p>
    <w:p w14:paraId="39401DC8" w14:textId="77777777" w:rsidR="00EA228C" w:rsidRDefault="00EA228C" w:rsidP="00F01E15">
      <w:pPr>
        <w:pStyle w:val="BodyText"/>
      </w:pPr>
      <w:r>
        <w:rPr>
          <w:b/>
        </w:rPr>
        <w:t xml:space="preserve">HL7 – </w:t>
      </w:r>
      <w:r>
        <w:t>Health Level 7 International is an ANSI-accredited standards development organization that develops data definitions and message formats that allow for the integration of healthcare information systems. Its protocol has been proposed as a means to put electronic documents into the ASC X12N 275 standard for electronic claims attachment transmission.</w:t>
      </w:r>
    </w:p>
    <w:p w14:paraId="6BC36349" w14:textId="77777777" w:rsidR="00EA228C" w:rsidRDefault="00EA228C" w:rsidP="00F01E15">
      <w:pPr>
        <w:pStyle w:val="BodyText"/>
      </w:pPr>
      <w:r>
        <w:rPr>
          <w:b/>
        </w:rPr>
        <w:t xml:space="preserve">HTML </w:t>
      </w:r>
      <w:r>
        <w:t>-- Hypertext Markup Language, a standardized system for tagging text files to achieve font, color, graphic, and hyperlink effects on World Wide Web pages.</w:t>
      </w:r>
    </w:p>
    <w:p w14:paraId="41C4DB5C" w14:textId="77777777" w:rsidR="00EA228C" w:rsidRDefault="00EA228C" w:rsidP="00DF1B3A">
      <w:pPr>
        <w:pStyle w:val="BodyText"/>
      </w:pPr>
      <w:r>
        <w:rPr>
          <w:b/>
        </w:rPr>
        <w:t xml:space="preserve">IETF® </w:t>
      </w:r>
      <w:r>
        <w:t>- Internet Engineering Task Force - The mission of the IETF is to make the Internet work better by producing high quality, relevant technical documents that influence the way people design, use, and manage the Internet.</w:t>
      </w:r>
    </w:p>
    <w:p w14:paraId="38202B5E" w14:textId="77777777" w:rsidR="00EA228C" w:rsidRDefault="00EA228C" w:rsidP="00F01E15">
      <w:pPr>
        <w:pStyle w:val="BodyText"/>
      </w:pPr>
      <w:r>
        <w:rPr>
          <w:b/>
        </w:rPr>
        <w:t xml:space="preserve">JPEG </w:t>
      </w:r>
      <w:r>
        <w:t>– Joint Photographic Exerts Group is a compressed digital photography Image compressed using the Joint Photographic Experts Group method</w:t>
      </w:r>
    </w:p>
    <w:p w14:paraId="452C91E9" w14:textId="77777777" w:rsidR="00EA228C" w:rsidRDefault="00EA228C" w:rsidP="00F01E15">
      <w:pPr>
        <w:pStyle w:val="BodyText"/>
      </w:pPr>
      <w:r>
        <w:rPr>
          <w:b/>
        </w:rPr>
        <w:t xml:space="preserve">LOINC </w:t>
      </w:r>
      <w:r>
        <w:t>– Logical Observation Identifiers, Names and Codes (</w:t>
      </w:r>
      <w:r>
        <w:rPr>
          <w:i/>
          <w:color w:val="001F5F"/>
          <w:u w:val="single" w:color="001F5F"/>
        </w:rPr>
        <w:t>http://loinc.org</w:t>
      </w:r>
      <w:r>
        <w:t>). Logical Observation Identifiers Names and Codes is a database and universal standard for identifying medical laboratory observations. First developed in 1994, it was created and is maintained by the Regenstrief Institute, a US nonprofit medical research organization.</w:t>
      </w:r>
    </w:p>
    <w:p w14:paraId="59E66C89" w14:textId="77777777" w:rsidR="00EA228C" w:rsidRDefault="00EA228C" w:rsidP="00F01E15">
      <w:pPr>
        <w:pStyle w:val="BodyText"/>
      </w:pPr>
      <w:r>
        <w:rPr>
          <w:b/>
        </w:rPr>
        <w:t xml:space="preserve">LOINC Document Type Code - </w:t>
      </w:r>
      <w:r>
        <w:t>Refers to the LOINC code for a specific type of document (i.e., CCD, History and Physical, Discharge Summary) to be exchanged</w:t>
      </w:r>
    </w:p>
    <w:p w14:paraId="77DEBC40" w14:textId="77777777" w:rsidR="00EA228C" w:rsidRDefault="00EA228C" w:rsidP="00F01E15">
      <w:pPr>
        <w:pStyle w:val="BodyText"/>
      </w:pPr>
      <w:r>
        <w:rPr>
          <w:b/>
        </w:rPr>
        <w:t xml:space="preserve">LOINC Document Type - </w:t>
      </w:r>
      <w:r>
        <w:t>Refers to a specific document type (i.e., CCD, History and Physical, Discharge Summary) to be exchanged</w:t>
      </w:r>
    </w:p>
    <w:p w14:paraId="36E8E673" w14:textId="77777777" w:rsidR="00EA228C" w:rsidRDefault="00EA228C" w:rsidP="00DF1B3A">
      <w:pPr>
        <w:pStyle w:val="BodyText"/>
      </w:pPr>
      <w:r>
        <w:rPr>
          <w:b/>
        </w:rPr>
        <w:t xml:space="preserve">LOINC Implementation Guide Modifier Code – </w:t>
      </w:r>
      <w:r>
        <w:t>Requests that the LOINC Document Type use the corresponding template as defined in the specified implementation guide (including the specific version).</w:t>
      </w:r>
    </w:p>
    <w:p w14:paraId="152B3274" w14:textId="77777777" w:rsidR="00EA228C" w:rsidRDefault="00EA228C" w:rsidP="00F01E15">
      <w:pPr>
        <w:pStyle w:val="BodyText"/>
      </w:pPr>
      <w:r>
        <w:rPr>
          <w:b/>
        </w:rPr>
        <w:t xml:space="preserve">LOINC Range Modifier Code -- </w:t>
      </w:r>
      <w:r>
        <w:t>A modifier that refers to the “Item Selection” or “Time Window” value used to further constrain a LOINC Document Type Code request.</w:t>
      </w:r>
    </w:p>
    <w:p w14:paraId="3CE7A35D" w14:textId="3F2CE597" w:rsidR="00EA228C" w:rsidRDefault="00EA228C" w:rsidP="00F01E15">
      <w:pPr>
        <w:pStyle w:val="BodyText"/>
      </w:pPr>
      <w:r>
        <w:t>MIME – Multipurpose Internet Mail Extensions - is an extension of the original Internet e-mail protocol that lets people use the protocol to exchange different kinds of data files on the Internet: audio, video, images, application programs, and other kinds, as well as the ASCII text handled in the original protocol, the Simple Mail Transport Protocol (SMTP).</w:t>
      </w:r>
    </w:p>
    <w:p w14:paraId="1D730306" w14:textId="77777777" w:rsidR="00EA228C" w:rsidRDefault="00EA228C" w:rsidP="00F01E15">
      <w:pPr>
        <w:pStyle w:val="BodyText"/>
      </w:pPr>
      <w:r>
        <w:rPr>
          <w:b/>
        </w:rPr>
        <w:t xml:space="preserve">Mod-10 </w:t>
      </w:r>
      <w:r>
        <w:t>– Algorithm applied to a series of numbers to arrive at a single (0-9) digit (check digit). When used in LOINC codes, the algorithm is applied to the digits to left of the hyphen to compute the check digit to the right of the hyphen</w:t>
      </w:r>
    </w:p>
    <w:p w14:paraId="6047C7A8" w14:textId="77777777" w:rsidR="00EA228C" w:rsidRDefault="00EA228C" w:rsidP="00DF1B3A">
      <w:pPr>
        <w:pStyle w:val="BodyText"/>
      </w:pPr>
      <w:r>
        <w:rPr>
          <w:b/>
        </w:rPr>
        <w:t xml:space="preserve">MSWORD – </w:t>
      </w:r>
      <w:r>
        <w:t>Microsoft Word file format</w:t>
      </w:r>
    </w:p>
    <w:p w14:paraId="3CC36700" w14:textId="77777777" w:rsidR="00EA228C" w:rsidRDefault="00EA228C" w:rsidP="00F01E15">
      <w:pPr>
        <w:pStyle w:val="BodyText"/>
      </w:pPr>
      <w:r>
        <w:rPr>
          <w:b/>
        </w:rPr>
        <w:lastRenderedPageBreak/>
        <w:t xml:space="preserve">OID </w:t>
      </w:r>
      <w:r>
        <w:t>- An ISO Object Identifier is a globally unique string consisting of numbers and dots (e.g., 2.16.840.1.113883.3.1). This string expresses a tree data structure, with the left-most number representing the root and the right-most number representing a leaf</w:t>
      </w:r>
    </w:p>
    <w:p w14:paraId="2F534537" w14:textId="77777777" w:rsidR="00EA228C" w:rsidRDefault="00EA228C" w:rsidP="00F01E15">
      <w:pPr>
        <w:pStyle w:val="BodyText"/>
      </w:pPr>
      <w:r>
        <w:rPr>
          <w:b/>
        </w:rPr>
        <w:t xml:space="preserve">ONC </w:t>
      </w:r>
      <w:r>
        <w:t>– Office of the National Coordinator</w:t>
      </w:r>
    </w:p>
    <w:p w14:paraId="28931D22" w14:textId="77777777" w:rsidR="00EA228C" w:rsidRDefault="00EA228C" w:rsidP="00F01E15">
      <w:pPr>
        <w:pStyle w:val="BodyText"/>
      </w:pPr>
      <w:r>
        <w:rPr>
          <w:b/>
        </w:rPr>
        <w:t xml:space="preserve">Payer - </w:t>
      </w:r>
      <w:r>
        <w:t>Refers to a healthcare entity, such as a health insurance company or UMO, that receives and process claims, prior authorizations and referrals</w:t>
      </w:r>
    </w:p>
    <w:p w14:paraId="2ED16623" w14:textId="77777777" w:rsidR="00EA228C" w:rsidRDefault="00EA228C" w:rsidP="00F01E15">
      <w:pPr>
        <w:pStyle w:val="BodyText"/>
      </w:pPr>
      <w:r>
        <w:rPr>
          <w:b/>
        </w:rPr>
        <w:t xml:space="preserve">PDF </w:t>
      </w:r>
      <w:r>
        <w:t>– Portable Document Format is a file format developed by Adobe as a means of distributing compact, platform-independent documents</w:t>
      </w:r>
    </w:p>
    <w:p w14:paraId="32481CD0" w14:textId="77777777" w:rsidR="00EA228C" w:rsidRDefault="00EA228C" w:rsidP="00F01E15">
      <w:pPr>
        <w:pStyle w:val="BodyText"/>
      </w:pPr>
      <w:r>
        <w:rPr>
          <w:b/>
        </w:rPr>
        <w:t xml:space="preserve">PIE </w:t>
      </w:r>
      <w:r>
        <w:t>– Payer Provider Information Exchange Work Group HL7 (Formerly known as AWG)</w:t>
      </w:r>
    </w:p>
    <w:p w14:paraId="13863813" w14:textId="77777777" w:rsidR="00EA228C" w:rsidRDefault="00EA228C" w:rsidP="00DF1B3A">
      <w:pPr>
        <w:pStyle w:val="BodyText"/>
      </w:pPr>
      <w:r>
        <w:rPr>
          <w:b/>
        </w:rPr>
        <w:t xml:space="preserve">Plain Text – </w:t>
      </w:r>
      <w:r>
        <w:t>text with no embedded formatting codes</w:t>
      </w:r>
    </w:p>
    <w:p w14:paraId="1F21E295" w14:textId="77777777" w:rsidR="00EA228C" w:rsidRDefault="00EA228C" w:rsidP="00F01E15">
      <w:pPr>
        <w:pStyle w:val="BodyText"/>
      </w:pPr>
      <w:r>
        <w:rPr>
          <w:b/>
        </w:rPr>
        <w:t xml:space="preserve">PNG </w:t>
      </w:r>
      <w:r>
        <w:t>– Portable Network Graphics is a bitmapped image format that employs lossless data compression.</w:t>
      </w:r>
    </w:p>
    <w:p w14:paraId="71FE3203" w14:textId="77777777" w:rsidR="00EA228C" w:rsidRDefault="00EA228C" w:rsidP="00F01E15">
      <w:pPr>
        <w:pStyle w:val="BodyText"/>
      </w:pPr>
      <w:r>
        <w:rPr>
          <w:b/>
        </w:rPr>
        <w:t xml:space="preserve">RFC – </w:t>
      </w:r>
      <w:r>
        <w:t>Request for Comments in the context of this document refers to Internet Engineering Task Force tools.</w:t>
      </w:r>
    </w:p>
    <w:p w14:paraId="3FD18CA9" w14:textId="77777777" w:rsidR="00EA228C" w:rsidRDefault="00EA228C" w:rsidP="00F01E15">
      <w:pPr>
        <w:pStyle w:val="BodyText"/>
      </w:pPr>
      <w:r>
        <w:rPr>
          <w:b/>
        </w:rPr>
        <w:t xml:space="preserve">RTF – </w:t>
      </w:r>
      <w:r>
        <w:t>Rich Text Format -- a proprietary document file format with published specification developed by Microsoft Corporation</w:t>
      </w:r>
    </w:p>
    <w:p w14:paraId="650DF4B4" w14:textId="77777777" w:rsidR="00EA228C" w:rsidRDefault="00EA228C" w:rsidP="00F01E15">
      <w:pPr>
        <w:pStyle w:val="BodyText"/>
      </w:pPr>
      <w:r>
        <w:rPr>
          <w:b/>
        </w:rPr>
        <w:t xml:space="preserve">S&amp;I </w:t>
      </w:r>
      <w:r>
        <w:t>– Standards and Interoperability – initiatives supported by ONC to identify and promote standards for interoperability</w:t>
      </w:r>
    </w:p>
    <w:p w14:paraId="637177E7" w14:textId="77777777" w:rsidR="00EA228C" w:rsidRDefault="00EA228C" w:rsidP="00F01E15">
      <w:pPr>
        <w:pStyle w:val="BodyText"/>
      </w:pPr>
      <w:r>
        <w:rPr>
          <w:b/>
        </w:rPr>
        <w:t xml:space="preserve">Solicited Attachment </w:t>
      </w:r>
      <w:r>
        <w:t>- Refers to additional information submitted to a payer in response to a near-term request from the payer</w:t>
      </w:r>
    </w:p>
    <w:p w14:paraId="1311C2F2" w14:textId="77777777" w:rsidR="00EA228C" w:rsidRDefault="00EA228C" w:rsidP="00F01E15">
      <w:pPr>
        <w:pStyle w:val="BodyText"/>
      </w:pPr>
      <w:r>
        <w:rPr>
          <w:b/>
        </w:rPr>
        <w:t xml:space="preserve">Structured Document </w:t>
      </w:r>
      <w:r>
        <w:t>– a CDA header paired with a structuredBody element.</w:t>
      </w:r>
    </w:p>
    <w:p w14:paraId="2B707237" w14:textId="77777777" w:rsidR="00EA228C" w:rsidRDefault="00EA228C" w:rsidP="00F01E15">
      <w:pPr>
        <w:pStyle w:val="BodyText"/>
      </w:pPr>
      <w:r>
        <w:rPr>
          <w:b/>
        </w:rPr>
        <w:t>STU –</w:t>
      </w:r>
      <w:r>
        <w:t>Standard for Trial Use – an HL7 designation for a standard or implementation guide that is on a path to become a normative standard.</w:t>
      </w:r>
    </w:p>
    <w:p w14:paraId="13DA7995" w14:textId="77777777" w:rsidR="00EA228C" w:rsidRDefault="00EA228C" w:rsidP="00F01E15">
      <w:pPr>
        <w:pStyle w:val="BodyText"/>
      </w:pPr>
      <w:r>
        <w:rPr>
          <w:b/>
        </w:rPr>
        <w:t xml:space="preserve">Style sheet - </w:t>
      </w:r>
      <w:r>
        <w:t>Specification used by browsers for controlling the display of the markup language (e.g., XML or HTML), describing how elements of a document should be displayed.</w:t>
      </w:r>
    </w:p>
    <w:p w14:paraId="3F76F530" w14:textId="77777777" w:rsidR="00EA228C" w:rsidRDefault="00EA228C" w:rsidP="00F01E15">
      <w:pPr>
        <w:pStyle w:val="BodyText"/>
      </w:pPr>
      <w:r>
        <w:rPr>
          <w:b/>
        </w:rPr>
        <w:t xml:space="preserve">TIFF </w:t>
      </w:r>
      <w:r>
        <w:t>– Tagged Image Format used for scanned images</w:t>
      </w:r>
    </w:p>
    <w:p w14:paraId="51A904C8" w14:textId="77777777" w:rsidR="00EA228C" w:rsidRDefault="00EA228C" w:rsidP="00F01E15">
      <w:pPr>
        <w:pStyle w:val="BodyText"/>
      </w:pPr>
      <w:r>
        <w:rPr>
          <w:b/>
        </w:rPr>
        <w:t>Triggering</w:t>
      </w:r>
      <w:r>
        <w:rPr>
          <w:b/>
          <w:spacing w:val="-3"/>
        </w:rPr>
        <w:t xml:space="preserve"> </w:t>
      </w:r>
      <w:r>
        <w:rPr>
          <w:b/>
        </w:rPr>
        <w:t>Event</w:t>
      </w:r>
      <w:r>
        <w:rPr>
          <w:b/>
          <w:spacing w:val="-2"/>
        </w:rPr>
        <w:t xml:space="preserve"> </w:t>
      </w:r>
      <w:r>
        <w:rPr>
          <w:b/>
        </w:rPr>
        <w:t>–</w:t>
      </w:r>
      <w:r>
        <w:rPr>
          <w:b/>
          <w:spacing w:val="-4"/>
        </w:rPr>
        <w:t xml:space="preserve"> </w:t>
      </w:r>
      <w:r>
        <w:t>an</w:t>
      </w:r>
      <w:r>
        <w:rPr>
          <w:spacing w:val="-3"/>
        </w:rPr>
        <w:t xml:space="preserve"> </w:t>
      </w:r>
      <w:r>
        <w:t>event</w:t>
      </w:r>
      <w:r>
        <w:rPr>
          <w:spacing w:val="-4"/>
        </w:rPr>
        <w:t xml:space="preserve"> </w:t>
      </w:r>
      <w:r>
        <w:t>such</w:t>
      </w:r>
      <w:r>
        <w:rPr>
          <w:spacing w:val="-3"/>
        </w:rPr>
        <w:t xml:space="preserve"> </w:t>
      </w:r>
      <w:r>
        <w:t>as</w:t>
      </w:r>
      <w:r>
        <w:rPr>
          <w:spacing w:val="-2"/>
        </w:rPr>
        <w:t xml:space="preserve"> </w:t>
      </w:r>
      <w:r>
        <w:t>a</w:t>
      </w:r>
      <w:r>
        <w:rPr>
          <w:spacing w:val="-1"/>
        </w:rPr>
        <w:t xml:space="preserve"> </w:t>
      </w:r>
      <w:r>
        <w:t>claim</w:t>
      </w:r>
      <w:r>
        <w:rPr>
          <w:spacing w:val="1"/>
        </w:rPr>
        <w:t xml:space="preserve"> </w:t>
      </w:r>
      <w:r>
        <w:t>submission</w:t>
      </w:r>
      <w:r>
        <w:rPr>
          <w:spacing w:val="-3"/>
        </w:rPr>
        <w:t xml:space="preserve"> </w:t>
      </w:r>
      <w:r>
        <w:t>or</w:t>
      </w:r>
      <w:r>
        <w:rPr>
          <w:spacing w:val="-3"/>
        </w:rPr>
        <w:t xml:space="preserve"> </w:t>
      </w:r>
      <w:r>
        <w:t>request</w:t>
      </w:r>
      <w:r>
        <w:rPr>
          <w:spacing w:val="-3"/>
        </w:rPr>
        <w:t xml:space="preserve"> </w:t>
      </w:r>
      <w:r>
        <w:t>for</w:t>
      </w:r>
      <w:r>
        <w:rPr>
          <w:spacing w:val="-3"/>
        </w:rPr>
        <w:t xml:space="preserve"> </w:t>
      </w:r>
      <w:r>
        <w:t>prior</w:t>
      </w:r>
      <w:r>
        <w:rPr>
          <w:spacing w:val="-2"/>
        </w:rPr>
        <w:t xml:space="preserve"> </w:t>
      </w:r>
      <w:r>
        <w:t>authorization</w:t>
      </w:r>
      <w:r>
        <w:rPr>
          <w:spacing w:val="-3"/>
        </w:rPr>
        <w:t xml:space="preserve"> </w:t>
      </w:r>
      <w:r>
        <w:t>that</w:t>
      </w:r>
      <w:r>
        <w:rPr>
          <w:spacing w:val="-4"/>
        </w:rPr>
        <w:t xml:space="preserve"> </w:t>
      </w:r>
      <w:r>
        <w:rPr>
          <w:spacing w:val="2"/>
        </w:rPr>
        <w:t>may</w:t>
      </w:r>
      <w:r>
        <w:rPr>
          <w:spacing w:val="-6"/>
        </w:rPr>
        <w:t xml:space="preserve"> </w:t>
      </w:r>
      <w:r>
        <w:t>result in a request for additional information. Triggering Events in this document are for reference only and out of</w:t>
      </w:r>
      <w:r>
        <w:rPr>
          <w:spacing w:val="1"/>
        </w:rPr>
        <w:t xml:space="preserve"> </w:t>
      </w:r>
      <w:r>
        <w:t>scope.</w:t>
      </w:r>
    </w:p>
    <w:p w14:paraId="5C295E65" w14:textId="77777777" w:rsidR="00EA228C" w:rsidRDefault="00EA228C" w:rsidP="00F01E15">
      <w:pPr>
        <w:pStyle w:val="BodyText"/>
      </w:pPr>
      <w:r>
        <w:rPr>
          <w:b/>
        </w:rPr>
        <w:t xml:space="preserve">UMO </w:t>
      </w:r>
      <w:r>
        <w:t>– Utilization Management Organization</w:t>
      </w:r>
    </w:p>
    <w:p w14:paraId="3A173E8E" w14:textId="77777777" w:rsidR="00EA228C" w:rsidRDefault="00EA228C" w:rsidP="00F01E15">
      <w:pPr>
        <w:pStyle w:val="BodyText"/>
      </w:pPr>
      <w:r>
        <w:rPr>
          <w:b/>
        </w:rPr>
        <w:lastRenderedPageBreak/>
        <w:t xml:space="preserve">Unsolicited Attachment </w:t>
      </w:r>
      <w:r>
        <w:t>- Refers to additional information submitted to a payer but done so based on advance knowledge of this information need (e.g., rules based on medical policy) rather than in response to a near-term request from the payer.</w:t>
      </w:r>
    </w:p>
    <w:p w14:paraId="28C79CB6" w14:textId="1F7939EC" w:rsidR="00DF1B3A" w:rsidRDefault="00EA228C" w:rsidP="00DF1B3A">
      <w:pPr>
        <w:pStyle w:val="BodyText"/>
      </w:pPr>
      <w:r>
        <w:rPr>
          <w:b/>
        </w:rPr>
        <w:t xml:space="preserve">Unstructured Document </w:t>
      </w:r>
      <w:r>
        <w:t>– a CDA header paired with a nonXMLbody element</w:t>
      </w:r>
    </w:p>
    <w:p w14:paraId="08AFC371" w14:textId="77777777" w:rsidR="00DF1B3A" w:rsidRDefault="00DF1B3A">
      <w:pPr>
        <w:rPr>
          <w:rFonts w:ascii="Arial" w:hAnsi="Arial" w:cs="Arial"/>
          <w:sz w:val="20"/>
          <w:szCs w:val="20"/>
        </w:rPr>
      </w:pPr>
      <w:r>
        <w:br w:type="page"/>
      </w:r>
    </w:p>
    <w:p w14:paraId="67F88BEB" w14:textId="7FC2F12F" w:rsidR="00EA228C" w:rsidRDefault="00DF1B3A" w:rsidP="00DF1B3A">
      <w:pPr>
        <w:pStyle w:val="Appendix1"/>
      </w:pPr>
      <w:bookmarkStart w:id="160" w:name="_Toc85458359"/>
      <w:r>
        <w:lastRenderedPageBreak/>
        <w:t>ASC X12 TRANSACTION STANDARDS AND ERROR FLOWS</w:t>
      </w:r>
      <w:bookmarkEnd w:id="160"/>
    </w:p>
    <w:p w14:paraId="0CB9F459" w14:textId="77777777" w:rsidR="00EA228C" w:rsidRDefault="00EA228C" w:rsidP="00F01E15">
      <w:pPr>
        <w:pStyle w:val="BodyText"/>
      </w:pPr>
      <w:r>
        <w:t>ASC X12N has created several standards for enveloping the Attachment and providing acknowledgments for each transaction exchange.</w:t>
      </w:r>
    </w:p>
    <w:p w14:paraId="4BFF3105" w14:textId="7FB40693" w:rsidR="00DF1B3A" w:rsidRDefault="00DF1B3A" w:rsidP="00DF1B3A">
      <w:pPr>
        <w:pStyle w:val="Caption"/>
      </w:pPr>
      <w:bookmarkStart w:id="161" w:name="_Toc85458390"/>
      <w:r>
        <w:t xml:space="preserve">Figure </w:t>
      </w:r>
      <w:r>
        <w:fldChar w:fldCharType="begin"/>
      </w:r>
      <w:r>
        <w:instrText xml:space="preserve"> SEQ Figure \* ARABIC </w:instrText>
      </w:r>
      <w:r>
        <w:fldChar w:fldCharType="separate"/>
      </w:r>
      <w:r w:rsidR="00B57225">
        <w:t>11</w:t>
      </w:r>
      <w:r>
        <w:fldChar w:fldCharType="end"/>
      </w:r>
      <w:r>
        <w:t xml:space="preserve">: </w:t>
      </w:r>
      <w:r w:rsidRPr="005E1EAB">
        <w:t>ASC X12 Claim Transaction Flows</w:t>
      </w:r>
      <w:bookmarkEnd w:id="161"/>
    </w:p>
    <w:p w14:paraId="269DB2F1" w14:textId="4CC65385" w:rsidR="00EA228C" w:rsidRDefault="00EA228C" w:rsidP="00F01E15">
      <w:pPr>
        <w:pStyle w:val="BodyText"/>
      </w:pPr>
      <w:r>
        <w:rPr>
          <w:noProof/>
        </w:rPr>
        <mc:AlternateContent>
          <mc:Choice Requires="wpg">
            <w:drawing>
              <wp:inline distT="0" distB="0" distL="0" distR="0" wp14:anchorId="0334E8BF" wp14:editId="107AA987">
                <wp:extent cx="6052185" cy="5210810"/>
                <wp:effectExtent l="0" t="0" r="5715" b="0"/>
                <wp:docPr id="509" name="Group 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52185" cy="5210810"/>
                          <a:chOff x="0" y="0"/>
                          <a:chExt cx="9531" cy="8206"/>
                        </a:xfrm>
                      </wpg:grpSpPr>
                      <wps:wsp>
                        <wps:cNvPr id="510" name="AutoShape 137"/>
                        <wps:cNvSpPr>
                          <a:spLocks/>
                        </wps:cNvSpPr>
                        <wps:spPr bwMode="auto">
                          <a:xfrm>
                            <a:off x="0" y="571"/>
                            <a:ext cx="2170" cy="7620"/>
                          </a:xfrm>
                          <a:custGeom>
                            <a:avLst/>
                            <a:gdLst>
                              <a:gd name="T0" fmla="*/ 2170 w 2170"/>
                              <a:gd name="T1" fmla="+- 0 571 571"/>
                              <a:gd name="T2" fmla="*/ 571 h 7620"/>
                              <a:gd name="T3" fmla="*/ 0 w 2170"/>
                              <a:gd name="T4" fmla="+- 0 571 571"/>
                              <a:gd name="T5" fmla="*/ 571 h 7620"/>
                              <a:gd name="T6" fmla="*/ 0 w 2170"/>
                              <a:gd name="T7" fmla="+- 0 8189 571"/>
                              <a:gd name="T8" fmla="*/ 8189 h 7620"/>
                              <a:gd name="T9" fmla="*/ 2 w 2170"/>
                              <a:gd name="T10" fmla="+- 0 8191 571"/>
                              <a:gd name="T11" fmla="*/ 8191 h 7620"/>
                              <a:gd name="T12" fmla="*/ 2167 w 2170"/>
                              <a:gd name="T13" fmla="+- 0 8191 571"/>
                              <a:gd name="T14" fmla="*/ 8191 h 7620"/>
                              <a:gd name="T15" fmla="*/ 2170 w 2170"/>
                              <a:gd name="T16" fmla="+- 0 8189 571"/>
                              <a:gd name="T17" fmla="*/ 8189 h 7620"/>
                              <a:gd name="T18" fmla="*/ 2170 w 2170"/>
                              <a:gd name="T19" fmla="+- 0 8186 571"/>
                              <a:gd name="T20" fmla="*/ 8186 h 7620"/>
                              <a:gd name="T21" fmla="*/ 10 w 2170"/>
                              <a:gd name="T22" fmla="+- 0 8186 571"/>
                              <a:gd name="T23" fmla="*/ 8186 h 7620"/>
                              <a:gd name="T24" fmla="*/ 5 w 2170"/>
                              <a:gd name="T25" fmla="+- 0 8182 571"/>
                              <a:gd name="T26" fmla="*/ 8182 h 7620"/>
                              <a:gd name="T27" fmla="*/ 10 w 2170"/>
                              <a:gd name="T28" fmla="+- 0 8182 571"/>
                              <a:gd name="T29" fmla="*/ 8182 h 7620"/>
                              <a:gd name="T30" fmla="*/ 10 w 2170"/>
                              <a:gd name="T31" fmla="+- 0 581 571"/>
                              <a:gd name="T32" fmla="*/ 581 h 7620"/>
                              <a:gd name="T33" fmla="*/ 5 w 2170"/>
                              <a:gd name="T34" fmla="+- 0 581 571"/>
                              <a:gd name="T35" fmla="*/ 581 h 7620"/>
                              <a:gd name="T36" fmla="*/ 10 w 2170"/>
                              <a:gd name="T37" fmla="+- 0 576 571"/>
                              <a:gd name="T38" fmla="*/ 576 h 7620"/>
                              <a:gd name="T39" fmla="*/ 2170 w 2170"/>
                              <a:gd name="T40" fmla="+- 0 576 571"/>
                              <a:gd name="T41" fmla="*/ 576 h 7620"/>
                              <a:gd name="T42" fmla="*/ 2170 w 2170"/>
                              <a:gd name="T43" fmla="+- 0 571 571"/>
                              <a:gd name="T44" fmla="*/ 571 h 7620"/>
                              <a:gd name="T45" fmla="*/ 10 w 2170"/>
                              <a:gd name="T46" fmla="+- 0 8182 571"/>
                              <a:gd name="T47" fmla="*/ 8182 h 7620"/>
                              <a:gd name="T48" fmla="*/ 5 w 2170"/>
                              <a:gd name="T49" fmla="+- 0 8182 571"/>
                              <a:gd name="T50" fmla="*/ 8182 h 7620"/>
                              <a:gd name="T51" fmla="*/ 10 w 2170"/>
                              <a:gd name="T52" fmla="+- 0 8186 571"/>
                              <a:gd name="T53" fmla="*/ 8186 h 7620"/>
                              <a:gd name="T54" fmla="*/ 10 w 2170"/>
                              <a:gd name="T55" fmla="+- 0 8182 571"/>
                              <a:gd name="T56" fmla="*/ 8182 h 7620"/>
                              <a:gd name="T57" fmla="*/ 2160 w 2170"/>
                              <a:gd name="T58" fmla="+- 0 8182 571"/>
                              <a:gd name="T59" fmla="*/ 8182 h 7620"/>
                              <a:gd name="T60" fmla="*/ 10 w 2170"/>
                              <a:gd name="T61" fmla="+- 0 8182 571"/>
                              <a:gd name="T62" fmla="*/ 8182 h 7620"/>
                              <a:gd name="T63" fmla="*/ 10 w 2170"/>
                              <a:gd name="T64" fmla="+- 0 8186 571"/>
                              <a:gd name="T65" fmla="*/ 8186 h 7620"/>
                              <a:gd name="T66" fmla="*/ 2160 w 2170"/>
                              <a:gd name="T67" fmla="+- 0 8186 571"/>
                              <a:gd name="T68" fmla="*/ 8186 h 7620"/>
                              <a:gd name="T69" fmla="*/ 2160 w 2170"/>
                              <a:gd name="T70" fmla="+- 0 8182 571"/>
                              <a:gd name="T71" fmla="*/ 8182 h 7620"/>
                              <a:gd name="T72" fmla="*/ 2160 w 2170"/>
                              <a:gd name="T73" fmla="+- 0 576 571"/>
                              <a:gd name="T74" fmla="*/ 576 h 7620"/>
                              <a:gd name="T75" fmla="*/ 2160 w 2170"/>
                              <a:gd name="T76" fmla="+- 0 8186 571"/>
                              <a:gd name="T77" fmla="*/ 8186 h 7620"/>
                              <a:gd name="T78" fmla="*/ 2165 w 2170"/>
                              <a:gd name="T79" fmla="+- 0 8182 571"/>
                              <a:gd name="T80" fmla="*/ 8182 h 7620"/>
                              <a:gd name="T81" fmla="*/ 2170 w 2170"/>
                              <a:gd name="T82" fmla="+- 0 8182 571"/>
                              <a:gd name="T83" fmla="*/ 8182 h 7620"/>
                              <a:gd name="T84" fmla="*/ 2170 w 2170"/>
                              <a:gd name="T85" fmla="+- 0 581 571"/>
                              <a:gd name="T86" fmla="*/ 581 h 7620"/>
                              <a:gd name="T87" fmla="*/ 2165 w 2170"/>
                              <a:gd name="T88" fmla="+- 0 581 571"/>
                              <a:gd name="T89" fmla="*/ 581 h 7620"/>
                              <a:gd name="T90" fmla="*/ 2160 w 2170"/>
                              <a:gd name="T91" fmla="+- 0 576 571"/>
                              <a:gd name="T92" fmla="*/ 576 h 7620"/>
                              <a:gd name="T93" fmla="*/ 2170 w 2170"/>
                              <a:gd name="T94" fmla="+- 0 8182 571"/>
                              <a:gd name="T95" fmla="*/ 8182 h 7620"/>
                              <a:gd name="T96" fmla="*/ 2165 w 2170"/>
                              <a:gd name="T97" fmla="+- 0 8182 571"/>
                              <a:gd name="T98" fmla="*/ 8182 h 7620"/>
                              <a:gd name="T99" fmla="*/ 2160 w 2170"/>
                              <a:gd name="T100" fmla="+- 0 8186 571"/>
                              <a:gd name="T101" fmla="*/ 8186 h 7620"/>
                              <a:gd name="T102" fmla="*/ 2170 w 2170"/>
                              <a:gd name="T103" fmla="+- 0 8186 571"/>
                              <a:gd name="T104" fmla="*/ 8186 h 7620"/>
                              <a:gd name="T105" fmla="*/ 2170 w 2170"/>
                              <a:gd name="T106" fmla="+- 0 8182 571"/>
                              <a:gd name="T107" fmla="*/ 8182 h 7620"/>
                              <a:gd name="T108" fmla="*/ 10 w 2170"/>
                              <a:gd name="T109" fmla="+- 0 576 571"/>
                              <a:gd name="T110" fmla="*/ 576 h 7620"/>
                              <a:gd name="T111" fmla="*/ 5 w 2170"/>
                              <a:gd name="T112" fmla="+- 0 581 571"/>
                              <a:gd name="T113" fmla="*/ 581 h 7620"/>
                              <a:gd name="T114" fmla="*/ 10 w 2170"/>
                              <a:gd name="T115" fmla="+- 0 581 571"/>
                              <a:gd name="T116" fmla="*/ 581 h 7620"/>
                              <a:gd name="T117" fmla="*/ 10 w 2170"/>
                              <a:gd name="T118" fmla="+- 0 576 571"/>
                              <a:gd name="T119" fmla="*/ 576 h 7620"/>
                              <a:gd name="T120" fmla="*/ 2160 w 2170"/>
                              <a:gd name="T121" fmla="+- 0 576 571"/>
                              <a:gd name="T122" fmla="*/ 576 h 7620"/>
                              <a:gd name="T123" fmla="*/ 10 w 2170"/>
                              <a:gd name="T124" fmla="+- 0 576 571"/>
                              <a:gd name="T125" fmla="*/ 576 h 7620"/>
                              <a:gd name="T126" fmla="*/ 10 w 2170"/>
                              <a:gd name="T127" fmla="+- 0 581 571"/>
                              <a:gd name="T128" fmla="*/ 581 h 7620"/>
                              <a:gd name="T129" fmla="*/ 2160 w 2170"/>
                              <a:gd name="T130" fmla="+- 0 581 571"/>
                              <a:gd name="T131" fmla="*/ 581 h 7620"/>
                              <a:gd name="T132" fmla="*/ 2160 w 2170"/>
                              <a:gd name="T133" fmla="+- 0 576 571"/>
                              <a:gd name="T134" fmla="*/ 576 h 7620"/>
                              <a:gd name="T135" fmla="*/ 2170 w 2170"/>
                              <a:gd name="T136" fmla="+- 0 576 571"/>
                              <a:gd name="T137" fmla="*/ 576 h 7620"/>
                              <a:gd name="T138" fmla="*/ 2160 w 2170"/>
                              <a:gd name="T139" fmla="+- 0 576 571"/>
                              <a:gd name="T140" fmla="*/ 576 h 7620"/>
                              <a:gd name="T141" fmla="*/ 2165 w 2170"/>
                              <a:gd name="T142" fmla="+- 0 581 571"/>
                              <a:gd name="T143" fmla="*/ 581 h 7620"/>
                              <a:gd name="T144" fmla="*/ 2170 w 2170"/>
                              <a:gd name="T145" fmla="+- 0 581 571"/>
                              <a:gd name="T146" fmla="*/ 581 h 7620"/>
                              <a:gd name="T147" fmla="*/ 2170 w 2170"/>
                              <a:gd name="T148" fmla="+- 0 576 571"/>
                              <a:gd name="T149" fmla="*/ 576 h 7620"/>
                            </a:gdLst>
                            <a:ahLst/>
                            <a:cxnLst>
                              <a:cxn ang="0">
                                <a:pos x="T0" y="T2"/>
                              </a:cxn>
                              <a:cxn ang="0">
                                <a:pos x="T3" y="T5"/>
                              </a:cxn>
                              <a:cxn ang="0">
                                <a:pos x="T6" y="T8"/>
                              </a:cxn>
                              <a:cxn ang="0">
                                <a:pos x="T9" y="T11"/>
                              </a:cxn>
                              <a:cxn ang="0">
                                <a:pos x="T12" y="T14"/>
                              </a:cxn>
                              <a:cxn ang="0">
                                <a:pos x="T15" y="T17"/>
                              </a:cxn>
                              <a:cxn ang="0">
                                <a:pos x="T18" y="T20"/>
                              </a:cxn>
                              <a:cxn ang="0">
                                <a:pos x="T21" y="T23"/>
                              </a:cxn>
                              <a:cxn ang="0">
                                <a:pos x="T24" y="T26"/>
                              </a:cxn>
                              <a:cxn ang="0">
                                <a:pos x="T27" y="T29"/>
                              </a:cxn>
                              <a:cxn ang="0">
                                <a:pos x="T30" y="T32"/>
                              </a:cxn>
                              <a:cxn ang="0">
                                <a:pos x="T33" y="T35"/>
                              </a:cxn>
                              <a:cxn ang="0">
                                <a:pos x="T36" y="T38"/>
                              </a:cxn>
                              <a:cxn ang="0">
                                <a:pos x="T39" y="T41"/>
                              </a:cxn>
                              <a:cxn ang="0">
                                <a:pos x="T42" y="T44"/>
                              </a:cxn>
                              <a:cxn ang="0">
                                <a:pos x="T45" y="T47"/>
                              </a:cxn>
                              <a:cxn ang="0">
                                <a:pos x="T48" y="T50"/>
                              </a:cxn>
                              <a:cxn ang="0">
                                <a:pos x="T51" y="T53"/>
                              </a:cxn>
                              <a:cxn ang="0">
                                <a:pos x="T54" y="T56"/>
                              </a:cxn>
                              <a:cxn ang="0">
                                <a:pos x="T57" y="T59"/>
                              </a:cxn>
                              <a:cxn ang="0">
                                <a:pos x="T60" y="T62"/>
                              </a:cxn>
                              <a:cxn ang="0">
                                <a:pos x="T63" y="T65"/>
                              </a:cxn>
                              <a:cxn ang="0">
                                <a:pos x="T66" y="T68"/>
                              </a:cxn>
                              <a:cxn ang="0">
                                <a:pos x="T69" y="T71"/>
                              </a:cxn>
                              <a:cxn ang="0">
                                <a:pos x="T72" y="T74"/>
                              </a:cxn>
                              <a:cxn ang="0">
                                <a:pos x="T75" y="T77"/>
                              </a:cxn>
                              <a:cxn ang="0">
                                <a:pos x="T78" y="T80"/>
                              </a:cxn>
                              <a:cxn ang="0">
                                <a:pos x="T81" y="T83"/>
                              </a:cxn>
                              <a:cxn ang="0">
                                <a:pos x="T84" y="T86"/>
                              </a:cxn>
                              <a:cxn ang="0">
                                <a:pos x="T87" y="T89"/>
                              </a:cxn>
                              <a:cxn ang="0">
                                <a:pos x="T90" y="T92"/>
                              </a:cxn>
                              <a:cxn ang="0">
                                <a:pos x="T93" y="T95"/>
                              </a:cxn>
                              <a:cxn ang="0">
                                <a:pos x="T96" y="T98"/>
                              </a:cxn>
                              <a:cxn ang="0">
                                <a:pos x="T99" y="T101"/>
                              </a:cxn>
                              <a:cxn ang="0">
                                <a:pos x="T102" y="T104"/>
                              </a:cxn>
                              <a:cxn ang="0">
                                <a:pos x="T105" y="T107"/>
                              </a:cxn>
                              <a:cxn ang="0">
                                <a:pos x="T108" y="T110"/>
                              </a:cxn>
                              <a:cxn ang="0">
                                <a:pos x="T111" y="T113"/>
                              </a:cxn>
                              <a:cxn ang="0">
                                <a:pos x="T114" y="T116"/>
                              </a:cxn>
                              <a:cxn ang="0">
                                <a:pos x="T117" y="T119"/>
                              </a:cxn>
                              <a:cxn ang="0">
                                <a:pos x="T120" y="T122"/>
                              </a:cxn>
                              <a:cxn ang="0">
                                <a:pos x="T123" y="T125"/>
                              </a:cxn>
                              <a:cxn ang="0">
                                <a:pos x="T126" y="T128"/>
                              </a:cxn>
                              <a:cxn ang="0">
                                <a:pos x="T129" y="T131"/>
                              </a:cxn>
                              <a:cxn ang="0">
                                <a:pos x="T132" y="T134"/>
                              </a:cxn>
                              <a:cxn ang="0">
                                <a:pos x="T135" y="T137"/>
                              </a:cxn>
                              <a:cxn ang="0">
                                <a:pos x="T138" y="T140"/>
                              </a:cxn>
                              <a:cxn ang="0">
                                <a:pos x="T141" y="T143"/>
                              </a:cxn>
                              <a:cxn ang="0">
                                <a:pos x="T144" y="T146"/>
                              </a:cxn>
                              <a:cxn ang="0">
                                <a:pos x="T147" y="T149"/>
                              </a:cxn>
                            </a:cxnLst>
                            <a:rect l="0" t="0" r="r" b="b"/>
                            <a:pathLst>
                              <a:path w="2170" h="7620">
                                <a:moveTo>
                                  <a:pt x="2170" y="0"/>
                                </a:moveTo>
                                <a:lnTo>
                                  <a:pt x="0" y="0"/>
                                </a:lnTo>
                                <a:lnTo>
                                  <a:pt x="0" y="7618"/>
                                </a:lnTo>
                                <a:lnTo>
                                  <a:pt x="2" y="7620"/>
                                </a:lnTo>
                                <a:lnTo>
                                  <a:pt x="2167" y="7620"/>
                                </a:lnTo>
                                <a:lnTo>
                                  <a:pt x="2170" y="7618"/>
                                </a:lnTo>
                                <a:lnTo>
                                  <a:pt x="2170" y="7615"/>
                                </a:lnTo>
                                <a:lnTo>
                                  <a:pt x="10" y="7615"/>
                                </a:lnTo>
                                <a:lnTo>
                                  <a:pt x="5" y="7611"/>
                                </a:lnTo>
                                <a:lnTo>
                                  <a:pt x="10" y="7611"/>
                                </a:lnTo>
                                <a:lnTo>
                                  <a:pt x="10" y="10"/>
                                </a:lnTo>
                                <a:lnTo>
                                  <a:pt x="5" y="10"/>
                                </a:lnTo>
                                <a:lnTo>
                                  <a:pt x="10" y="5"/>
                                </a:lnTo>
                                <a:lnTo>
                                  <a:pt x="2170" y="5"/>
                                </a:lnTo>
                                <a:lnTo>
                                  <a:pt x="2170" y="0"/>
                                </a:lnTo>
                                <a:close/>
                                <a:moveTo>
                                  <a:pt x="10" y="7611"/>
                                </a:moveTo>
                                <a:lnTo>
                                  <a:pt x="5" y="7611"/>
                                </a:lnTo>
                                <a:lnTo>
                                  <a:pt x="10" y="7615"/>
                                </a:lnTo>
                                <a:lnTo>
                                  <a:pt x="10" y="7611"/>
                                </a:lnTo>
                                <a:close/>
                                <a:moveTo>
                                  <a:pt x="2160" y="7611"/>
                                </a:moveTo>
                                <a:lnTo>
                                  <a:pt x="10" y="7611"/>
                                </a:lnTo>
                                <a:lnTo>
                                  <a:pt x="10" y="7615"/>
                                </a:lnTo>
                                <a:lnTo>
                                  <a:pt x="2160" y="7615"/>
                                </a:lnTo>
                                <a:lnTo>
                                  <a:pt x="2160" y="7611"/>
                                </a:lnTo>
                                <a:close/>
                                <a:moveTo>
                                  <a:pt x="2160" y="5"/>
                                </a:moveTo>
                                <a:lnTo>
                                  <a:pt x="2160" y="7615"/>
                                </a:lnTo>
                                <a:lnTo>
                                  <a:pt x="2165" y="7611"/>
                                </a:lnTo>
                                <a:lnTo>
                                  <a:pt x="2170" y="7611"/>
                                </a:lnTo>
                                <a:lnTo>
                                  <a:pt x="2170" y="10"/>
                                </a:lnTo>
                                <a:lnTo>
                                  <a:pt x="2165" y="10"/>
                                </a:lnTo>
                                <a:lnTo>
                                  <a:pt x="2160" y="5"/>
                                </a:lnTo>
                                <a:close/>
                                <a:moveTo>
                                  <a:pt x="2170" y="7611"/>
                                </a:moveTo>
                                <a:lnTo>
                                  <a:pt x="2165" y="7611"/>
                                </a:lnTo>
                                <a:lnTo>
                                  <a:pt x="2160" y="7615"/>
                                </a:lnTo>
                                <a:lnTo>
                                  <a:pt x="2170" y="7615"/>
                                </a:lnTo>
                                <a:lnTo>
                                  <a:pt x="2170" y="7611"/>
                                </a:lnTo>
                                <a:close/>
                                <a:moveTo>
                                  <a:pt x="10" y="5"/>
                                </a:moveTo>
                                <a:lnTo>
                                  <a:pt x="5" y="10"/>
                                </a:lnTo>
                                <a:lnTo>
                                  <a:pt x="10" y="10"/>
                                </a:lnTo>
                                <a:lnTo>
                                  <a:pt x="10" y="5"/>
                                </a:lnTo>
                                <a:close/>
                                <a:moveTo>
                                  <a:pt x="2160" y="5"/>
                                </a:moveTo>
                                <a:lnTo>
                                  <a:pt x="10" y="5"/>
                                </a:lnTo>
                                <a:lnTo>
                                  <a:pt x="10" y="10"/>
                                </a:lnTo>
                                <a:lnTo>
                                  <a:pt x="2160" y="10"/>
                                </a:lnTo>
                                <a:lnTo>
                                  <a:pt x="2160" y="5"/>
                                </a:lnTo>
                                <a:close/>
                                <a:moveTo>
                                  <a:pt x="2170" y="5"/>
                                </a:moveTo>
                                <a:lnTo>
                                  <a:pt x="2160" y="5"/>
                                </a:lnTo>
                                <a:lnTo>
                                  <a:pt x="2165" y="10"/>
                                </a:lnTo>
                                <a:lnTo>
                                  <a:pt x="2170" y="10"/>
                                </a:lnTo>
                                <a:lnTo>
                                  <a:pt x="2170" y="5"/>
                                </a:lnTo>
                                <a:close/>
                              </a:path>
                            </a:pathLst>
                          </a:custGeom>
                          <a:solidFill>
                            <a:srgbClr val="000000"/>
                          </a:solidFill>
                          <a:ln>
                            <a:noFill/>
                          </a:ln>
                        </wps:spPr>
                        <wps:bodyPr rot="0" vert="horz" wrap="square" lIns="91440" tIns="45720" rIns="91440" bIns="45720" anchor="t" anchorCtr="0" upright="1">
                          <a:noAutofit/>
                        </wps:bodyPr>
                      </wps:wsp>
                      <pic:pic xmlns:pic="http://schemas.openxmlformats.org/drawingml/2006/picture">
                        <pic:nvPicPr>
                          <pic:cNvPr id="511" name="Picture 136"/>
                          <pic:cNvPicPr>
                            <a:picLocks noChangeAspect="1" noChangeArrowheads="1"/>
                          </pic:cNvPicPr>
                        </pic:nvPicPr>
                        <pic:blipFill>
                          <a:blip r:embed="rId78"/>
                          <a:srcRect/>
                          <a:stretch>
                            <a:fillRect/>
                          </a:stretch>
                        </pic:blipFill>
                        <pic:spPr bwMode="auto">
                          <a:xfrm>
                            <a:off x="2150" y="31"/>
                            <a:ext cx="1294" cy="8160"/>
                          </a:xfrm>
                          <a:prstGeom prst="rect">
                            <a:avLst/>
                          </a:prstGeom>
                          <a:noFill/>
                        </pic:spPr>
                      </pic:pic>
                      <pic:pic xmlns:pic="http://schemas.openxmlformats.org/drawingml/2006/picture">
                        <pic:nvPicPr>
                          <pic:cNvPr id="223" name="Picture 135"/>
                          <pic:cNvPicPr>
                            <a:picLocks noChangeAspect="1" noChangeArrowheads="1"/>
                          </pic:cNvPicPr>
                        </pic:nvPicPr>
                        <pic:blipFill>
                          <a:blip r:embed="rId79"/>
                          <a:srcRect/>
                          <a:stretch>
                            <a:fillRect/>
                          </a:stretch>
                        </pic:blipFill>
                        <pic:spPr bwMode="auto">
                          <a:xfrm>
                            <a:off x="3434" y="571"/>
                            <a:ext cx="4707" cy="7635"/>
                          </a:xfrm>
                          <a:prstGeom prst="rect">
                            <a:avLst/>
                          </a:prstGeom>
                          <a:noFill/>
                        </pic:spPr>
                      </pic:pic>
                      <pic:pic xmlns:pic="http://schemas.openxmlformats.org/drawingml/2006/picture">
                        <pic:nvPicPr>
                          <pic:cNvPr id="224" name="Picture 134"/>
                          <pic:cNvPicPr>
                            <a:picLocks noChangeAspect="1" noChangeArrowheads="1"/>
                          </pic:cNvPicPr>
                        </pic:nvPicPr>
                        <pic:blipFill>
                          <a:blip r:embed="rId80"/>
                          <a:srcRect/>
                          <a:stretch>
                            <a:fillRect/>
                          </a:stretch>
                        </pic:blipFill>
                        <pic:spPr bwMode="auto">
                          <a:xfrm>
                            <a:off x="8128" y="0"/>
                            <a:ext cx="1388" cy="8206"/>
                          </a:xfrm>
                          <a:prstGeom prst="rect">
                            <a:avLst/>
                          </a:prstGeom>
                          <a:noFill/>
                        </pic:spPr>
                      </pic:pic>
                      <wps:wsp>
                        <wps:cNvPr id="245" name="Line 133"/>
                        <wps:cNvCnPr>
                          <a:cxnSpLocks noChangeShapeType="1"/>
                        </wps:cNvCnPr>
                        <wps:spPr bwMode="auto">
                          <a:xfrm>
                            <a:off x="7315" y="577"/>
                            <a:ext cx="2213" cy="0"/>
                          </a:xfrm>
                          <a:prstGeom prst="line">
                            <a:avLst/>
                          </a:prstGeom>
                          <a:noFill/>
                          <a:ln w="10668">
                            <a:solidFill>
                              <a:srgbClr val="000000"/>
                            </a:solidFill>
                            <a:round/>
                            <a:headEnd/>
                            <a:tailEnd/>
                          </a:ln>
                        </wps:spPr>
                        <wps:bodyPr/>
                      </wps:wsp>
                      <wps:wsp>
                        <wps:cNvPr id="753" name="Line 132"/>
                        <wps:cNvCnPr>
                          <a:cxnSpLocks noChangeShapeType="1"/>
                        </wps:cNvCnPr>
                        <wps:spPr bwMode="auto">
                          <a:xfrm>
                            <a:off x="36" y="3558"/>
                            <a:ext cx="9478" cy="0"/>
                          </a:xfrm>
                          <a:prstGeom prst="line">
                            <a:avLst/>
                          </a:prstGeom>
                          <a:noFill/>
                          <a:ln w="19812">
                            <a:solidFill>
                              <a:srgbClr val="000000"/>
                            </a:solidFill>
                            <a:round/>
                            <a:headEnd/>
                            <a:tailEnd/>
                          </a:ln>
                        </wps:spPr>
                        <wps:bodyPr/>
                      </wps:wsp>
                      <wps:wsp>
                        <wps:cNvPr id="758" name="Line 131"/>
                        <wps:cNvCnPr>
                          <a:cxnSpLocks noChangeShapeType="1"/>
                        </wps:cNvCnPr>
                        <wps:spPr bwMode="auto">
                          <a:xfrm>
                            <a:off x="53" y="5413"/>
                            <a:ext cx="9477" cy="0"/>
                          </a:xfrm>
                          <a:prstGeom prst="line">
                            <a:avLst/>
                          </a:prstGeom>
                          <a:noFill/>
                          <a:ln w="19812">
                            <a:solidFill>
                              <a:srgbClr val="000000"/>
                            </a:solidFill>
                            <a:round/>
                            <a:headEnd/>
                            <a:tailEnd/>
                          </a:ln>
                        </wps:spPr>
                        <wps:bodyPr/>
                      </wps:wsp>
                      <wps:wsp>
                        <wps:cNvPr id="759" name="Line 130"/>
                        <wps:cNvCnPr>
                          <a:cxnSpLocks noChangeShapeType="1"/>
                        </wps:cNvCnPr>
                        <wps:spPr bwMode="auto">
                          <a:xfrm>
                            <a:off x="2170" y="577"/>
                            <a:ext cx="1288" cy="0"/>
                          </a:xfrm>
                          <a:prstGeom prst="line">
                            <a:avLst/>
                          </a:prstGeom>
                          <a:noFill/>
                          <a:ln w="10668">
                            <a:solidFill>
                              <a:srgbClr val="000000"/>
                            </a:solidFill>
                            <a:round/>
                            <a:headEnd/>
                            <a:tailEnd/>
                          </a:ln>
                        </wps:spPr>
                        <wps:bodyPr/>
                      </wps:wsp>
                      <wps:wsp>
                        <wps:cNvPr id="760" name="AutoShape 129"/>
                        <wps:cNvSpPr>
                          <a:spLocks/>
                        </wps:cNvSpPr>
                        <wps:spPr bwMode="auto">
                          <a:xfrm>
                            <a:off x="3448" y="866"/>
                            <a:ext cx="4635" cy="120"/>
                          </a:xfrm>
                          <a:custGeom>
                            <a:avLst/>
                            <a:gdLst>
                              <a:gd name="T0" fmla="+- 0 7963 3449"/>
                              <a:gd name="T1" fmla="*/ T0 w 4635"/>
                              <a:gd name="T2" fmla="+- 0 866 866"/>
                              <a:gd name="T3" fmla="*/ 866 h 120"/>
                              <a:gd name="T4" fmla="+- 0 7963 3449"/>
                              <a:gd name="T5" fmla="*/ T4 w 4635"/>
                              <a:gd name="T6" fmla="+- 0 986 866"/>
                              <a:gd name="T7" fmla="*/ 986 h 120"/>
                              <a:gd name="T8" fmla="+- 0 8054 3449"/>
                              <a:gd name="T9" fmla="*/ T8 w 4635"/>
                              <a:gd name="T10" fmla="+- 0 941 866"/>
                              <a:gd name="T11" fmla="*/ 941 h 120"/>
                              <a:gd name="T12" fmla="+- 0 7985 3449"/>
                              <a:gd name="T13" fmla="*/ T12 w 4635"/>
                              <a:gd name="T14" fmla="+- 0 941 866"/>
                              <a:gd name="T15" fmla="*/ 941 h 120"/>
                              <a:gd name="T16" fmla="+- 0 7985 3449"/>
                              <a:gd name="T17" fmla="*/ T16 w 4635"/>
                              <a:gd name="T18" fmla="+- 0 912 866"/>
                              <a:gd name="T19" fmla="*/ 912 h 120"/>
                              <a:gd name="T20" fmla="+- 0 8054 3449"/>
                              <a:gd name="T21" fmla="*/ T20 w 4635"/>
                              <a:gd name="T22" fmla="+- 0 912 866"/>
                              <a:gd name="T23" fmla="*/ 912 h 120"/>
                              <a:gd name="T24" fmla="+- 0 7963 3449"/>
                              <a:gd name="T25" fmla="*/ T24 w 4635"/>
                              <a:gd name="T26" fmla="+- 0 866 866"/>
                              <a:gd name="T27" fmla="*/ 866 h 120"/>
                              <a:gd name="T28" fmla="+- 0 7963 3449"/>
                              <a:gd name="T29" fmla="*/ T28 w 4635"/>
                              <a:gd name="T30" fmla="+- 0 912 866"/>
                              <a:gd name="T31" fmla="*/ 912 h 120"/>
                              <a:gd name="T32" fmla="+- 0 3449 3449"/>
                              <a:gd name="T33" fmla="*/ T32 w 4635"/>
                              <a:gd name="T34" fmla="+- 0 912 866"/>
                              <a:gd name="T35" fmla="*/ 912 h 120"/>
                              <a:gd name="T36" fmla="+- 0 3449 3449"/>
                              <a:gd name="T37" fmla="*/ T36 w 4635"/>
                              <a:gd name="T38" fmla="+- 0 941 866"/>
                              <a:gd name="T39" fmla="*/ 941 h 120"/>
                              <a:gd name="T40" fmla="+- 0 7963 3449"/>
                              <a:gd name="T41" fmla="*/ T40 w 4635"/>
                              <a:gd name="T42" fmla="+- 0 941 866"/>
                              <a:gd name="T43" fmla="*/ 941 h 120"/>
                              <a:gd name="T44" fmla="+- 0 7963 3449"/>
                              <a:gd name="T45" fmla="*/ T44 w 4635"/>
                              <a:gd name="T46" fmla="+- 0 912 866"/>
                              <a:gd name="T47" fmla="*/ 912 h 120"/>
                              <a:gd name="T48" fmla="+- 0 8054 3449"/>
                              <a:gd name="T49" fmla="*/ T48 w 4635"/>
                              <a:gd name="T50" fmla="+- 0 912 866"/>
                              <a:gd name="T51" fmla="*/ 912 h 120"/>
                              <a:gd name="T52" fmla="+- 0 7985 3449"/>
                              <a:gd name="T53" fmla="*/ T52 w 4635"/>
                              <a:gd name="T54" fmla="+- 0 912 866"/>
                              <a:gd name="T55" fmla="*/ 912 h 120"/>
                              <a:gd name="T56" fmla="+- 0 7985 3449"/>
                              <a:gd name="T57" fmla="*/ T56 w 4635"/>
                              <a:gd name="T58" fmla="+- 0 941 866"/>
                              <a:gd name="T59" fmla="*/ 941 h 120"/>
                              <a:gd name="T60" fmla="+- 0 8054 3449"/>
                              <a:gd name="T61" fmla="*/ T60 w 4635"/>
                              <a:gd name="T62" fmla="+- 0 941 866"/>
                              <a:gd name="T63" fmla="*/ 941 h 120"/>
                              <a:gd name="T64" fmla="+- 0 8083 3449"/>
                              <a:gd name="T65" fmla="*/ T64 w 4635"/>
                              <a:gd name="T66" fmla="+- 0 926 866"/>
                              <a:gd name="T67" fmla="*/ 926 h 120"/>
                              <a:gd name="T68" fmla="+- 0 8054 3449"/>
                              <a:gd name="T69" fmla="*/ T68 w 4635"/>
                              <a:gd name="T70" fmla="+- 0 912 866"/>
                              <a:gd name="T71" fmla="*/ 912 h 1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Lst>
                            <a:rect l="0" t="0" r="r" b="b"/>
                            <a:pathLst>
                              <a:path w="4635" h="120">
                                <a:moveTo>
                                  <a:pt x="4514" y="0"/>
                                </a:moveTo>
                                <a:lnTo>
                                  <a:pt x="4514" y="120"/>
                                </a:lnTo>
                                <a:lnTo>
                                  <a:pt x="4605" y="75"/>
                                </a:lnTo>
                                <a:lnTo>
                                  <a:pt x="4536" y="75"/>
                                </a:lnTo>
                                <a:lnTo>
                                  <a:pt x="4536" y="46"/>
                                </a:lnTo>
                                <a:lnTo>
                                  <a:pt x="4605" y="46"/>
                                </a:lnTo>
                                <a:lnTo>
                                  <a:pt x="4514" y="0"/>
                                </a:lnTo>
                                <a:close/>
                                <a:moveTo>
                                  <a:pt x="4514" y="46"/>
                                </a:moveTo>
                                <a:lnTo>
                                  <a:pt x="0" y="46"/>
                                </a:lnTo>
                                <a:lnTo>
                                  <a:pt x="0" y="75"/>
                                </a:lnTo>
                                <a:lnTo>
                                  <a:pt x="4514" y="75"/>
                                </a:lnTo>
                                <a:lnTo>
                                  <a:pt x="4514" y="46"/>
                                </a:lnTo>
                                <a:close/>
                                <a:moveTo>
                                  <a:pt x="4605" y="46"/>
                                </a:moveTo>
                                <a:lnTo>
                                  <a:pt x="4536" y="46"/>
                                </a:lnTo>
                                <a:lnTo>
                                  <a:pt x="4536" y="75"/>
                                </a:lnTo>
                                <a:lnTo>
                                  <a:pt x="4605" y="75"/>
                                </a:lnTo>
                                <a:lnTo>
                                  <a:pt x="4634" y="60"/>
                                </a:lnTo>
                                <a:lnTo>
                                  <a:pt x="4605" y="46"/>
                                </a:lnTo>
                                <a:close/>
                              </a:path>
                            </a:pathLst>
                          </a:custGeom>
                          <a:solidFill>
                            <a:srgbClr val="497EBA"/>
                          </a:solidFill>
                          <a:ln>
                            <a:noFill/>
                          </a:ln>
                        </wps:spPr>
                        <wps:bodyPr rot="0" vert="horz" wrap="square" lIns="91440" tIns="45720" rIns="91440" bIns="45720" anchor="t" anchorCtr="0" upright="1">
                          <a:noAutofit/>
                        </wps:bodyPr>
                      </wps:wsp>
                      <wps:wsp>
                        <wps:cNvPr id="761" name="AutoShape 128"/>
                        <wps:cNvSpPr>
                          <a:spLocks/>
                        </wps:cNvSpPr>
                        <wps:spPr bwMode="auto">
                          <a:xfrm>
                            <a:off x="3448" y="2971"/>
                            <a:ext cx="4635" cy="120"/>
                          </a:xfrm>
                          <a:custGeom>
                            <a:avLst/>
                            <a:gdLst>
                              <a:gd name="T0" fmla="+- 0 3569 3449"/>
                              <a:gd name="T1" fmla="*/ T0 w 4635"/>
                              <a:gd name="T2" fmla="+- 0 2971 2971"/>
                              <a:gd name="T3" fmla="*/ 2971 h 120"/>
                              <a:gd name="T4" fmla="+- 0 3449 3449"/>
                              <a:gd name="T5" fmla="*/ T4 w 4635"/>
                              <a:gd name="T6" fmla="+- 0 3031 2971"/>
                              <a:gd name="T7" fmla="*/ 3031 h 120"/>
                              <a:gd name="T8" fmla="+- 0 3569 3449"/>
                              <a:gd name="T9" fmla="*/ T8 w 4635"/>
                              <a:gd name="T10" fmla="+- 0 3091 2971"/>
                              <a:gd name="T11" fmla="*/ 3091 h 120"/>
                              <a:gd name="T12" fmla="+- 0 3569 3449"/>
                              <a:gd name="T13" fmla="*/ T12 w 4635"/>
                              <a:gd name="T14" fmla="+- 0 3048 2971"/>
                              <a:gd name="T15" fmla="*/ 3048 h 120"/>
                              <a:gd name="T16" fmla="+- 0 3547 3449"/>
                              <a:gd name="T17" fmla="*/ T16 w 4635"/>
                              <a:gd name="T18" fmla="+- 0 3048 2971"/>
                              <a:gd name="T19" fmla="*/ 3048 h 120"/>
                              <a:gd name="T20" fmla="+- 0 3547 3449"/>
                              <a:gd name="T21" fmla="*/ T20 w 4635"/>
                              <a:gd name="T22" fmla="+- 0 3017 2971"/>
                              <a:gd name="T23" fmla="*/ 3017 h 120"/>
                              <a:gd name="T24" fmla="+- 0 3569 3449"/>
                              <a:gd name="T25" fmla="*/ T24 w 4635"/>
                              <a:gd name="T26" fmla="+- 0 3017 2971"/>
                              <a:gd name="T27" fmla="*/ 3017 h 120"/>
                              <a:gd name="T28" fmla="+- 0 3569 3449"/>
                              <a:gd name="T29" fmla="*/ T28 w 4635"/>
                              <a:gd name="T30" fmla="+- 0 2971 2971"/>
                              <a:gd name="T31" fmla="*/ 2971 h 120"/>
                              <a:gd name="T32" fmla="+- 0 3569 3449"/>
                              <a:gd name="T33" fmla="*/ T32 w 4635"/>
                              <a:gd name="T34" fmla="+- 0 3017 2971"/>
                              <a:gd name="T35" fmla="*/ 3017 h 120"/>
                              <a:gd name="T36" fmla="+- 0 3547 3449"/>
                              <a:gd name="T37" fmla="*/ T36 w 4635"/>
                              <a:gd name="T38" fmla="+- 0 3017 2971"/>
                              <a:gd name="T39" fmla="*/ 3017 h 120"/>
                              <a:gd name="T40" fmla="+- 0 3547 3449"/>
                              <a:gd name="T41" fmla="*/ T40 w 4635"/>
                              <a:gd name="T42" fmla="+- 0 3048 2971"/>
                              <a:gd name="T43" fmla="*/ 3048 h 120"/>
                              <a:gd name="T44" fmla="+- 0 3569 3449"/>
                              <a:gd name="T45" fmla="*/ T44 w 4635"/>
                              <a:gd name="T46" fmla="+- 0 3048 2971"/>
                              <a:gd name="T47" fmla="*/ 3048 h 120"/>
                              <a:gd name="T48" fmla="+- 0 3569 3449"/>
                              <a:gd name="T49" fmla="*/ T48 w 4635"/>
                              <a:gd name="T50" fmla="+- 0 3017 2971"/>
                              <a:gd name="T51" fmla="*/ 3017 h 120"/>
                              <a:gd name="T52" fmla="+- 0 8083 3449"/>
                              <a:gd name="T53" fmla="*/ T52 w 4635"/>
                              <a:gd name="T54" fmla="+- 0 3017 2971"/>
                              <a:gd name="T55" fmla="*/ 3017 h 120"/>
                              <a:gd name="T56" fmla="+- 0 3569 3449"/>
                              <a:gd name="T57" fmla="*/ T56 w 4635"/>
                              <a:gd name="T58" fmla="+- 0 3017 2971"/>
                              <a:gd name="T59" fmla="*/ 3017 h 120"/>
                              <a:gd name="T60" fmla="+- 0 3569 3449"/>
                              <a:gd name="T61" fmla="*/ T60 w 4635"/>
                              <a:gd name="T62" fmla="+- 0 3048 2971"/>
                              <a:gd name="T63" fmla="*/ 3048 h 120"/>
                              <a:gd name="T64" fmla="+- 0 8083 3449"/>
                              <a:gd name="T65" fmla="*/ T64 w 4635"/>
                              <a:gd name="T66" fmla="+- 0 3048 2971"/>
                              <a:gd name="T67" fmla="*/ 3048 h 120"/>
                              <a:gd name="T68" fmla="+- 0 8083 3449"/>
                              <a:gd name="T69" fmla="*/ T68 w 4635"/>
                              <a:gd name="T70" fmla="+- 0 3017 2971"/>
                              <a:gd name="T71" fmla="*/ 3017 h 1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Lst>
                            <a:rect l="0" t="0" r="r" b="b"/>
                            <a:pathLst>
                              <a:path w="4635" h="120">
                                <a:moveTo>
                                  <a:pt x="120" y="0"/>
                                </a:moveTo>
                                <a:lnTo>
                                  <a:pt x="0" y="60"/>
                                </a:lnTo>
                                <a:lnTo>
                                  <a:pt x="120" y="120"/>
                                </a:lnTo>
                                <a:lnTo>
                                  <a:pt x="120" y="77"/>
                                </a:lnTo>
                                <a:lnTo>
                                  <a:pt x="98" y="77"/>
                                </a:lnTo>
                                <a:lnTo>
                                  <a:pt x="98" y="46"/>
                                </a:lnTo>
                                <a:lnTo>
                                  <a:pt x="120" y="46"/>
                                </a:lnTo>
                                <a:lnTo>
                                  <a:pt x="120" y="0"/>
                                </a:lnTo>
                                <a:close/>
                                <a:moveTo>
                                  <a:pt x="120" y="46"/>
                                </a:moveTo>
                                <a:lnTo>
                                  <a:pt x="98" y="46"/>
                                </a:lnTo>
                                <a:lnTo>
                                  <a:pt x="98" y="77"/>
                                </a:lnTo>
                                <a:lnTo>
                                  <a:pt x="120" y="77"/>
                                </a:lnTo>
                                <a:lnTo>
                                  <a:pt x="120" y="46"/>
                                </a:lnTo>
                                <a:close/>
                                <a:moveTo>
                                  <a:pt x="4634" y="46"/>
                                </a:moveTo>
                                <a:lnTo>
                                  <a:pt x="120" y="46"/>
                                </a:lnTo>
                                <a:lnTo>
                                  <a:pt x="120" y="77"/>
                                </a:lnTo>
                                <a:lnTo>
                                  <a:pt x="4634" y="77"/>
                                </a:lnTo>
                                <a:lnTo>
                                  <a:pt x="4634" y="46"/>
                                </a:lnTo>
                                <a:close/>
                              </a:path>
                            </a:pathLst>
                          </a:custGeom>
                          <a:solidFill>
                            <a:srgbClr val="497EBA"/>
                          </a:solidFill>
                          <a:ln>
                            <a:noFill/>
                          </a:ln>
                        </wps:spPr>
                        <wps:bodyPr rot="0" vert="horz" wrap="square" lIns="91440" tIns="45720" rIns="91440" bIns="45720" anchor="t" anchorCtr="0" upright="1">
                          <a:noAutofit/>
                        </wps:bodyPr>
                      </wps:wsp>
                      <wps:wsp>
                        <wps:cNvPr id="762" name="AutoShape 127"/>
                        <wps:cNvSpPr>
                          <a:spLocks/>
                        </wps:cNvSpPr>
                        <wps:spPr bwMode="auto">
                          <a:xfrm>
                            <a:off x="3448" y="1792"/>
                            <a:ext cx="4635" cy="120"/>
                          </a:xfrm>
                          <a:custGeom>
                            <a:avLst/>
                            <a:gdLst>
                              <a:gd name="T0" fmla="+- 0 3569 3449"/>
                              <a:gd name="T1" fmla="*/ T0 w 4635"/>
                              <a:gd name="T2" fmla="+- 0 1793 1793"/>
                              <a:gd name="T3" fmla="*/ 1793 h 120"/>
                              <a:gd name="T4" fmla="+- 0 3449 3449"/>
                              <a:gd name="T5" fmla="*/ T4 w 4635"/>
                              <a:gd name="T6" fmla="+- 0 1853 1793"/>
                              <a:gd name="T7" fmla="*/ 1853 h 120"/>
                              <a:gd name="T8" fmla="+- 0 3569 3449"/>
                              <a:gd name="T9" fmla="*/ T8 w 4635"/>
                              <a:gd name="T10" fmla="+- 0 1913 1793"/>
                              <a:gd name="T11" fmla="*/ 1913 h 120"/>
                              <a:gd name="T12" fmla="+- 0 3569 3449"/>
                              <a:gd name="T13" fmla="*/ T12 w 4635"/>
                              <a:gd name="T14" fmla="+- 0 1867 1793"/>
                              <a:gd name="T15" fmla="*/ 1867 h 120"/>
                              <a:gd name="T16" fmla="+- 0 3547 3449"/>
                              <a:gd name="T17" fmla="*/ T16 w 4635"/>
                              <a:gd name="T18" fmla="+- 0 1867 1793"/>
                              <a:gd name="T19" fmla="*/ 1867 h 120"/>
                              <a:gd name="T20" fmla="+- 0 3547 3449"/>
                              <a:gd name="T21" fmla="*/ T20 w 4635"/>
                              <a:gd name="T22" fmla="+- 0 1838 1793"/>
                              <a:gd name="T23" fmla="*/ 1838 h 120"/>
                              <a:gd name="T24" fmla="+- 0 3569 3449"/>
                              <a:gd name="T25" fmla="*/ T24 w 4635"/>
                              <a:gd name="T26" fmla="+- 0 1838 1793"/>
                              <a:gd name="T27" fmla="*/ 1838 h 120"/>
                              <a:gd name="T28" fmla="+- 0 3569 3449"/>
                              <a:gd name="T29" fmla="*/ T28 w 4635"/>
                              <a:gd name="T30" fmla="+- 0 1793 1793"/>
                              <a:gd name="T31" fmla="*/ 1793 h 120"/>
                              <a:gd name="T32" fmla="+- 0 3569 3449"/>
                              <a:gd name="T33" fmla="*/ T32 w 4635"/>
                              <a:gd name="T34" fmla="+- 0 1838 1793"/>
                              <a:gd name="T35" fmla="*/ 1838 h 120"/>
                              <a:gd name="T36" fmla="+- 0 3547 3449"/>
                              <a:gd name="T37" fmla="*/ T36 w 4635"/>
                              <a:gd name="T38" fmla="+- 0 1838 1793"/>
                              <a:gd name="T39" fmla="*/ 1838 h 120"/>
                              <a:gd name="T40" fmla="+- 0 3547 3449"/>
                              <a:gd name="T41" fmla="*/ T40 w 4635"/>
                              <a:gd name="T42" fmla="+- 0 1867 1793"/>
                              <a:gd name="T43" fmla="*/ 1867 h 120"/>
                              <a:gd name="T44" fmla="+- 0 3569 3449"/>
                              <a:gd name="T45" fmla="*/ T44 w 4635"/>
                              <a:gd name="T46" fmla="+- 0 1867 1793"/>
                              <a:gd name="T47" fmla="*/ 1867 h 120"/>
                              <a:gd name="T48" fmla="+- 0 3569 3449"/>
                              <a:gd name="T49" fmla="*/ T48 w 4635"/>
                              <a:gd name="T50" fmla="+- 0 1838 1793"/>
                              <a:gd name="T51" fmla="*/ 1838 h 120"/>
                              <a:gd name="T52" fmla="+- 0 8083 3449"/>
                              <a:gd name="T53" fmla="*/ T52 w 4635"/>
                              <a:gd name="T54" fmla="+- 0 1838 1793"/>
                              <a:gd name="T55" fmla="*/ 1838 h 120"/>
                              <a:gd name="T56" fmla="+- 0 3569 3449"/>
                              <a:gd name="T57" fmla="*/ T56 w 4635"/>
                              <a:gd name="T58" fmla="+- 0 1838 1793"/>
                              <a:gd name="T59" fmla="*/ 1838 h 120"/>
                              <a:gd name="T60" fmla="+- 0 3569 3449"/>
                              <a:gd name="T61" fmla="*/ T60 w 4635"/>
                              <a:gd name="T62" fmla="+- 0 1867 1793"/>
                              <a:gd name="T63" fmla="*/ 1867 h 120"/>
                              <a:gd name="T64" fmla="+- 0 8083 3449"/>
                              <a:gd name="T65" fmla="*/ T64 w 4635"/>
                              <a:gd name="T66" fmla="+- 0 1867 1793"/>
                              <a:gd name="T67" fmla="*/ 1867 h 120"/>
                              <a:gd name="T68" fmla="+- 0 8083 3449"/>
                              <a:gd name="T69" fmla="*/ T68 w 4635"/>
                              <a:gd name="T70" fmla="+- 0 1838 1793"/>
                              <a:gd name="T71" fmla="*/ 1838 h 1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Lst>
                            <a:rect l="0" t="0" r="r" b="b"/>
                            <a:pathLst>
                              <a:path w="4635" h="120">
                                <a:moveTo>
                                  <a:pt x="120" y="0"/>
                                </a:moveTo>
                                <a:lnTo>
                                  <a:pt x="0" y="60"/>
                                </a:lnTo>
                                <a:lnTo>
                                  <a:pt x="120" y="120"/>
                                </a:lnTo>
                                <a:lnTo>
                                  <a:pt x="120" y="74"/>
                                </a:lnTo>
                                <a:lnTo>
                                  <a:pt x="98" y="74"/>
                                </a:lnTo>
                                <a:lnTo>
                                  <a:pt x="98" y="45"/>
                                </a:lnTo>
                                <a:lnTo>
                                  <a:pt x="120" y="45"/>
                                </a:lnTo>
                                <a:lnTo>
                                  <a:pt x="120" y="0"/>
                                </a:lnTo>
                                <a:close/>
                                <a:moveTo>
                                  <a:pt x="120" y="45"/>
                                </a:moveTo>
                                <a:lnTo>
                                  <a:pt x="98" y="45"/>
                                </a:lnTo>
                                <a:lnTo>
                                  <a:pt x="98" y="74"/>
                                </a:lnTo>
                                <a:lnTo>
                                  <a:pt x="120" y="74"/>
                                </a:lnTo>
                                <a:lnTo>
                                  <a:pt x="120" y="45"/>
                                </a:lnTo>
                                <a:close/>
                                <a:moveTo>
                                  <a:pt x="4634" y="45"/>
                                </a:moveTo>
                                <a:lnTo>
                                  <a:pt x="120" y="45"/>
                                </a:lnTo>
                                <a:lnTo>
                                  <a:pt x="120" y="74"/>
                                </a:lnTo>
                                <a:lnTo>
                                  <a:pt x="4634" y="74"/>
                                </a:lnTo>
                                <a:lnTo>
                                  <a:pt x="4634" y="45"/>
                                </a:lnTo>
                                <a:close/>
                              </a:path>
                            </a:pathLst>
                          </a:custGeom>
                          <a:solidFill>
                            <a:srgbClr val="497EBA"/>
                          </a:solidFill>
                          <a:ln>
                            <a:noFill/>
                          </a:ln>
                        </wps:spPr>
                        <wps:bodyPr rot="0" vert="horz" wrap="square" lIns="91440" tIns="45720" rIns="91440" bIns="45720" anchor="t" anchorCtr="0" upright="1">
                          <a:noAutofit/>
                        </wps:bodyPr>
                      </wps:wsp>
                      <wps:wsp>
                        <wps:cNvPr id="763" name="AutoShape 126"/>
                        <wps:cNvSpPr>
                          <a:spLocks/>
                        </wps:cNvSpPr>
                        <wps:spPr bwMode="auto">
                          <a:xfrm>
                            <a:off x="3458" y="2263"/>
                            <a:ext cx="4635" cy="120"/>
                          </a:xfrm>
                          <a:custGeom>
                            <a:avLst/>
                            <a:gdLst>
                              <a:gd name="T0" fmla="+- 0 7973 3458"/>
                              <a:gd name="T1" fmla="*/ T0 w 4635"/>
                              <a:gd name="T2" fmla="+- 0 2263 2263"/>
                              <a:gd name="T3" fmla="*/ 2263 h 120"/>
                              <a:gd name="T4" fmla="+- 0 7973 3458"/>
                              <a:gd name="T5" fmla="*/ T4 w 4635"/>
                              <a:gd name="T6" fmla="+- 0 2383 2263"/>
                              <a:gd name="T7" fmla="*/ 2383 h 120"/>
                              <a:gd name="T8" fmla="+- 0 8064 3458"/>
                              <a:gd name="T9" fmla="*/ T8 w 4635"/>
                              <a:gd name="T10" fmla="+- 0 2338 2263"/>
                              <a:gd name="T11" fmla="*/ 2338 h 120"/>
                              <a:gd name="T12" fmla="+- 0 7994 3458"/>
                              <a:gd name="T13" fmla="*/ T12 w 4635"/>
                              <a:gd name="T14" fmla="+- 0 2338 2263"/>
                              <a:gd name="T15" fmla="*/ 2338 h 120"/>
                              <a:gd name="T16" fmla="+- 0 7994 3458"/>
                              <a:gd name="T17" fmla="*/ T16 w 4635"/>
                              <a:gd name="T18" fmla="+- 0 2309 2263"/>
                              <a:gd name="T19" fmla="*/ 2309 h 120"/>
                              <a:gd name="T20" fmla="+- 0 8064 3458"/>
                              <a:gd name="T21" fmla="*/ T20 w 4635"/>
                              <a:gd name="T22" fmla="+- 0 2309 2263"/>
                              <a:gd name="T23" fmla="*/ 2309 h 120"/>
                              <a:gd name="T24" fmla="+- 0 7973 3458"/>
                              <a:gd name="T25" fmla="*/ T24 w 4635"/>
                              <a:gd name="T26" fmla="+- 0 2263 2263"/>
                              <a:gd name="T27" fmla="*/ 2263 h 120"/>
                              <a:gd name="T28" fmla="+- 0 7973 3458"/>
                              <a:gd name="T29" fmla="*/ T28 w 4635"/>
                              <a:gd name="T30" fmla="+- 0 2309 2263"/>
                              <a:gd name="T31" fmla="*/ 2309 h 120"/>
                              <a:gd name="T32" fmla="+- 0 3458 3458"/>
                              <a:gd name="T33" fmla="*/ T32 w 4635"/>
                              <a:gd name="T34" fmla="+- 0 2309 2263"/>
                              <a:gd name="T35" fmla="*/ 2309 h 120"/>
                              <a:gd name="T36" fmla="+- 0 3458 3458"/>
                              <a:gd name="T37" fmla="*/ T36 w 4635"/>
                              <a:gd name="T38" fmla="+- 0 2338 2263"/>
                              <a:gd name="T39" fmla="*/ 2338 h 120"/>
                              <a:gd name="T40" fmla="+- 0 7973 3458"/>
                              <a:gd name="T41" fmla="*/ T40 w 4635"/>
                              <a:gd name="T42" fmla="+- 0 2338 2263"/>
                              <a:gd name="T43" fmla="*/ 2338 h 120"/>
                              <a:gd name="T44" fmla="+- 0 7973 3458"/>
                              <a:gd name="T45" fmla="*/ T44 w 4635"/>
                              <a:gd name="T46" fmla="+- 0 2309 2263"/>
                              <a:gd name="T47" fmla="*/ 2309 h 120"/>
                              <a:gd name="T48" fmla="+- 0 8064 3458"/>
                              <a:gd name="T49" fmla="*/ T48 w 4635"/>
                              <a:gd name="T50" fmla="+- 0 2309 2263"/>
                              <a:gd name="T51" fmla="*/ 2309 h 120"/>
                              <a:gd name="T52" fmla="+- 0 7994 3458"/>
                              <a:gd name="T53" fmla="*/ T52 w 4635"/>
                              <a:gd name="T54" fmla="+- 0 2309 2263"/>
                              <a:gd name="T55" fmla="*/ 2309 h 120"/>
                              <a:gd name="T56" fmla="+- 0 7994 3458"/>
                              <a:gd name="T57" fmla="*/ T56 w 4635"/>
                              <a:gd name="T58" fmla="+- 0 2338 2263"/>
                              <a:gd name="T59" fmla="*/ 2338 h 120"/>
                              <a:gd name="T60" fmla="+- 0 8064 3458"/>
                              <a:gd name="T61" fmla="*/ T60 w 4635"/>
                              <a:gd name="T62" fmla="+- 0 2338 2263"/>
                              <a:gd name="T63" fmla="*/ 2338 h 120"/>
                              <a:gd name="T64" fmla="+- 0 8093 3458"/>
                              <a:gd name="T65" fmla="*/ T64 w 4635"/>
                              <a:gd name="T66" fmla="+- 0 2323 2263"/>
                              <a:gd name="T67" fmla="*/ 2323 h 120"/>
                              <a:gd name="T68" fmla="+- 0 8064 3458"/>
                              <a:gd name="T69" fmla="*/ T68 w 4635"/>
                              <a:gd name="T70" fmla="+- 0 2309 2263"/>
                              <a:gd name="T71" fmla="*/ 2309 h 1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Lst>
                            <a:rect l="0" t="0" r="r" b="b"/>
                            <a:pathLst>
                              <a:path w="4635" h="120">
                                <a:moveTo>
                                  <a:pt x="4515" y="0"/>
                                </a:moveTo>
                                <a:lnTo>
                                  <a:pt x="4515" y="120"/>
                                </a:lnTo>
                                <a:lnTo>
                                  <a:pt x="4606" y="75"/>
                                </a:lnTo>
                                <a:lnTo>
                                  <a:pt x="4536" y="75"/>
                                </a:lnTo>
                                <a:lnTo>
                                  <a:pt x="4536" y="46"/>
                                </a:lnTo>
                                <a:lnTo>
                                  <a:pt x="4606" y="46"/>
                                </a:lnTo>
                                <a:lnTo>
                                  <a:pt x="4515" y="0"/>
                                </a:lnTo>
                                <a:close/>
                                <a:moveTo>
                                  <a:pt x="4515" y="46"/>
                                </a:moveTo>
                                <a:lnTo>
                                  <a:pt x="0" y="46"/>
                                </a:lnTo>
                                <a:lnTo>
                                  <a:pt x="0" y="75"/>
                                </a:lnTo>
                                <a:lnTo>
                                  <a:pt x="4515" y="75"/>
                                </a:lnTo>
                                <a:lnTo>
                                  <a:pt x="4515" y="46"/>
                                </a:lnTo>
                                <a:close/>
                                <a:moveTo>
                                  <a:pt x="4606" y="46"/>
                                </a:moveTo>
                                <a:lnTo>
                                  <a:pt x="4536" y="46"/>
                                </a:lnTo>
                                <a:lnTo>
                                  <a:pt x="4536" y="75"/>
                                </a:lnTo>
                                <a:lnTo>
                                  <a:pt x="4606" y="75"/>
                                </a:lnTo>
                                <a:lnTo>
                                  <a:pt x="4635" y="60"/>
                                </a:lnTo>
                                <a:lnTo>
                                  <a:pt x="4606" y="46"/>
                                </a:lnTo>
                                <a:close/>
                              </a:path>
                            </a:pathLst>
                          </a:custGeom>
                          <a:solidFill>
                            <a:srgbClr val="497EBA"/>
                          </a:solidFill>
                          <a:ln>
                            <a:noFill/>
                          </a:ln>
                        </wps:spPr>
                        <wps:bodyPr rot="0" vert="horz" wrap="square" lIns="91440" tIns="45720" rIns="91440" bIns="45720" anchor="t" anchorCtr="0" upright="1">
                          <a:noAutofit/>
                        </wps:bodyPr>
                      </wps:wsp>
                      <wps:wsp>
                        <wps:cNvPr id="764" name="AutoShape 125"/>
                        <wps:cNvSpPr>
                          <a:spLocks/>
                        </wps:cNvSpPr>
                        <wps:spPr bwMode="auto">
                          <a:xfrm>
                            <a:off x="6981" y="948"/>
                            <a:ext cx="1155" cy="120"/>
                          </a:xfrm>
                          <a:custGeom>
                            <a:avLst/>
                            <a:gdLst>
                              <a:gd name="T0" fmla="+- 0 7102 6982"/>
                              <a:gd name="T1" fmla="*/ T0 w 1155"/>
                              <a:gd name="T2" fmla="+- 0 948 948"/>
                              <a:gd name="T3" fmla="*/ 948 h 120"/>
                              <a:gd name="T4" fmla="+- 0 6982 6982"/>
                              <a:gd name="T5" fmla="*/ T4 w 1155"/>
                              <a:gd name="T6" fmla="+- 0 1006 948"/>
                              <a:gd name="T7" fmla="*/ 1006 h 120"/>
                              <a:gd name="T8" fmla="+- 0 7099 6982"/>
                              <a:gd name="T9" fmla="*/ T8 w 1155"/>
                              <a:gd name="T10" fmla="+- 0 1068 948"/>
                              <a:gd name="T11" fmla="*/ 1068 h 120"/>
                              <a:gd name="T12" fmla="+- 0 7100 6982"/>
                              <a:gd name="T13" fmla="*/ T12 w 1155"/>
                              <a:gd name="T14" fmla="+- 0 1023 948"/>
                              <a:gd name="T15" fmla="*/ 1023 h 120"/>
                              <a:gd name="T16" fmla="+- 0 7080 6982"/>
                              <a:gd name="T17" fmla="*/ T16 w 1155"/>
                              <a:gd name="T18" fmla="+- 0 1022 948"/>
                              <a:gd name="T19" fmla="*/ 1022 h 120"/>
                              <a:gd name="T20" fmla="+- 0 7080 6982"/>
                              <a:gd name="T21" fmla="*/ T20 w 1155"/>
                              <a:gd name="T22" fmla="+- 0 994 948"/>
                              <a:gd name="T23" fmla="*/ 994 h 120"/>
                              <a:gd name="T24" fmla="+- 0 7101 6982"/>
                              <a:gd name="T25" fmla="*/ T24 w 1155"/>
                              <a:gd name="T26" fmla="+- 0 994 948"/>
                              <a:gd name="T27" fmla="*/ 994 h 120"/>
                              <a:gd name="T28" fmla="+- 0 7102 6982"/>
                              <a:gd name="T29" fmla="*/ T28 w 1155"/>
                              <a:gd name="T30" fmla="+- 0 948 948"/>
                              <a:gd name="T31" fmla="*/ 948 h 120"/>
                              <a:gd name="T32" fmla="+- 0 7101 6982"/>
                              <a:gd name="T33" fmla="*/ T32 w 1155"/>
                              <a:gd name="T34" fmla="+- 0 994 948"/>
                              <a:gd name="T35" fmla="*/ 994 h 120"/>
                              <a:gd name="T36" fmla="+- 0 7100 6982"/>
                              <a:gd name="T37" fmla="*/ T36 w 1155"/>
                              <a:gd name="T38" fmla="+- 0 1023 948"/>
                              <a:gd name="T39" fmla="*/ 1023 h 120"/>
                              <a:gd name="T40" fmla="+- 0 8136 6982"/>
                              <a:gd name="T41" fmla="*/ T40 w 1155"/>
                              <a:gd name="T42" fmla="+- 0 1037 948"/>
                              <a:gd name="T43" fmla="*/ 1037 h 120"/>
                              <a:gd name="T44" fmla="+- 0 8136 6982"/>
                              <a:gd name="T45" fmla="*/ T44 w 1155"/>
                              <a:gd name="T46" fmla="+- 0 1006 948"/>
                              <a:gd name="T47" fmla="*/ 1006 h 120"/>
                              <a:gd name="T48" fmla="+- 0 7101 6982"/>
                              <a:gd name="T49" fmla="*/ T48 w 1155"/>
                              <a:gd name="T50" fmla="+- 0 994 948"/>
                              <a:gd name="T51" fmla="*/ 994 h 120"/>
                              <a:gd name="T52" fmla="+- 0 7080 6982"/>
                              <a:gd name="T53" fmla="*/ T52 w 1155"/>
                              <a:gd name="T54" fmla="+- 0 994 948"/>
                              <a:gd name="T55" fmla="*/ 994 h 120"/>
                              <a:gd name="T56" fmla="+- 0 7080 6982"/>
                              <a:gd name="T57" fmla="*/ T56 w 1155"/>
                              <a:gd name="T58" fmla="+- 0 1022 948"/>
                              <a:gd name="T59" fmla="*/ 1022 h 120"/>
                              <a:gd name="T60" fmla="+- 0 7100 6982"/>
                              <a:gd name="T61" fmla="*/ T60 w 1155"/>
                              <a:gd name="T62" fmla="+- 0 1023 948"/>
                              <a:gd name="T63" fmla="*/ 1023 h 120"/>
                              <a:gd name="T64" fmla="+- 0 7101 6982"/>
                              <a:gd name="T65" fmla="*/ T64 w 1155"/>
                              <a:gd name="T66" fmla="+- 0 994 948"/>
                              <a:gd name="T67" fmla="*/ 994 h 120"/>
                              <a:gd name="T68" fmla="+- 0 7080 6982"/>
                              <a:gd name="T69" fmla="*/ T68 w 1155"/>
                              <a:gd name="T70" fmla="+- 0 994 948"/>
                              <a:gd name="T71" fmla="*/ 994 h 120"/>
                              <a:gd name="T72" fmla="+- 0 7101 6982"/>
                              <a:gd name="T73" fmla="*/ T72 w 1155"/>
                              <a:gd name="T74" fmla="+- 0 994 948"/>
                              <a:gd name="T75" fmla="*/ 994 h 120"/>
                              <a:gd name="T76" fmla="+- 0 7080 6982"/>
                              <a:gd name="T77" fmla="*/ T76 w 1155"/>
                              <a:gd name="T78" fmla="+- 0 994 948"/>
                              <a:gd name="T79" fmla="*/ 994 h 120"/>
                              <a:gd name="T80" fmla="+- 0 7101 6982"/>
                              <a:gd name="T81" fmla="*/ T80 w 1155"/>
                              <a:gd name="T82" fmla="+- 0 994 948"/>
                              <a:gd name="T83" fmla="*/ 994 h 120"/>
                              <a:gd name="T84" fmla="+- 0 7101 6982"/>
                              <a:gd name="T85" fmla="*/ T84 w 1155"/>
                              <a:gd name="T86" fmla="+- 0 994 948"/>
                              <a:gd name="T87" fmla="*/ 994 h 1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Lst>
                            <a:rect l="0" t="0" r="r" b="b"/>
                            <a:pathLst>
                              <a:path w="1155" h="120">
                                <a:moveTo>
                                  <a:pt x="120" y="0"/>
                                </a:moveTo>
                                <a:lnTo>
                                  <a:pt x="0" y="58"/>
                                </a:lnTo>
                                <a:lnTo>
                                  <a:pt x="117" y="120"/>
                                </a:lnTo>
                                <a:lnTo>
                                  <a:pt x="118" y="75"/>
                                </a:lnTo>
                                <a:lnTo>
                                  <a:pt x="98" y="74"/>
                                </a:lnTo>
                                <a:lnTo>
                                  <a:pt x="98" y="46"/>
                                </a:lnTo>
                                <a:lnTo>
                                  <a:pt x="119" y="46"/>
                                </a:lnTo>
                                <a:lnTo>
                                  <a:pt x="120" y="0"/>
                                </a:lnTo>
                                <a:close/>
                                <a:moveTo>
                                  <a:pt x="119" y="46"/>
                                </a:moveTo>
                                <a:lnTo>
                                  <a:pt x="118" y="75"/>
                                </a:lnTo>
                                <a:lnTo>
                                  <a:pt x="1154" y="89"/>
                                </a:lnTo>
                                <a:lnTo>
                                  <a:pt x="1154" y="58"/>
                                </a:lnTo>
                                <a:lnTo>
                                  <a:pt x="119" y="46"/>
                                </a:lnTo>
                                <a:close/>
                                <a:moveTo>
                                  <a:pt x="98" y="46"/>
                                </a:moveTo>
                                <a:lnTo>
                                  <a:pt x="98" y="74"/>
                                </a:lnTo>
                                <a:lnTo>
                                  <a:pt x="118" y="75"/>
                                </a:lnTo>
                                <a:lnTo>
                                  <a:pt x="119" y="46"/>
                                </a:lnTo>
                                <a:lnTo>
                                  <a:pt x="98" y="46"/>
                                </a:lnTo>
                                <a:close/>
                                <a:moveTo>
                                  <a:pt x="119" y="46"/>
                                </a:moveTo>
                                <a:lnTo>
                                  <a:pt x="98" y="46"/>
                                </a:lnTo>
                                <a:lnTo>
                                  <a:pt x="119" y="46"/>
                                </a:lnTo>
                                <a:close/>
                              </a:path>
                            </a:pathLst>
                          </a:custGeom>
                          <a:solidFill>
                            <a:srgbClr val="4BABC6"/>
                          </a:solidFill>
                          <a:ln>
                            <a:noFill/>
                          </a:ln>
                        </wps:spPr>
                        <wps:bodyPr rot="0" vert="horz" wrap="square" lIns="91440" tIns="45720" rIns="91440" bIns="45720" anchor="t" anchorCtr="0" upright="1">
                          <a:noAutofit/>
                        </wps:bodyPr>
                      </wps:wsp>
                      <wps:wsp>
                        <wps:cNvPr id="765" name="AutoShape 124"/>
                        <wps:cNvSpPr>
                          <a:spLocks/>
                        </wps:cNvSpPr>
                        <wps:spPr bwMode="auto">
                          <a:xfrm>
                            <a:off x="3446" y="1255"/>
                            <a:ext cx="1157" cy="120"/>
                          </a:xfrm>
                          <a:custGeom>
                            <a:avLst/>
                            <a:gdLst>
                              <a:gd name="T0" fmla="+- 0 4483 3446"/>
                              <a:gd name="T1" fmla="*/ T0 w 1157"/>
                              <a:gd name="T2" fmla="+- 0 1255 1255"/>
                              <a:gd name="T3" fmla="*/ 1255 h 120"/>
                              <a:gd name="T4" fmla="+- 0 4482 3446"/>
                              <a:gd name="T5" fmla="*/ T4 w 1157"/>
                              <a:gd name="T6" fmla="+- 0 1301 1255"/>
                              <a:gd name="T7" fmla="*/ 1301 h 120"/>
                              <a:gd name="T8" fmla="+- 0 4502 3446"/>
                              <a:gd name="T9" fmla="*/ T8 w 1157"/>
                              <a:gd name="T10" fmla="+- 0 1301 1255"/>
                              <a:gd name="T11" fmla="*/ 1301 h 120"/>
                              <a:gd name="T12" fmla="+- 0 4502 3446"/>
                              <a:gd name="T13" fmla="*/ T12 w 1157"/>
                              <a:gd name="T14" fmla="+- 0 1330 1255"/>
                              <a:gd name="T15" fmla="*/ 1330 h 120"/>
                              <a:gd name="T16" fmla="+- 0 4482 3446"/>
                              <a:gd name="T17" fmla="*/ T16 w 1157"/>
                              <a:gd name="T18" fmla="+- 0 1330 1255"/>
                              <a:gd name="T19" fmla="*/ 1330 h 120"/>
                              <a:gd name="T20" fmla="+- 0 4481 3446"/>
                              <a:gd name="T21" fmla="*/ T20 w 1157"/>
                              <a:gd name="T22" fmla="+- 0 1375 1255"/>
                              <a:gd name="T23" fmla="*/ 1375 h 120"/>
                              <a:gd name="T24" fmla="+- 0 4574 3446"/>
                              <a:gd name="T25" fmla="*/ T24 w 1157"/>
                              <a:gd name="T26" fmla="+- 0 1330 1255"/>
                              <a:gd name="T27" fmla="*/ 1330 h 120"/>
                              <a:gd name="T28" fmla="+- 0 4502 3446"/>
                              <a:gd name="T29" fmla="*/ T28 w 1157"/>
                              <a:gd name="T30" fmla="+- 0 1330 1255"/>
                              <a:gd name="T31" fmla="*/ 1330 h 120"/>
                              <a:gd name="T32" fmla="+- 0 4482 3446"/>
                              <a:gd name="T33" fmla="*/ T32 w 1157"/>
                              <a:gd name="T34" fmla="+- 0 1329 1255"/>
                              <a:gd name="T35" fmla="*/ 1329 h 120"/>
                              <a:gd name="T36" fmla="+- 0 4574 3446"/>
                              <a:gd name="T37" fmla="*/ T36 w 1157"/>
                              <a:gd name="T38" fmla="+- 0 1329 1255"/>
                              <a:gd name="T39" fmla="*/ 1329 h 120"/>
                              <a:gd name="T40" fmla="+- 0 4603 3446"/>
                              <a:gd name="T41" fmla="*/ T40 w 1157"/>
                              <a:gd name="T42" fmla="+- 0 1315 1255"/>
                              <a:gd name="T43" fmla="*/ 1315 h 120"/>
                              <a:gd name="T44" fmla="+- 0 4483 3446"/>
                              <a:gd name="T45" fmla="*/ T44 w 1157"/>
                              <a:gd name="T46" fmla="+- 0 1255 1255"/>
                              <a:gd name="T47" fmla="*/ 1255 h 120"/>
                              <a:gd name="T48" fmla="+- 0 4482 3446"/>
                              <a:gd name="T49" fmla="*/ T48 w 1157"/>
                              <a:gd name="T50" fmla="+- 0 1301 1255"/>
                              <a:gd name="T51" fmla="*/ 1301 h 120"/>
                              <a:gd name="T52" fmla="+- 0 4482 3446"/>
                              <a:gd name="T53" fmla="*/ T52 w 1157"/>
                              <a:gd name="T54" fmla="+- 0 1329 1255"/>
                              <a:gd name="T55" fmla="*/ 1329 h 120"/>
                              <a:gd name="T56" fmla="+- 0 4502 3446"/>
                              <a:gd name="T57" fmla="*/ T56 w 1157"/>
                              <a:gd name="T58" fmla="+- 0 1330 1255"/>
                              <a:gd name="T59" fmla="*/ 1330 h 120"/>
                              <a:gd name="T60" fmla="+- 0 4502 3446"/>
                              <a:gd name="T61" fmla="*/ T60 w 1157"/>
                              <a:gd name="T62" fmla="+- 0 1301 1255"/>
                              <a:gd name="T63" fmla="*/ 1301 h 120"/>
                              <a:gd name="T64" fmla="+- 0 4482 3446"/>
                              <a:gd name="T65" fmla="*/ T64 w 1157"/>
                              <a:gd name="T66" fmla="+- 0 1301 1255"/>
                              <a:gd name="T67" fmla="*/ 1301 h 120"/>
                              <a:gd name="T68" fmla="+- 0 3449 3446"/>
                              <a:gd name="T69" fmla="*/ T68 w 1157"/>
                              <a:gd name="T70" fmla="+- 0 1286 1255"/>
                              <a:gd name="T71" fmla="*/ 1286 h 120"/>
                              <a:gd name="T72" fmla="+- 0 3446 3446"/>
                              <a:gd name="T73" fmla="*/ T72 w 1157"/>
                              <a:gd name="T74" fmla="+- 0 1315 1255"/>
                              <a:gd name="T75" fmla="*/ 1315 h 120"/>
                              <a:gd name="T76" fmla="+- 0 4482 3446"/>
                              <a:gd name="T77" fmla="*/ T76 w 1157"/>
                              <a:gd name="T78" fmla="+- 0 1329 1255"/>
                              <a:gd name="T79" fmla="*/ 1329 h 120"/>
                              <a:gd name="T80" fmla="+- 0 4482 3446"/>
                              <a:gd name="T81" fmla="*/ T80 w 1157"/>
                              <a:gd name="T82" fmla="+- 0 1301 1255"/>
                              <a:gd name="T83" fmla="*/ 1301 h 120"/>
                              <a:gd name="T84" fmla="+- 0 3449 3446"/>
                              <a:gd name="T85" fmla="*/ T84 w 1157"/>
                              <a:gd name="T86" fmla="+- 0 1286 1255"/>
                              <a:gd name="T87" fmla="*/ 1286 h 1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Lst>
                            <a:rect l="0" t="0" r="r" b="b"/>
                            <a:pathLst>
                              <a:path w="1157" h="120">
                                <a:moveTo>
                                  <a:pt x="1037" y="0"/>
                                </a:moveTo>
                                <a:lnTo>
                                  <a:pt x="1036" y="46"/>
                                </a:lnTo>
                                <a:lnTo>
                                  <a:pt x="1056" y="46"/>
                                </a:lnTo>
                                <a:lnTo>
                                  <a:pt x="1056" y="75"/>
                                </a:lnTo>
                                <a:lnTo>
                                  <a:pt x="1036" y="75"/>
                                </a:lnTo>
                                <a:lnTo>
                                  <a:pt x="1035" y="120"/>
                                </a:lnTo>
                                <a:lnTo>
                                  <a:pt x="1128" y="75"/>
                                </a:lnTo>
                                <a:lnTo>
                                  <a:pt x="1056" y="75"/>
                                </a:lnTo>
                                <a:lnTo>
                                  <a:pt x="1036" y="74"/>
                                </a:lnTo>
                                <a:lnTo>
                                  <a:pt x="1128" y="74"/>
                                </a:lnTo>
                                <a:lnTo>
                                  <a:pt x="1157" y="60"/>
                                </a:lnTo>
                                <a:lnTo>
                                  <a:pt x="1037" y="0"/>
                                </a:lnTo>
                                <a:close/>
                                <a:moveTo>
                                  <a:pt x="1036" y="46"/>
                                </a:moveTo>
                                <a:lnTo>
                                  <a:pt x="1036" y="74"/>
                                </a:lnTo>
                                <a:lnTo>
                                  <a:pt x="1056" y="75"/>
                                </a:lnTo>
                                <a:lnTo>
                                  <a:pt x="1056" y="46"/>
                                </a:lnTo>
                                <a:lnTo>
                                  <a:pt x="1036" y="46"/>
                                </a:lnTo>
                                <a:close/>
                                <a:moveTo>
                                  <a:pt x="3" y="31"/>
                                </a:moveTo>
                                <a:lnTo>
                                  <a:pt x="0" y="60"/>
                                </a:lnTo>
                                <a:lnTo>
                                  <a:pt x="1036" y="74"/>
                                </a:lnTo>
                                <a:lnTo>
                                  <a:pt x="1036" y="46"/>
                                </a:lnTo>
                                <a:lnTo>
                                  <a:pt x="3" y="31"/>
                                </a:lnTo>
                                <a:close/>
                              </a:path>
                            </a:pathLst>
                          </a:custGeom>
                          <a:solidFill>
                            <a:srgbClr val="943634"/>
                          </a:solidFill>
                          <a:ln>
                            <a:noFill/>
                          </a:ln>
                        </wps:spPr>
                        <wps:bodyPr rot="0" vert="horz" wrap="square" lIns="91440" tIns="45720" rIns="91440" bIns="45720" anchor="t" anchorCtr="0" upright="1">
                          <a:noAutofit/>
                        </wps:bodyPr>
                      </wps:wsp>
                      <wps:wsp>
                        <wps:cNvPr id="766" name="AutoShape 123"/>
                        <wps:cNvSpPr>
                          <a:spLocks/>
                        </wps:cNvSpPr>
                        <wps:spPr bwMode="auto">
                          <a:xfrm>
                            <a:off x="6981" y="2524"/>
                            <a:ext cx="1155" cy="120"/>
                          </a:xfrm>
                          <a:custGeom>
                            <a:avLst/>
                            <a:gdLst>
                              <a:gd name="T0" fmla="+- 0 7102 6982"/>
                              <a:gd name="T1" fmla="*/ T0 w 1155"/>
                              <a:gd name="T2" fmla="+- 0 2525 2525"/>
                              <a:gd name="T3" fmla="*/ 2525 h 120"/>
                              <a:gd name="T4" fmla="+- 0 6982 6982"/>
                              <a:gd name="T5" fmla="*/ T4 w 1155"/>
                              <a:gd name="T6" fmla="+- 0 2582 2525"/>
                              <a:gd name="T7" fmla="*/ 2582 h 120"/>
                              <a:gd name="T8" fmla="+- 0 7099 6982"/>
                              <a:gd name="T9" fmla="*/ T8 w 1155"/>
                              <a:gd name="T10" fmla="+- 0 2645 2525"/>
                              <a:gd name="T11" fmla="*/ 2645 h 120"/>
                              <a:gd name="T12" fmla="+- 0 7100 6982"/>
                              <a:gd name="T13" fmla="*/ T12 w 1155"/>
                              <a:gd name="T14" fmla="+- 0 2599 2525"/>
                              <a:gd name="T15" fmla="*/ 2599 h 120"/>
                              <a:gd name="T16" fmla="+- 0 7080 6982"/>
                              <a:gd name="T17" fmla="*/ T16 w 1155"/>
                              <a:gd name="T18" fmla="+- 0 2599 2525"/>
                              <a:gd name="T19" fmla="*/ 2599 h 120"/>
                              <a:gd name="T20" fmla="+- 0 7080 6982"/>
                              <a:gd name="T21" fmla="*/ T20 w 1155"/>
                              <a:gd name="T22" fmla="+- 0 2570 2525"/>
                              <a:gd name="T23" fmla="*/ 2570 h 120"/>
                              <a:gd name="T24" fmla="+- 0 7101 6982"/>
                              <a:gd name="T25" fmla="*/ T24 w 1155"/>
                              <a:gd name="T26" fmla="+- 0 2570 2525"/>
                              <a:gd name="T27" fmla="*/ 2570 h 120"/>
                              <a:gd name="T28" fmla="+- 0 7102 6982"/>
                              <a:gd name="T29" fmla="*/ T28 w 1155"/>
                              <a:gd name="T30" fmla="+- 0 2525 2525"/>
                              <a:gd name="T31" fmla="*/ 2525 h 120"/>
                              <a:gd name="T32" fmla="+- 0 7101 6982"/>
                              <a:gd name="T33" fmla="*/ T32 w 1155"/>
                              <a:gd name="T34" fmla="+- 0 2571 2525"/>
                              <a:gd name="T35" fmla="*/ 2571 h 120"/>
                              <a:gd name="T36" fmla="+- 0 7100 6982"/>
                              <a:gd name="T37" fmla="*/ T36 w 1155"/>
                              <a:gd name="T38" fmla="+- 0 2599 2525"/>
                              <a:gd name="T39" fmla="*/ 2599 h 120"/>
                              <a:gd name="T40" fmla="+- 0 8136 6982"/>
                              <a:gd name="T41" fmla="*/ T40 w 1155"/>
                              <a:gd name="T42" fmla="+- 0 2614 2525"/>
                              <a:gd name="T43" fmla="*/ 2614 h 120"/>
                              <a:gd name="T44" fmla="+- 0 8136 6982"/>
                              <a:gd name="T45" fmla="*/ T44 w 1155"/>
                              <a:gd name="T46" fmla="+- 0 2582 2525"/>
                              <a:gd name="T47" fmla="*/ 2582 h 120"/>
                              <a:gd name="T48" fmla="+- 0 7101 6982"/>
                              <a:gd name="T49" fmla="*/ T48 w 1155"/>
                              <a:gd name="T50" fmla="+- 0 2571 2525"/>
                              <a:gd name="T51" fmla="*/ 2571 h 120"/>
                              <a:gd name="T52" fmla="+- 0 7080 6982"/>
                              <a:gd name="T53" fmla="*/ T52 w 1155"/>
                              <a:gd name="T54" fmla="+- 0 2570 2525"/>
                              <a:gd name="T55" fmla="*/ 2570 h 120"/>
                              <a:gd name="T56" fmla="+- 0 7080 6982"/>
                              <a:gd name="T57" fmla="*/ T56 w 1155"/>
                              <a:gd name="T58" fmla="+- 0 2599 2525"/>
                              <a:gd name="T59" fmla="*/ 2599 h 120"/>
                              <a:gd name="T60" fmla="+- 0 7100 6982"/>
                              <a:gd name="T61" fmla="*/ T60 w 1155"/>
                              <a:gd name="T62" fmla="+- 0 2599 2525"/>
                              <a:gd name="T63" fmla="*/ 2599 h 120"/>
                              <a:gd name="T64" fmla="+- 0 7101 6982"/>
                              <a:gd name="T65" fmla="*/ T64 w 1155"/>
                              <a:gd name="T66" fmla="+- 0 2571 2525"/>
                              <a:gd name="T67" fmla="*/ 2571 h 120"/>
                              <a:gd name="T68" fmla="+- 0 7080 6982"/>
                              <a:gd name="T69" fmla="*/ T68 w 1155"/>
                              <a:gd name="T70" fmla="+- 0 2570 2525"/>
                              <a:gd name="T71" fmla="*/ 2570 h 120"/>
                              <a:gd name="T72" fmla="+- 0 7101 6982"/>
                              <a:gd name="T73" fmla="*/ T72 w 1155"/>
                              <a:gd name="T74" fmla="+- 0 2570 2525"/>
                              <a:gd name="T75" fmla="*/ 2570 h 120"/>
                              <a:gd name="T76" fmla="+- 0 7080 6982"/>
                              <a:gd name="T77" fmla="*/ T76 w 1155"/>
                              <a:gd name="T78" fmla="+- 0 2570 2525"/>
                              <a:gd name="T79" fmla="*/ 2570 h 120"/>
                              <a:gd name="T80" fmla="+- 0 7101 6982"/>
                              <a:gd name="T81" fmla="*/ T80 w 1155"/>
                              <a:gd name="T82" fmla="+- 0 2571 2525"/>
                              <a:gd name="T83" fmla="*/ 2571 h 120"/>
                              <a:gd name="T84" fmla="+- 0 7101 6982"/>
                              <a:gd name="T85" fmla="*/ T84 w 1155"/>
                              <a:gd name="T86" fmla="+- 0 2570 2525"/>
                              <a:gd name="T87" fmla="*/ 2570 h 1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Lst>
                            <a:rect l="0" t="0" r="r" b="b"/>
                            <a:pathLst>
                              <a:path w="1155" h="120">
                                <a:moveTo>
                                  <a:pt x="120" y="0"/>
                                </a:moveTo>
                                <a:lnTo>
                                  <a:pt x="0" y="57"/>
                                </a:lnTo>
                                <a:lnTo>
                                  <a:pt x="117" y="120"/>
                                </a:lnTo>
                                <a:lnTo>
                                  <a:pt x="118" y="74"/>
                                </a:lnTo>
                                <a:lnTo>
                                  <a:pt x="98" y="74"/>
                                </a:lnTo>
                                <a:lnTo>
                                  <a:pt x="98" y="45"/>
                                </a:lnTo>
                                <a:lnTo>
                                  <a:pt x="119" y="45"/>
                                </a:lnTo>
                                <a:lnTo>
                                  <a:pt x="120" y="0"/>
                                </a:lnTo>
                                <a:close/>
                                <a:moveTo>
                                  <a:pt x="119" y="46"/>
                                </a:moveTo>
                                <a:lnTo>
                                  <a:pt x="118" y="74"/>
                                </a:lnTo>
                                <a:lnTo>
                                  <a:pt x="1154" y="89"/>
                                </a:lnTo>
                                <a:lnTo>
                                  <a:pt x="1154" y="57"/>
                                </a:lnTo>
                                <a:lnTo>
                                  <a:pt x="119" y="46"/>
                                </a:lnTo>
                                <a:close/>
                                <a:moveTo>
                                  <a:pt x="98" y="45"/>
                                </a:moveTo>
                                <a:lnTo>
                                  <a:pt x="98" y="74"/>
                                </a:lnTo>
                                <a:lnTo>
                                  <a:pt x="118" y="74"/>
                                </a:lnTo>
                                <a:lnTo>
                                  <a:pt x="119" y="46"/>
                                </a:lnTo>
                                <a:lnTo>
                                  <a:pt x="98" y="45"/>
                                </a:lnTo>
                                <a:close/>
                                <a:moveTo>
                                  <a:pt x="119" y="45"/>
                                </a:moveTo>
                                <a:lnTo>
                                  <a:pt x="98" y="45"/>
                                </a:lnTo>
                                <a:lnTo>
                                  <a:pt x="119" y="46"/>
                                </a:lnTo>
                                <a:lnTo>
                                  <a:pt x="119" y="45"/>
                                </a:lnTo>
                                <a:close/>
                              </a:path>
                            </a:pathLst>
                          </a:custGeom>
                          <a:solidFill>
                            <a:srgbClr val="6F2F9F"/>
                          </a:solidFill>
                          <a:ln>
                            <a:noFill/>
                          </a:ln>
                        </wps:spPr>
                        <wps:bodyPr rot="0" vert="horz" wrap="square" lIns="91440" tIns="45720" rIns="91440" bIns="45720" anchor="t" anchorCtr="0" upright="1">
                          <a:noAutofit/>
                        </wps:bodyPr>
                      </wps:wsp>
                      <wps:wsp>
                        <wps:cNvPr id="767" name="AutoShape 122"/>
                        <wps:cNvSpPr>
                          <a:spLocks/>
                        </wps:cNvSpPr>
                        <wps:spPr bwMode="auto">
                          <a:xfrm>
                            <a:off x="6981" y="2380"/>
                            <a:ext cx="1155" cy="120"/>
                          </a:xfrm>
                          <a:custGeom>
                            <a:avLst/>
                            <a:gdLst>
                              <a:gd name="T0" fmla="+- 0 7102 6982"/>
                              <a:gd name="T1" fmla="*/ T0 w 1155"/>
                              <a:gd name="T2" fmla="+- 0 2381 2381"/>
                              <a:gd name="T3" fmla="*/ 2381 h 120"/>
                              <a:gd name="T4" fmla="+- 0 6982 6982"/>
                              <a:gd name="T5" fmla="*/ T4 w 1155"/>
                              <a:gd name="T6" fmla="+- 0 2441 2381"/>
                              <a:gd name="T7" fmla="*/ 2441 h 120"/>
                              <a:gd name="T8" fmla="+- 0 7099 6982"/>
                              <a:gd name="T9" fmla="*/ T8 w 1155"/>
                              <a:gd name="T10" fmla="+- 0 2501 2381"/>
                              <a:gd name="T11" fmla="*/ 2501 h 120"/>
                              <a:gd name="T12" fmla="+- 0 7100 6982"/>
                              <a:gd name="T13" fmla="*/ T12 w 1155"/>
                              <a:gd name="T14" fmla="+- 0 2458 2381"/>
                              <a:gd name="T15" fmla="*/ 2458 h 120"/>
                              <a:gd name="T16" fmla="+- 0 7080 6982"/>
                              <a:gd name="T17" fmla="*/ T16 w 1155"/>
                              <a:gd name="T18" fmla="+- 0 2458 2381"/>
                              <a:gd name="T19" fmla="*/ 2458 h 120"/>
                              <a:gd name="T20" fmla="+- 0 7080 6982"/>
                              <a:gd name="T21" fmla="*/ T20 w 1155"/>
                              <a:gd name="T22" fmla="+- 0 2426 2381"/>
                              <a:gd name="T23" fmla="*/ 2426 h 120"/>
                              <a:gd name="T24" fmla="+- 0 7101 6982"/>
                              <a:gd name="T25" fmla="*/ T24 w 1155"/>
                              <a:gd name="T26" fmla="+- 0 2426 2381"/>
                              <a:gd name="T27" fmla="*/ 2426 h 120"/>
                              <a:gd name="T28" fmla="+- 0 7102 6982"/>
                              <a:gd name="T29" fmla="*/ T28 w 1155"/>
                              <a:gd name="T30" fmla="+- 0 2381 2381"/>
                              <a:gd name="T31" fmla="*/ 2381 h 120"/>
                              <a:gd name="T32" fmla="+- 0 7101 6982"/>
                              <a:gd name="T33" fmla="*/ T32 w 1155"/>
                              <a:gd name="T34" fmla="+- 0 2427 2381"/>
                              <a:gd name="T35" fmla="*/ 2427 h 120"/>
                              <a:gd name="T36" fmla="+- 0 7100 6982"/>
                              <a:gd name="T37" fmla="*/ T36 w 1155"/>
                              <a:gd name="T38" fmla="+- 0 2458 2381"/>
                              <a:gd name="T39" fmla="*/ 2458 h 120"/>
                              <a:gd name="T40" fmla="+- 0 8136 6982"/>
                              <a:gd name="T41" fmla="*/ T40 w 1155"/>
                              <a:gd name="T42" fmla="+- 0 2470 2381"/>
                              <a:gd name="T43" fmla="*/ 2470 h 120"/>
                              <a:gd name="T44" fmla="+- 0 8136 6982"/>
                              <a:gd name="T45" fmla="*/ T44 w 1155"/>
                              <a:gd name="T46" fmla="+- 0 2441 2381"/>
                              <a:gd name="T47" fmla="*/ 2441 h 120"/>
                              <a:gd name="T48" fmla="+- 0 7101 6982"/>
                              <a:gd name="T49" fmla="*/ T48 w 1155"/>
                              <a:gd name="T50" fmla="+- 0 2427 2381"/>
                              <a:gd name="T51" fmla="*/ 2427 h 120"/>
                              <a:gd name="T52" fmla="+- 0 7080 6982"/>
                              <a:gd name="T53" fmla="*/ T52 w 1155"/>
                              <a:gd name="T54" fmla="+- 0 2426 2381"/>
                              <a:gd name="T55" fmla="*/ 2426 h 120"/>
                              <a:gd name="T56" fmla="+- 0 7080 6982"/>
                              <a:gd name="T57" fmla="*/ T56 w 1155"/>
                              <a:gd name="T58" fmla="+- 0 2458 2381"/>
                              <a:gd name="T59" fmla="*/ 2458 h 120"/>
                              <a:gd name="T60" fmla="+- 0 7100 6982"/>
                              <a:gd name="T61" fmla="*/ T60 w 1155"/>
                              <a:gd name="T62" fmla="+- 0 2458 2381"/>
                              <a:gd name="T63" fmla="*/ 2458 h 120"/>
                              <a:gd name="T64" fmla="+- 0 7101 6982"/>
                              <a:gd name="T65" fmla="*/ T64 w 1155"/>
                              <a:gd name="T66" fmla="+- 0 2427 2381"/>
                              <a:gd name="T67" fmla="*/ 2427 h 120"/>
                              <a:gd name="T68" fmla="+- 0 7080 6982"/>
                              <a:gd name="T69" fmla="*/ T68 w 1155"/>
                              <a:gd name="T70" fmla="+- 0 2426 2381"/>
                              <a:gd name="T71" fmla="*/ 2426 h 120"/>
                              <a:gd name="T72" fmla="+- 0 7101 6982"/>
                              <a:gd name="T73" fmla="*/ T72 w 1155"/>
                              <a:gd name="T74" fmla="+- 0 2426 2381"/>
                              <a:gd name="T75" fmla="*/ 2426 h 120"/>
                              <a:gd name="T76" fmla="+- 0 7080 6982"/>
                              <a:gd name="T77" fmla="*/ T76 w 1155"/>
                              <a:gd name="T78" fmla="+- 0 2426 2381"/>
                              <a:gd name="T79" fmla="*/ 2426 h 120"/>
                              <a:gd name="T80" fmla="+- 0 7101 6982"/>
                              <a:gd name="T81" fmla="*/ T80 w 1155"/>
                              <a:gd name="T82" fmla="+- 0 2427 2381"/>
                              <a:gd name="T83" fmla="*/ 2427 h 120"/>
                              <a:gd name="T84" fmla="+- 0 7101 6982"/>
                              <a:gd name="T85" fmla="*/ T84 w 1155"/>
                              <a:gd name="T86" fmla="+- 0 2426 2381"/>
                              <a:gd name="T87" fmla="*/ 2426 h 1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Lst>
                            <a:rect l="0" t="0" r="r" b="b"/>
                            <a:pathLst>
                              <a:path w="1155" h="120">
                                <a:moveTo>
                                  <a:pt x="120" y="0"/>
                                </a:moveTo>
                                <a:lnTo>
                                  <a:pt x="0" y="60"/>
                                </a:lnTo>
                                <a:lnTo>
                                  <a:pt x="117" y="120"/>
                                </a:lnTo>
                                <a:lnTo>
                                  <a:pt x="118" y="77"/>
                                </a:lnTo>
                                <a:lnTo>
                                  <a:pt x="98" y="77"/>
                                </a:lnTo>
                                <a:lnTo>
                                  <a:pt x="98" y="45"/>
                                </a:lnTo>
                                <a:lnTo>
                                  <a:pt x="119" y="45"/>
                                </a:lnTo>
                                <a:lnTo>
                                  <a:pt x="120" y="0"/>
                                </a:lnTo>
                                <a:close/>
                                <a:moveTo>
                                  <a:pt x="119" y="46"/>
                                </a:moveTo>
                                <a:lnTo>
                                  <a:pt x="118" y="77"/>
                                </a:lnTo>
                                <a:lnTo>
                                  <a:pt x="1154" y="89"/>
                                </a:lnTo>
                                <a:lnTo>
                                  <a:pt x="1154" y="60"/>
                                </a:lnTo>
                                <a:lnTo>
                                  <a:pt x="119" y="46"/>
                                </a:lnTo>
                                <a:close/>
                                <a:moveTo>
                                  <a:pt x="98" y="45"/>
                                </a:moveTo>
                                <a:lnTo>
                                  <a:pt x="98" y="77"/>
                                </a:lnTo>
                                <a:lnTo>
                                  <a:pt x="118" y="77"/>
                                </a:lnTo>
                                <a:lnTo>
                                  <a:pt x="119" y="46"/>
                                </a:lnTo>
                                <a:lnTo>
                                  <a:pt x="98" y="45"/>
                                </a:lnTo>
                                <a:close/>
                                <a:moveTo>
                                  <a:pt x="119" y="45"/>
                                </a:moveTo>
                                <a:lnTo>
                                  <a:pt x="98" y="45"/>
                                </a:lnTo>
                                <a:lnTo>
                                  <a:pt x="119" y="46"/>
                                </a:lnTo>
                                <a:lnTo>
                                  <a:pt x="119" y="45"/>
                                </a:lnTo>
                                <a:close/>
                              </a:path>
                            </a:pathLst>
                          </a:custGeom>
                          <a:solidFill>
                            <a:srgbClr val="91D04F"/>
                          </a:solidFill>
                          <a:ln>
                            <a:noFill/>
                          </a:ln>
                        </wps:spPr>
                        <wps:bodyPr rot="0" vert="horz" wrap="square" lIns="91440" tIns="45720" rIns="91440" bIns="45720" anchor="t" anchorCtr="0" upright="1">
                          <a:noAutofit/>
                        </wps:bodyPr>
                      </wps:wsp>
                      <wps:wsp>
                        <wps:cNvPr id="256" name="AutoShape 121"/>
                        <wps:cNvSpPr>
                          <a:spLocks/>
                        </wps:cNvSpPr>
                        <wps:spPr bwMode="auto">
                          <a:xfrm>
                            <a:off x="3432" y="1912"/>
                            <a:ext cx="1157" cy="120"/>
                          </a:xfrm>
                          <a:custGeom>
                            <a:avLst/>
                            <a:gdLst>
                              <a:gd name="T0" fmla="+- 0 4469 3432"/>
                              <a:gd name="T1" fmla="*/ T0 w 1157"/>
                              <a:gd name="T2" fmla="+- 0 1913 1913"/>
                              <a:gd name="T3" fmla="*/ 1913 h 120"/>
                              <a:gd name="T4" fmla="+- 0 4468 3432"/>
                              <a:gd name="T5" fmla="*/ T4 w 1157"/>
                              <a:gd name="T6" fmla="+- 0 1956 1913"/>
                              <a:gd name="T7" fmla="*/ 1956 h 120"/>
                              <a:gd name="T8" fmla="+- 0 4488 3432"/>
                              <a:gd name="T9" fmla="*/ T8 w 1157"/>
                              <a:gd name="T10" fmla="+- 0 1956 1913"/>
                              <a:gd name="T11" fmla="*/ 1956 h 120"/>
                              <a:gd name="T12" fmla="+- 0 4488 3432"/>
                              <a:gd name="T13" fmla="*/ T12 w 1157"/>
                              <a:gd name="T14" fmla="+- 0 1987 1913"/>
                              <a:gd name="T15" fmla="*/ 1987 h 120"/>
                              <a:gd name="T16" fmla="+- 0 4467 3432"/>
                              <a:gd name="T17" fmla="*/ T16 w 1157"/>
                              <a:gd name="T18" fmla="+- 0 1987 1913"/>
                              <a:gd name="T19" fmla="*/ 1987 h 120"/>
                              <a:gd name="T20" fmla="+- 0 4466 3432"/>
                              <a:gd name="T21" fmla="*/ T20 w 1157"/>
                              <a:gd name="T22" fmla="+- 0 2033 1913"/>
                              <a:gd name="T23" fmla="*/ 2033 h 120"/>
                              <a:gd name="T24" fmla="+- 0 4559 3432"/>
                              <a:gd name="T25" fmla="*/ T24 w 1157"/>
                              <a:gd name="T26" fmla="+- 0 1987 1913"/>
                              <a:gd name="T27" fmla="*/ 1987 h 120"/>
                              <a:gd name="T28" fmla="+- 0 4488 3432"/>
                              <a:gd name="T29" fmla="*/ T28 w 1157"/>
                              <a:gd name="T30" fmla="+- 0 1987 1913"/>
                              <a:gd name="T31" fmla="*/ 1987 h 120"/>
                              <a:gd name="T32" fmla="+- 0 4467 3432"/>
                              <a:gd name="T33" fmla="*/ T32 w 1157"/>
                              <a:gd name="T34" fmla="+- 0 1987 1913"/>
                              <a:gd name="T35" fmla="*/ 1987 h 120"/>
                              <a:gd name="T36" fmla="+- 0 4560 3432"/>
                              <a:gd name="T37" fmla="*/ T36 w 1157"/>
                              <a:gd name="T38" fmla="+- 0 1987 1913"/>
                              <a:gd name="T39" fmla="*/ 1987 h 120"/>
                              <a:gd name="T40" fmla="+- 0 4589 3432"/>
                              <a:gd name="T41" fmla="*/ T40 w 1157"/>
                              <a:gd name="T42" fmla="+- 0 1973 1913"/>
                              <a:gd name="T43" fmla="*/ 1973 h 120"/>
                              <a:gd name="T44" fmla="+- 0 4469 3432"/>
                              <a:gd name="T45" fmla="*/ T44 w 1157"/>
                              <a:gd name="T46" fmla="+- 0 1913 1913"/>
                              <a:gd name="T47" fmla="*/ 1913 h 120"/>
                              <a:gd name="T48" fmla="+- 0 4468 3432"/>
                              <a:gd name="T49" fmla="*/ T48 w 1157"/>
                              <a:gd name="T50" fmla="+- 0 1956 1913"/>
                              <a:gd name="T51" fmla="*/ 1956 h 120"/>
                              <a:gd name="T52" fmla="+- 0 4467 3432"/>
                              <a:gd name="T53" fmla="*/ T52 w 1157"/>
                              <a:gd name="T54" fmla="+- 0 1987 1913"/>
                              <a:gd name="T55" fmla="*/ 1987 h 120"/>
                              <a:gd name="T56" fmla="+- 0 4488 3432"/>
                              <a:gd name="T57" fmla="*/ T56 w 1157"/>
                              <a:gd name="T58" fmla="+- 0 1987 1913"/>
                              <a:gd name="T59" fmla="*/ 1987 h 120"/>
                              <a:gd name="T60" fmla="+- 0 4488 3432"/>
                              <a:gd name="T61" fmla="*/ T60 w 1157"/>
                              <a:gd name="T62" fmla="+- 0 1956 1913"/>
                              <a:gd name="T63" fmla="*/ 1956 h 120"/>
                              <a:gd name="T64" fmla="+- 0 4468 3432"/>
                              <a:gd name="T65" fmla="*/ T64 w 1157"/>
                              <a:gd name="T66" fmla="+- 0 1956 1913"/>
                              <a:gd name="T67" fmla="*/ 1956 h 120"/>
                              <a:gd name="T68" fmla="+- 0 3432 3432"/>
                              <a:gd name="T69" fmla="*/ T68 w 1157"/>
                              <a:gd name="T70" fmla="+- 0 1944 1913"/>
                              <a:gd name="T71" fmla="*/ 1944 h 120"/>
                              <a:gd name="T72" fmla="+- 0 3432 3432"/>
                              <a:gd name="T73" fmla="*/ T72 w 1157"/>
                              <a:gd name="T74" fmla="+- 0 1973 1913"/>
                              <a:gd name="T75" fmla="*/ 1973 h 120"/>
                              <a:gd name="T76" fmla="+- 0 4467 3432"/>
                              <a:gd name="T77" fmla="*/ T76 w 1157"/>
                              <a:gd name="T78" fmla="+- 0 1987 1913"/>
                              <a:gd name="T79" fmla="*/ 1987 h 120"/>
                              <a:gd name="T80" fmla="+- 0 4468 3432"/>
                              <a:gd name="T81" fmla="*/ T80 w 1157"/>
                              <a:gd name="T82" fmla="+- 0 1956 1913"/>
                              <a:gd name="T83" fmla="*/ 1956 h 120"/>
                              <a:gd name="T84" fmla="+- 0 3432 3432"/>
                              <a:gd name="T85" fmla="*/ T84 w 1157"/>
                              <a:gd name="T86" fmla="+- 0 1944 1913"/>
                              <a:gd name="T87" fmla="*/ 1944 h 1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Lst>
                            <a:rect l="0" t="0" r="r" b="b"/>
                            <a:pathLst>
                              <a:path w="1157" h="120">
                                <a:moveTo>
                                  <a:pt x="1037" y="0"/>
                                </a:moveTo>
                                <a:lnTo>
                                  <a:pt x="1036" y="43"/>
                                </a:lnTo>
                                <a:lnTo>
                                  <a:pt x="1056" y="43"/>
                                </a:lnTo>
                                <a:lnTo>
                                  <a:pt x="1056" y="74"/>
                                </a:lnTo>
                                <a:lnTo>
                                  <a:pt x="1035" y="74"/>
                                </a:lnTo>
                                <a:lnTo>
                                  <a:pt x="1034" y="120"/>
                                </a:lnTo>
                                <a:lnTo>
                                  <a:pt x="1127" y="74"/>
                                </a:lnTo>
                                <a:lnTo>
                                  <a:pt x="1056" y="74"/>
                                </a:lnTo>
                                <a:lnTo>
                                  <a:pt x="1035" y="74"/>
                                </a:lnTo>
                                <a:lnTo>
                                  <a:pt x="1128" y="74"/>
                                </a:lnTo>
                                <a:lnTo>
                                  <a:pt x="1157" y="60"/>
                                </a:lnTo>
                                <a:lnTo>
                                  <a:pt x="1037" y="0"/>
                                </a:lnTo>
                                <a:close/>
                                <a:moveTo>
                                  <a:pt x="1036" y="43"/>
                                </a:moveTo>
                                <a:lnTo>
                                  <a:pt x="1035" y="74"/>
                                </a:lnTo>
                                <a:lnTo>
                                  <a:pt x="1056" y="74"/>
                                </a:lnTo>
                                <a:lnTo>
                                  <a:pt x="1056" y="43"/>
                                </a:lnTo>
                                <a:lnTo>
                                  <a:pt x="1036" y="43"/>
                                </a:lnTo>
                                <a:close/>
                                <a:moveTo>
                                  <a:pt x="0" y="31"/>
                                </a:moveTo>
                                <a:lnTo>
                                  <a:pt x="0" y="60"/>
                                </a:lnTo>
                                <a:lnTo>
                                  <a:pt x="1035" y="74"/>
                                </a:lnTo>
                                <a:lnTo>
                                  <a:pt x="1036" y="43"/>
                                </a:lnTo>
                                <a:lnTo>
                                  <a:pt x="0" y="31"/>
                                </a:lnTo>
                                <a:close/>
                              </a:path>
                            </a:pathLst>
                          </a:custGeom>
                          <a:solidFill>
                            <a:srgbClr val="943634"/>
                          </a:solidFill>
                          <a:ln>
                            <a:noFill/>
                          </a:ln>
                        </wps:spPr>
                        <wps:bodyPr rot="0" vert="horz" wrap="square" lIns="91440" tIns="45720" rIns="91440" bIns="45720" anchor="t" anchorCtr="0" upright="1">
                          <a:noAutofit/>
                        </wps:bodyPr>
                      </wps:wsp>
                      <wps:wsp>
                        <wps:cNvPr id="258" name="AutoShape 120"/>
                        <wps:cNvSpPr>
                          <a:spLocks/>
                        </wps:cNvSpPr>
                        <wps:spPr bwMode="auto">
                          <a:xfrm>
                            <a:off x="3446" y="3091"/>
                            <a:ext cx="1157" cy="120"/>
                          </a:xfrm>
                          <a:custGeom>
                            <a:avLst/>
                            <a:gdLst>
                              <a:gd name="T0" fmla="+- 0 4483 3446"/>
                              <a:gd name="T1" fmla="*/ T0 w 1157"/>
                              <a:gd name="T2" fmla="+- 0 3091 3091"/>
                              <a:gd name="T3" fmla="*/ 3091 h 120"/>
                              <a:gd name="T4" fmla="+- 0 4482 3446"/>
                              <a:gd name="T5" fmla="*/ T4 w 1157"/>
                              <a:gd name="T6" fmla="+- 0 3137 3091"/>
                              <a:gd name="T7" fmla="*/ 3137 h 120"/>
                              <a:gd name="T8" fmla="+- 0 4502 3446"/>
                              <a:gd name="T9" fmla="*/ T8 w 1157"/>
                              <a:gd name="T10" fmla="+- 0 3137 3091"/>
                              <a:gd name="T11" fmla="*/ 3137 h 120"/>
                              <a:gd name="T12" fmla="+- 0 4502 3446"/>
                              <a:gd name="T13" fmla="*/ T12 w 1157"/>
                              <a:gd name="T14" fmla="+- 0 3166 3091"/>
                              <a:gd name="T15" fmla="*/ 3166 h 120"/>
                              <a:gd name="T16" fmla="+- 0 4482 3446"/>
                              <a:gd name="T17" fmla="*/ T16 w 1157"/>
                              <a:gd name="T18" fmla="+- 0 3166 3091"/>
                              <a:gd name="T19" fmla="*/ 3166 h 120"/>
                              <a:gd name="T20" fmla="+- 0 4481 3446"/>
                              <a:gd name="T21" fmla="*/ T20 w 1157"/>
                              <a:gd name="T22" fmla="+- 0 3211 3091"/>
                              <a:gd name="T23" fmla="*/ 3211 h 120"/>
                              <a:gd name="T24" fmla="+- 0 4574 3446"/>
                              <a:gd name="T25" fmla="*/ T24 w 1157"/>
                              <a:gd name="T26" fmla="+- 0 3166 3091"/>
                              <a:gd name="T27" fmla="*/ 3166 h 120"/>
                              <a:gd name="T28" fmla="+- 0 4502 3446"/>
                              <a:gd name="T29" fmla="*/ T28 w 1157"/>
                              <a:gd name="T30" fmla="+- 0 3166 3091"/>
                              <a:gd name="T31" fmla="*/ 3166 h 120"/>
                              <a:gd name="T32" fmla="+- 0 4482 3446"/>
                              <a:gd name="T33" fmla="*/ T32 w 1157"/>
                              <a:gd name="T34" fmla="+- 0 3165 3091"/>
                              <a:gd name="T35" fmla="*/ 3165 h 120"/>
                              <a:gd name="T36" fmla="+- 0 4574 3446"/>
                              <a:gd name="T37" fmla="*/ T36 w 1157"/>
                              <a:gd name="T38" fmla="+- 0 3165 3091"/>
                              <a:gd name="T39" fmla="*/ 3165 h 120"/>
                              <a:gd name="T40" fmla="+- 0 4603 3446"/>
                              <a:gd name="T41" fmla="*/ T40 w 1157"/>
                              <a:gd name="T42" fmla="+- 0 3151 3091"/>
                              <a:gd name="T43" fmla="*/ 3151 h 120"/>
                              <a:gd name="T44" fmla="+- 0 4483 3446"/>
                              <a:gd name="T45" fmla="*/ T44 w 1157"/>
                              <a:gd name="T46" fmla="+- 0 3091 3091"/>
                              <a:gd name="T47" fmla="*/ 3091 h 120"/>
                              <a:gd name="T48" fmla="+- 0 4482 3446"/>
                              <a:gd name="T49" fmla="*/ T48 w 1157"/>
                              <a:gd name="T50" fmla="+- 0 3137 3091"/>
                              <a:gd name="T51" fmla="*/ 3137 h 120"/>
                              <a:gd name="T52" fmla="+- 0 4482 3446"/>
                              <a:gd name="T53" fmla="*/ T52 w 1157"/>
                              <a:gd name="T54" fmla="+- 0 3165 3091"/>
                              <a:gd name="T55" fmla="*/ 3165 h 120"/>
                              <a:gd name="T56" fmla="+- 0 4502 3446"/>
                              <a:gd name="T57" fmla="*/ T56 w 1157"/>
                              <a:gd name="T58" fmla="+- 0 3166 3091"/>
                              <a:gd name="T59" fmla="*/ 3166 h 120"/>
                              <a:gd name="T60" fmla="+- 0 4502 3446"/>
                              <a:gd name="T61" fmla="*/ T60 w 1157"/>
                              <a:gd name="T62" fmla="+- 0 3137 3091"/>
                              <a:gd name="T63" fmla="*/ 3137 h 120"/>
                              <a:gd name="T64" fmla="+- 0 4482 3446"/>
                              <a:gd name="T65" fmla="*/ T64 w 1157"/>
                              <a:gd name="T66" fmla="+- 0 3137 3091"/>
                              <a:gd name="T67" fmla="*/ 3137 h 120"/>
                              <a:gd name="T68" fmla="+- 0 3449 3446"/>
                              <a:gd name="T69" fmla="*/ T68 w 1157"/>
                              <a:gd name="T70" fmla="+- 0 3122 3091"/>
                              <a:gd name="T71" fmla="*/ 3122 h 120"/>
                              <a:gd name="T72" fmla="+- 0 3446 3446"/>
                              <a:gd name="T73" fmla="*/ T72 w 1157"/>
                              <a:gd name="T74" fmla="+- 0 3151 3091"/>
                              <a:gd name="T75" fmla="*/ 3151 h 120"/>
                              <a:gd name="T76" fmla="+- 0 4482 3446"/>
                              <a:gd name="T77" fmla="*/ T76 w 1157"/>
                              <a:gd name="T78" fmla="+- 0 3165 3091"/>
                              <a:gd name="T79" fmla="*/ 3165 h 120"/>
                              <a:gd name="T80" fmla="+- 0 4482 3446"/>
                              <a:gd name="T81" fmla="*/ T80 w 1157"/>
                              <a:gd name="T82" fmla="+- 0 3137 3091"/>
                              <a:gd name="T83" fmla="*/ 3137 h 120"/>
                              <a:gd name="T84" fmla="+- 0 3449 3446"/>
                              <a:gd name="T85" fmla="*/ T84 w 1157"/>
                              <a:gd name="T86" fmla="+- 0 3122 3091"/>
                              <a:gd name="T87" fmla="*/ 3122 h 1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Lst>
                            <a:rect l="0" t="0" r="r" b="b"/>
                            <a:pathLst>
                              <a:path w="1157" h="120">
                                <a:moveTo>
                                  <a:pt x="1037" y="0"/>
                                </a:moveTo>
                                <a:lnTo>
                                  <a:pt x="1036" y="46"/>
                                </a:lnTo>
                                <a:lnTo>
                                  <a:pt x="1056" y="46"/>
                                </a:lnTo>
                                <a:lnTo>
                                  <a:pt x="1056" y="75"/>
                                </a:lnTo>
                                <a:lnTo>
                                  <a:pt x="1036" y="75"/>
                                </a:lnTo>
                                <a:lnTo>
                                  <a:pt x="1035" y="120"/>
                                </a:lnTo>
                                <a:lnTo>
                                  <a:pt x="1128" y="75"/>
                                </a:lnTo>
                                <a:lnTo>
                                  <a:pt x="1056" y="75"/>
                                </a:lnTo>
                                <a:lnTo>
                                  <a:pt x="1036" y="74"/>
                                </a:lnTo>
                                <a:lnTo>
                                  <a:pt x="1128" y="74"/>
                                </a:lnTo>
                                <a:lnTo>
                                  <a:pt x="1157" y="60"/>
                                </a:lnTo>
                                <a:lnTo>
                                  <a:pt x="1037" y="0"/>
                                </a:lnTo>
                                <a:close/>
                                <a:moveTo>
                                  <a:pt x="1036" y="46"/>
                                </a:moveTo>
                                <a:lnTo>
                                  <a:pt x="1036" y="74"/>
                                </a:lnTo>
                                <a:lnTo>
                                  <a:pt x="1056" y="75"/>
                                </a:lnTo>
                                <a:lnTo>
                                  <a:pt x="1056" y="46"/>
                                </a:lnTo>
                                <a:lnTo>
                                  <a:pt x="1036" y="46"/>
                                </a:lnTo>
                                <a:close/>
                                <a:moveTo>
                                  <a:pt x="3" y="31"/>
                                </a:moveTo>
                                <a:lnTo>
                                  <a:pt x="0" y="60"/>
                                </a:lnTo>
                                <a:lnTo>
                                  <a:pt x="1036" y="74"/>
                                </a:lnTo>
                                <a:lnTo>
                                  <a:pt x="1036" y="46"/>
                                </a:lnTo>
                                <a:lnTo>
                                  <a:pt x="3" y="31"/>
                                </a:lnTo>
                                <a:close/>
                              </a:path>
                            </a:pathLst>
                          </a:custGeom>
                          <a:solidFill>
                            <a:srgbClr val="943634"/>
                          </a:solidFill>
                          <a:ln>
                            <a:noFill/>
                          </a:ln>
                        </wps:spPr>
                        <wps:bodyPr rot="0" vert="horz" wrap="square" lIns="91440" tIns="45720" rIns="91440" bIns="45720" anchor="t" anchorCtr="0" upright="1">
                          <a:noAutofit/>
                        </wps:bodyPr>
                      </wps:wsp>
                      <wps:wsp>
                        <wps:cNvPr id="260" name="AutoShape 119"/>
                        <wps:cNvSpPr>
                          <a:spLocks/>
                        </wps:cNvSpPr>
                        <wps:spPr bwMode="auto">
                          <a:xfrm>
                            <a:off x="3448" y="3871"/>
                            <a:ext cx="4635" cy="120"/>
                          </a:xfrm>
                          <a:custGeom>
                            <a:avLst/>
                            <a:gdLst>
                              <a:gd name="T0" fmla="+- 0 7963 3449"/>
                              <a:gd name="T1" fmla="*/ T0 w 4635"/>
                              <a:gd name="T2" fmla="+- 0 3871 3871"/>
                              <a:gd name="T3" fmla="*/ 3871 h 120"/>
                              <a:gd name="T4" fmla="+- 0 7963 3449"/>
                              <a:gd name="T5" fmla="*/ T4 w 4635"/>
                              <a:gd name="T6" fmla="+- 0 3991 3871"/>
                              <a:gd name="T7" fmla="*/ 3991 h 120"/>
                              <a:gd name="T8" fmla="+- 0 8054 3449"/>
                              <a:gd name="T9" fmla="*/ T8 w 4635"/>
                              <a:gd name="T10" fmla="+- 0 3946 3871"/>
                              <a:gd name="T11" fmla="*/ 3946 h 120"/>
                              <a:gd name="T12" fmla="+- 0 7985 3449"/>
                              <a:gd name="T13" fmla="*/ T12 w 4635"/>
                              <a:gd name="T14" fmla="+- 0 3946 3871"/>
                              <a:gd name="T15" fmla="*/ 3946 h 120"/>
                              <a:gd name="T16" fmla="+- 0 7985 3449"/>
                              <a:gd name="T17" fmla="*/ T16 w 4635"/>
                              <a:gd name="T18" fmla="+- 0 3914 3871"/>
                              <a:gd name="T19" fmla="*/ 3914 h 120"/>
                              <a:gd name="T20" fmla="+- 0 8050 3449"/>
                              <a:gd name="T21" fmla="*/ T20 w 4635"/>
                              <a:gd name="T22" fmla="+- 0 3914 3871"/>
                              <a:gd name="T23" fmla="*/ 3914 h 120"/>
                              <a:gd name="T24" fmla="+- 0 7963 3449"/>
                              <a:gd name="T25" fmla="*/ T24 w 4635"/>
                              <a:gd name="T26" fmla="+- 0 3871 3871"/>
                              <a:gd name="T27" fmla="*/ 3871 h 120"/>
                              <a:gd name="T28" fmla="+- 0 7963 3449"/>
                              <a:gd name="T29" fmla="*/ T28 w 4635"/>
                              <a:gd name="T30" fmla="+- 0 3914 3871"/>
                              <a:gd name="T31" fmla="*/ 3914 h 120"/>
                              <a:gd name="T32" fmla="+- 0 3449 3449"/>
                              <a:gd name="T33" fmla="*/ T32 w 4635"/>
                              <a:gd name="T34" fmla="+- 0 3914 3871"/>
                              <a:gd name="T35" fmla="*/ 3914 h 120"/>
                              <a:gd name="T36" fmla="+- 0 3449 3449"/>
                              <a:gd name="T37" fmla="*/ T36 w 4635"/>
                              <a:gd name="T38" fmla="+- 0 3946 3871"/>
                              <a:gd name="T39" fmla="*/ 3946 h 120"/>
                              <a:gd name="T40" fmla="+- 0 7963 3449"/>
                              <a:gd name="T41" fmla="*/ T40 w 4635"/>
                              <a:gd name="T42" fmla="+- 0 3946 3871"/>
                              <a:gd name="T43" fmla="*/ 3946 h 120"/>
                              <a:gd name="T44" fmla="+- 0 7963 3449"/>
                              <a:gd name="T45" fmla="*/ T44 w 4635"/>
                              <a:gd name="T46" fmla="+- 0 3914 3871"/>
                              <a:gd name="T47" fmla="*/ 3914 h 120"/>
                              <a:gd name="T48" fmla="+- 0 8050 3449"/>
                              <a:gd name="T49" fmla="*/ T48 w 4635"/>
                              <a:gd name="T50" fmla="+- 0 3914 3871"/>
                              <a:gd name="T51" fmla="*/ 3914 h 120"/>
                              <a:gd name="T52" fmla="+- 0 7985 3449"/>
                              <a:gd name="T53" fmla="*/ T52 w 4635"/>
                              <a:gd name="T54" fmla="+- 0 3914 3871"/>
                              <a:gd name="T55" fmla="*/ 3914 h 120"/>
                              <a:gd name="T56" fmla="+- 0 7985 3449"/>
                              <a:gd name="T57" fmla="*/ T56 w 4635"/>
                              <a:gd name="T58" fmla="+- 0 3946 3871"/>
                              <a:gd name="T59" fmla="*/ 3946 h 120"/>
                              <a:gd name="T60" fmla="+- 0 8054 3449"/>
                              <a:gd name="T61" fmla="*/ T60 w 4635"/>
                              <a:gd name="T62" fmla="+- 0 3946 3871"/>
                              <a:gd name="T63" fmla="*/ 3946 h 120"/>
                              <a:gd name="T64" fmla="+- 0 8083 3449"/>
                              <a:gd name="T65" fmla="*/ T64 w 4635"/>
                              <a:gd name="T66" fmla="+- 0 3931 3871"/>
                              <a:gd name="T67" fmla="*/ 3931 h 120"/>
                              <a:gd name="T68" fmla="+- 0 8050 3449"/>
                              <a:gd name="T69" fmla="*/ T68 w 4635"/>
                              <a:gd name="T70" fmla="+- 0 3914 3871"/>
                              <a:gd name="T71" fmla="*/ 3914 h 1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Lst>
                            <a:rect l="0" t="0" r="r" b="b"/>
                            <a:pathLst>
                              <a:path w="4635" h="120">
                                <a:moveTo>
                                  <a:pt x="4514" y="0"/>
                                </a:moveTo>
                                <a:lnTo>
                                  <a:pt x="4514" y="120"/>
                                </a:lnTo>
                                <a:lnTo>
                                  <a:pt x="4605" y="75"/>
                                </a:lnTo>
                                <a:lnTo>
                                  <a:pt x="4536" y="75"/>
                                </a:lnTo>
                                <a:lnTo>
                                  <a:pt x="4536" y="43"/>
                                </a:lnTo>
                                <a:lnTo>
                                  <a:pt x="4601" y="43"/>
                                </a:lnTo>
                                <a:lnTo>
                                  <a:pt x="4514" y="0"/>
                                </a:lnTo>
                                <a:close/>
                                <a:moveTo>
                                  <a:pt x="4514" y="43"/>
                                </a:moveTo>
                                <a:lnTo>
                                  <a:pt x="0" y="43"/>
                                </a:lnTo>
                                <a:lnTo>
                                  <a:pt x="0" y="75"/>
                                </a:lnTo>
                                <a:lnTo>
                                  <a:pt x="4514" y="75"/>
                                </a:lnTo>
                                <a:lnTo>
                                  <a:pt x="4514" y="43"/>
                                </a:lnTo>
                                <a:close/>
                                <a:moveTo>
                                  <a:pt x="4601" y="43"/>
                                </a:moveTo>
                                <a:lnTo>
                                  <a:pt x="4536" y="43"/>
                                </a:lnTo>
                                <a:lnTo>
                                  <a:pt x="4536" y="75"/>
                                </a:lnTo>
                                <a:lnTo>
                                  <a:pt x="4605" y="75"/>
                                </a:lnTo>
                                <a:lnTo>
                                  <a:pt x="4634" y="60"/>
                                </a:lnTo>
                                <a:lnTo>
                                  <a:pt x="4601" y="43"/>
                                </a:lnTo>
                                <a:close/>
                              </a:path>
                            </a:pathLst>
                          </a:custGeom>
                          <a:solidFill>
                            <a:srgbClr val="497EBA"/>
                          </a:solidFill>
                          <a:ln>
                            <a:noFill/>
                          </a:ln>
                        </wps:spPr>
                        <wps:bodyPr rot="0" vert="horz" wrap="square" lIns="91440" tIns="45720" rIns="91440" bIns="45720" anchor="t" anchorCtr="0" upright="1">
                          <a:noAutofit/>
                        </wps:bodyPr>
                      </wps:wsp>
                      <wps:wsp>
                        <wps:cNvPr id="262" name="AutoShape 118"/>
                        <wps:cNvSpPr>
                          <a:spLocks/>
                        </wps:cNvSpPr>
                        <wps:spPr bwMode="auto">
                          <a:xfrm>
                            <a:off x="6962" y="3981"/>
                            <a:ext cx="1155" cy="120"/>
                          </a:xfrm>
                          <a:custGeom>
                            <a:avLst/>
                            <a:gdLst>
                              <a:gd name="T0" fmla="+- 0 7082 6962"/>
                              <a:gd name="T1" fmla="*/ T0 w 1155"/>
                              <a:gd name="T2" fmla="+- 0 3982 3982"/>
                              <a:gd name="T3" fmla="*/ 3982 h 120"/>
                              <a:gd name="T4" fmla="+- 0 6962 6962"/>
                              <a:gd name="T5" fmla="*/ T4 w 1155"/>
                              <a:gd name="T6" fmla="+- 0 4039 3982"/>
                              <a:gd name="T7" fmla="*/ 4039 h 120"/>
                              <a:gd name="T8" fmla="+- 0 7080 6962"/>
                              <a:gd name="T9" fmla="*/ T8 w 1155"/>
                              <a:gd name="T10" fmla="+- 0 4102 3982"/>
                              <a:gd name="T11" fmla="*/ 4102 h 120"/>
                              <a:gd name="T12" fmla="+- 0 7081 6962"/>
                              <a:gd name="T13" fmla="*/ T12 w 1155"/>
                              <a:gd name="T14" fmla="+- 0 4056 3982"/>
                              <a:gd name="T15" fmla="*/ 4056 h 120"/>
                              <a:gd name="T16" fmla="+- 0 7061 6962"/>
                              <a:gd name="T17" fmla="*/ T16 w 1155"/>
                              <a:gd name="T18" fmla="+- 0 4056 3982"/>
                              <a:gd name="T19" fmla="*/ 4056 h 120"/>
                              <a:gd name="T20" fmla="+- 0 7061 6962"/>
                              <a:gd name="T21" fmla="*/ T20 w 1155"/>
                              <a:gd name="T22" fmla="+- 0 4025 3982"/>
                              <a:gd name="T23" fmla="*/ 4025 h 120"/>
                              <a:gd name="T24" fmla="+- 0 7082 6962"/>
                              <a:gd name="T25" fmla="*/ T24 w 1155"/>
                              <a:gd name="T26" fmla="+- 0 4025 3982"/>
                              <a:gd name="T27" fmla="*/ 4025 h 120"/>
                              <a:gd name="T28" fmla="+- 0 7082 6962"/>
                              <a:gd name="T29" fmla="*/ T28 w 1155"/>
                              <a:gd name="T30" fmla="+- 0 3982 3982"/>
                              <a:gd name="T31" fmla="*/ 3982 h 120"/>
                              <a:gd name="T32" fmla="+- 0 7082 6962"/>
                              <a:gd name="T33" fmla="*/ T32 w 1155"/>
                              <a:gd name="T34" fmla="+- 0 4025 3982"/>
                              <a:gd name="T35" fmla="*/ 4025 h 120"/>
                              <a:gd name="T36" fmla="+- 0 7081 6962"/>
                              <a:gd name="T37" fmla="*/ T36 w 1155"/>
                              <a:gd name="T38" fmla="+- 0 4056 3982"/>
                              <a:gd name="T39" fmla="*/ 4056 h 120"/>
                              <a:gd name="T40" fmla="+- 0 8117 6962"/>
                              <a:gd name="T41" fmla="*/ T40 w 1155"/>
                              <a:gd name="T42" fmla="+- 0 4070 3982"/>
                              <a:gd name="T43" fmla="*/ 4070 h 120"/>
                              <a:gd name="T44" fmla="+- 0 8117 6962"/>
                              <a:gd name="T45" fmla="*/ T44 w 1155"/>
                              <a:gd name="T46" fmla="+- 0 4039 3982"/>
                              <a:gd name="T47" fmla="*/ 4039 h 120"/>
                              <a:gd name="T48" fmla="+- 0 7082 6962"/>
                              <a:gd name="T49" fmla="*/ T48 w 1155"/>
                              <a:gd name="T50" fmla="+- 0 4025 3982"/>
                              <a:gd name="T51" fmla="*/ 4025 h 120"/>
                              <a:gd name="T52" fmla="+- 0 7061 6962"/>
                              <a:gd name="T53" fmla="*/ T52 w 1155"/>
                              <a:gd name="T54" fmla="+- 0 4025 3982"/>
                              <a:gd name="T55" fmla="*/ 4025 h 120"/>
                              <a:gd name="T56" fmla="+- 0 7061 6962"/>
                              <a:gd name="T57" fmla="*/ T56 w 1155"/>
                              <a:gd name="T58" fmla="+- 0 4056 3982"/>
                              <a:gd name="T59" fmla="*/ 4056 h 120"/>
                              <a:gd name="T60" fmla="+- 0 7081 6962"/>
                              <a:gd name="T61" fmla="*/ T60 w 1155"/>
                              <a:gd name="T62" fmla="+- 0 4056 3982"/>
                              <a:gd name="T63" fmla="*/ 4056 h 120"/>
                              <a:gd name="T64" fmla="+- 0 7082 6962"/>
                              <a:gd name="T65" fmla="*/ T64 w 1155"/>
                              <a:gd name="T66" fmla="+- 0 4025 3982"/>
                              <a:gd name="T67" fmla="*/ 4025 h 120"/>
                              <a:gd name="T68" fmla="+- 0 7061 6962"/>
                              <a:gd name="T69" fmla="*/ T68 w 1155"/>
                              <a:gd name="T70" fmla="+- 0 4025 3982"/>
                              <a:gd name="T71" fmla="*/ 4025 h 120"/>
                              <a:gd name="T72" fmla="+- 0 7082 6962"/>
                              <a:gd name="T73" fmla="*/ T72 w 1155"/>
                              <a:gd name="T74" fmla="+- 0 4025 3982"/>
                              <a:gd name="T75" fmla="*/ 4025 h 120"/>
                              <a:gd name="T76" fmla="+- 0 7061 6962"/>
                              <a:gd name="T77" fmla="*/ T76 w 1155"/>
                              <a:gd name="T78" fmla="+- 0 4025 3982"/>
                              <a:gd name="T79" fmla="*/ 4025 h 120"/>
                              <a:gd name="T80" fmla="+- 0 7082 6962"/>
                              <a:gd name="T81" fmla="*/ T80 w 1155"/>
                              <a:gd name="T82" fmla="+- 0 4025 3982"/>
                              <a:gd name="T83" fmla="*/ 4025 h 120"/>
                              <a:gd name="T84" fmla="+- 0 7082 6962"/>
                              <a:gd name="T85" fmla="*/ T84 w 1155"/>
                              <a:gd name="T86" fmla="+- 0 4025 3982"/>
                              <a:gd name="T87" fmla="*/ 4025 h 1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Lst>
                            <a:rect l="0" t="0" r="r" b="b"/>
                            <a:pathLst>
                              <a:path w="1155" h="120">
                                <a:moveTo>
                                  <a:pt x="120" y="0"/>
                                </a:moveTo>
                                <a:lnTo>
                                  <a:pt x="0" y="57"/>
                                </a:lnTo>
                                <a:lnTo>
                                  <a:pt x="118" y="120"/>
                                </a:lnTo>
                                <a:lnTo>
                                  <a:pt x="119" y="74"/>
                                </a:lnTo>
                                <a:lnTo>
                                  <a:pt x="99" y="74"/>
                                </a:lnTo>
                                <a:lnTo>
                                  <a:pt x="99" y="43"/>
                                </a:lnTo>
                                <a:lnTo>
                                  <a:pt x="120" y="43"/>
                                </a:lnTo>
                                <a:lnTo>
                                  <a:pt x="120" y="0"/>
                                </a:lnTo>
                                <a:close/>
                                <a:moveTo>
                                  <a:pt x="120" y="43"/>
                                </a:moveTo>
                                <a:lnTo>
                                  <a:pt x="119" y="74"/>
                                </a:lnTo>
                                <a:lnTo>
                                  <a:pt x="1155" y="88"/>
                                </a:lnTo>
                                <a:lnTo>
                                  <a:pt x="1155" y="57"/>
                                </a:lnTo>
                                <a:lnTo>
                                  <a:pt x="120" y="43"/>
                                </a:lnTo>
                                <a:close/>
                                <a:moveTo>
                                  <a:pt x="99" y="43"/>
                                </a:moveTo>
                                <a:lnTo>
                                  <a:pt x="99" y="74"/>
                                </a:lnTo>
                                <a:lnTo>
                                  <a:pt x="119" y="74"/>
                                </a:lnTo>
                                <a:lnTo>
                                  <a:pt x="120" y="43"/>
                                </a:lnTo>
                                <a:lnTo>
                                  <a:pt x="99" y="43"/>
                                </a:lnTo>
                                <a:close/>
                                <a:moveTo>
                                  <a:pt x="120" y="43"/>
                                </a:moveTo>
                                <a:lnTo>
                                  <a:pt x="99" y="43"/>
                                </a:lnTo>
                                <a:lnTo>
                                  <a:pt x="120" y="43"/>
                                </a:lnTo>
                                <a:close/>
                              </a:path>
                            </a:pathLst>
                          </a:custGeom>
                          <a:solidFill>
                            <a:srgbClr val="4BABC6"/>
                          </a:solidFill>
                          <a:ln>
                            <a:noFill/>
                          </a:ln>
                        </wps:spPr>
                        <wps:bodyPr rot="0" vert="horz" wrap="square" lIns="91440" tIns="45720" rIns="91440" bIns="45720" anchor="t" anchorCtr="0" upright="1">
                          <a:noAutofit/>
                        </wps:bodyPr>
                      </wps:wsp>
                      <wps:wsp>
                        <wps:cNvPr id="264" name="AutoShape 117"/>
                        <wps:cNvSpPr>
                          <a:spLocks/>
                        </wps:cNvSpPr>
                        <wps:spPr bwMode="auto">
                          <a:xfrm>
                            <a:off x="3446" y="4312"/>
                            <a:ext cx="1157" cy="120"/>
                          </a:xfrm>
                          <a:custGeom>
                            <a:avLst/>
                            <a:gdLst>
                              <a:gd name="T0" fmla="+- 0 4483 3446"/>
                              <a:gd name="T1" fmla="*/ T0 w 1157"/>
                              <a:gd name="T2" fmla="+- 0 4313 4313"/>
                              <a:gd name="T3" fmla="*/ 4313 h 120"/>
                              <a:gd name="T4" fmla="+- 0 4482 3446"/>
                              <a:gd name="T5" fmla="*/ T4 w 1157"/>
                              <a:gd name="T6" fmla="+- 0 4358 4313"/>
                              <a:gd name="T7" fmla="*/ 4358 h 120"/>
                              <a:gd name="T8" fmla="+- 0 4502 3446"/>
                              <a:gd name="T9" fmla="*/ T8 w 1157"/>
                              <a:gd name="T10" fmla="+- 0 4358 4313"/>
                              <a:gd name="T11" fmla="*/ 4358 h 120"/>
                              <a:gd name="T12" fmla="+- 0 4502 3446"/>
                              <a:gd name="T13" fmla="*/ T12 w 1157"/>
                              <a:gd name="T14" fmla="+- 0 4390 4313"/>
                              <a:gd name="T15" fmla="*/ 4390 h 120"/>
                              <a:gd name="T16" fmla="+- 0 4482 3446"/>
                              <a:gd name="T17" fmla="*/ T16 w 1157"/>
                              <a:gd name="T18" fmla="+- 0 4390 4313"/>
                              <a:gd name="T19" fmla="*/ 4390 h 120"/>
                              <a:gd name="T20" fmla="+- 0 4481 3446"/>
                              <a:gd name="T21" fmla="*/ T20 w 1157"/>
                              <a:gd name="T22" fmla="+- 0 4433 4313"/>
                              <a:gd name="T23" fmla="*/ 4433 h 120"/>
                              <a:gd name="T24" fmla="+- 0 4573 3446"/>
                              <a:gd name="T25" fmla="*/ T24 w 1157"/>
                              <a:gd name="T26" fmla="+- 0 4390 4313"/>
                              <a:gd name="T27" fmla="*/ 4390 h 120"/>
                              <a:gd name="T28" fmla="+- 0 4502 3446"/>
                              <a:gd name="T29" fmla="*/ T28 w 1157"/>
                              <a:gd name="T30" fmla="+- 0 4390 4313"/>
                              <a:gd name="T31" fmla="*/ 4390 h 120"/>
                              <a:gd name="T32" fmla="+- 0 4482 3446"/>
                              <a:gd name="T33" fmla="*/ T32 w 1157"/>
                              <a:gd name="T34" fmla="+- 0 4389 4313"/>
                              <a:gd name="T35" fmla="*/ 4389 h 120"/>
                              <a:gd name="T36" fmla="+- 0 4573 3446"/>
                              <a:gd name="T37" fmla="*/ T36 w 1157"/>
                              <a:gd name="T38" fmla="+- 0 4389 4313"/>
                              <a:gd name="T39" fmla="*/ 4389 h 120"/>
                              <a:gd name="T40" fmla="+- 0 4603 3446"/>
                              <a:gd name="T41" fmla="*/ T40 w 1157"/>
                              <a:gd name="T42" fmla="+- 0 4375 4313"/>
                              <a:gd name="T43" fmla="*/ 4375 h 120"/>
                              <a:gd name="T44" fmla="+- 0 4483 3446"/>
                              <a:gd name="T45" fmla="*/ T44 w 1157"/>
                              <a:gd name="T46" fmla="+- 0 4313 4313"/>
                              <a:gd name="T47" fmla="*/ 4313 h 120"/>
                              <a:gd name="T48" fmla="+- 0 4482 3446"/>
                              <a:gd name="T49" fmla="*/ T48 w 1157"/>
                              <a:gd name="T50" fmla="+- 0 4358 4313"/>
                              <a:gd name="T51" fmla="*/ 4358 h 120"/>
                              <a:gd name="T52" fmla="+- 0 4482 3446"/>
                              <a:gd name="T53" fmla="*/ T52 w 1157"/>
                              <a:gd name="T54" fmla="+- 0 4389 4313"/>
                              <a:gd name="T55" fmla="*/ 4389 h 120"/>
                              <a:gd name="T56" fmla="+- 0 4502 3446"/>
                              <a:gd name="T57" fmla="*/ T56 w 1157"/>
                              <a:gd name="T58" fmla="+- 0 4390 4313"/>
                              <a:gd name="T59" fmla="*/ 4390 h 120"/>
                              <a:gd name="T60" fmla="+- 0 4502 3446"/>
                              <a:gd name="T61" fmla="*/ T60 w 1157"/>
                              <a:gd name="T62" fmla="+- 0 4358 4313"/>
                              <a:gd name="T63" fmla="*/ 4358 h 120"/>
                              <a:gd name="T64" fmla="+- 0 4482 3446"/>
                              <a:gd name="T65" fmla="*/ T64 w 1157"/>
                              <a:gd name="T66" fmla="+- 0 4358 4313"/>
                              <a:gd name="T67" fmla="*/ 4358 h 120"/>
                              <a:gd name="T68" fmla="+- 0 3449 3446"/>
                              <a:gd name="T69" fmla="*/ T68 w 1157"/>
                              <a:gd name="T70" fmla="+- 0 4346 4313"/>
                              <a:gd name="T71" fmla="*/ 4346 h 120"/>
                              <a:gd name="T72" fmla="+- 0 3446 3446"/>
                              <a:gd name="T73" fmla="*/ T72 w 1157"/>
                              <a:gd name="T74" fmla="+- 0 4375 4313"/>
                              <a:gd name="T75" fmla="*/ 4375 h 120"/>
                              <a:gd name="T76" fmla="+- 0 4482 3446"/>
                              <a:gd name="T77" fmla="*/ T76 w 1157"/>
                              <a:gd name="T78" fmla="+- 0 4389 4313"/>
                              <a:gd name="T79" fmla="*/ 4389 h 120"/>
                              <a:gd name="T80" fmla="+- 0 4482 3446"/>
                              <a:gd name="T81" fmla="*/ T80 w 1157"/>
                              <a:gd name="T82" fmla="+- 0 4358 4313"/>
                              <a:gd name="T83" fmla="*/ 4358 h 120"/>
                              <a:gd name="T84" fmla="+- 0 3449 3446"/>
                              <a:gd name="T85" fmla="*/ T84 w 1157"/>
                              <a:gd name="T86" fmla="+- 0 4346 4313"/>
                              <a:gd name="T87" fmla="*/ 4346 h 1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Lst>
                            <a:rect l="0" t="0" r="r" b="b"/>
                            <a:pathLst>
                              <a:path w="1157" h="120">
                                <a:moveTo>
                                  <a:pt x="1037" y="0"/>
                                </a:moveTo>
                                <a:lnTo>
                                  <a:pt x="1036" y="45"/>
                                </a:lnTo>
                                <a:lnTo>
                                  <a:pt x="1056" y="45"/>
                                </a:lnTo>
                                <a:lnTo>
                                  <a:pt x="1056" y="77"/>
                                </a:lnTo>
                                <a:lnTo>
                                  <a:pt x="1036" y="77"/>
                                </a:lnTo>
                                <a:lnTo>
                                  <a:pt x="1035" y="120"/>
                                </a:lnTo>
                                <a:lnTo>
                                  <a:pt x="1127" y="77"/>
                                </a:lnTo>
                                <a:lnTo>
                                  <a:pt x="1056" y="77"/>
                                </a:lnTo>
                                <a:lnTo>
                                  <a:pt x="1036" y="76"/>
                                </a:lnTo>
                                <a:lnTo>
                                  <a:pt x="1127" y="76"/>
                                </a:lnTo>
                                <a:lnTo>
                                  <a:pt x="1157" y="62"/>
                                </a:lnTo>
                                <a:lnTo>
                                  <a:pt x="1037" y="0"/>
                                </a:lnTo>
                                <a:close/>
                                <a:moveTo>
                                  <a:pt x="1036" y="45"/>
                                </a:moveTo>
                                <a:lnTo>
                                  <a:pt x="1036" y="76"/>
                                </a:lnTo>
                                <a:lnTo>
                                  <a:pt x="1056" y="77"/>
                                </a:lnTo>
                                <a:lnTo>
                                  <a:pt x="1056" y="45"/>
                                </a:lnTo>
                                <a:lnTo>
                                  <a:pt x="1036" y="45"/>
                                </a:lnTo>
                                <a:close/>
                                <a:moveTo>
                                  <a:pt x="3" y="33"/>
                                </a:moveTo>
                                <a:lnTo>
                                  <a:pt x="0" y="62"/>
                                </a:lnTo>
                                <a:lnTo>
                                  <a:pt x="1036" y="76"/>
                                </a:lnTo>
                                <a:lnTo>
                                  <a:pt x="1036" y="45"/>
                                </a:lnTo>
                                <a:lnTo>
                                  <a:pt x="3" y="33"/>
                                </a:lnTo>
                                <a:close/>
                              </a:path>
                            </a:pathLst>
                          </a:custGeom>
                          <a:solidFill>
                            <a:srgbClr val="943634"/>
                          </a:solidFill>
                          <a:ln>
                            <a:noFill/>
                          </a:ln>
                        </wps:spPr>
                        <wps:bodyPr rot="0" vert="horz" wrap="square" lIns="91440" tIns="45720" rIns="91440" bIns="45720" anchor="t" anchorCtr="0" upright="1">
                          <a:noAutofit/>
                        </wps:bodyPr>
                      </wps:wsp>
                      <wps:wsp>
                        <wps:cNvPr id="266" name="AutoShape 116"/>
                        <wps:cNvSpPr>
                          <a:spLocks/>
                        </wps:cNvSpPr>
                        <wps:spPr bwMode="auto">
                          <a:xfrm>
                            <a:off x="3460" y="4888"/>
                            <a:ext cx="4637" cy="120"/>
                          </a:xfrm>
                          <a:custGeom>
                            <a:avLst/>
                            <a:gdLst>
                              <a:gd name="T0" fmla="+- 0 3581 3461"/>
                              <a:gd name="T1" fmla="*/ T0 w 4637"/>
                              <a:gd name="T2" fmla="+- 0 4889 4889"/>
                              <a:gd name="T3" fmla="*/ 4889 h 120"/>
                              <a:gd name="T4" fmla="+- 0 3461 3461"/>
                              <a:gd name="T5" fmla="*/ T4 w 4637"/>
                              <a:gd name="T6" fmla="+- 0 4949 4889"/>
                              <a:gd name="T7" fmla="*/ 4949 h 120"/>
                              <a:gd name="T8" fmla="+- 0 3581 3461"/>
                              <a:gd name="T9" fmla="*/ T8 w 4637"/>
                              <a:gd name="T10" fmla="+- 0 5009 4889"/>
                              <a:gd name="T11" fmla="*/ 5009 h 120"/>
                              <a:gd name="T12" fmla="+- 0 3581 3461"/>
                              <a:gd name="T13" fmla="*/ T12 w 4637"/>
                              <a:gd name="T14" fmla="+- 0 4963 4889"/>
                              <a:gd name="T15" fmla="*/ 4963 h 120"/>
                              <a:gd name="T16" fmla="+- 0 3562 3461"/>
                              <a:gd name="T17" fmla="*/ T16 w 4637"/>
                              <a:gd name="T18" fmla="+- 0 4963 4889"/>
                              <a:gd name="T19" fmla="*/ 4963 h 120"/>
                              <a:gd name="T20" fmla="+- 0 3562 3461"/>
                              <a:gd name="T21" fmla="*/ T20 w 4637"/>
                              <a:gd name="T22" fmla="+- 0 4934 4889"/>
                              <a:gd name="T23" fmla="*/ 4934 h 120"/>
                              <a:gd name="T24" fmla="+- 0 3581 3461"/>
                              <a:gd name="T25" fmla="*/ T24 w 4637"/>
                              <a:gd name="T26" fmla="+- 0 4934 4889"/>
                              <a:gd name="T27" fmla="*/ 4934 h 120"/>
                              <a:gd name="T28" fmla="+- 0 3581 3461"/>
                              <a:gd name="T29" fmla="*/ T28 w 4637"/>
                              <a:gd name="T30" fmla="+- 0 4889 4889"/>
                              <a:gd name="T31" fmla="*/ 4889 h 120"/>
                              <a:gd name="T32" fmla="+- 0 3581 3461"/>
                              <a:gd name="T33" fmla="*/ T32 w 4637"/>
                              <a:gd name="T34" fmla="+- 0 4934 4889"/>
                              <a:gd name="T35" fmla="*/ 4934 h 120"/>
                              <a:gd name="T36" fmla="+- 0 3562 3461"/>
                              <a:gd name="T37" fmla="*/ T36 w 4637"/>
                              <a:gd name="T38" fmla="+- 0 4934 4889"/>
                              <a:gd name="T39" fmla="*/ 4934 h 120"/>
                              <a:gd name="T40" fmla="+- 0 3562 3461"/>
                              <a:gd name="T41" fmla="*/ T40 w 4637"/>
                              <a:gd name="T42" fmla="+- 0 4963 4889"/>
                              <a:gd name="T43" fmla="*/ 4963 h 120"/>
                              <a:gd name="T44" fmla="+- 0 3581 3461"/>
                              <a:gd name="T45" fmla="*/ T44 w 4637"/>
                              <a:gd name="T46" fmla="+- 0 4963 4889"/>
                              <a:gd name="T47" fmla="*/ 4963 h 120"/>
                              <a:gd name="T48" fmla="+- 0 3581 3461"/>
                              <a:gd name="T49" fmla="*/ T48 w 4637"/>
                              <a:gd name="T50" fmla="+- 0 4934 4889"/>
                              <a:gd name="T51" fmla="*/ 4934 h 120"/>
                              <a:gd name="T52" fmla="+- 0 8098 3461"/>
                              <a:gd name="T53" fmla="*/ T52 w 4637"/>
                              <a:gd name="T54" fmla="+- 0 4934 4889"/>
                              <a:gd name="T55" fmla="*/ 4934 h 120"/>
                              <a:gd name="T56" fmla="+- 0 3581 3461"/>
                              <a:gd name="T57" fmla="*/ T56 w 4637"/>
                              <a:gd name="T58" fmla="+- 0 4934 4889"/>
                              <a:gd name="T59" fmla="*/ 4934 h 120"/>
                              <a:gd name="T60" fmla="+- 0 3581 3461"/>
                              <a:gd name="T61" fmla="*/ T60 w 4637"/>
                              <a:gd name="T62" fmla="+- 0 4963 4889"/>
                              <a:gd name="T63" fmla="*/ 4963 h 120"/>
                              <a:gd name="T64" fmla="+- 0 8098 3461"/>
                              <a:gd name="T65" fmla="*/ T64 w 4637"/>
                              <a:gd name="T66" fmla="+- 0 4963 4889"/>
                              <a:gd name="T67" fmla="*/ 4963 h 120"/>
                              <a:gd name="T68" fmla="+- 0 8098 3461"/>
                              <a:gd name="T69" fmla="*/ T68 w 4637"/>
                              <a:gd name="T70" fmla="+- 0 4934 4889"/>
                              <a:gd name="T71" fmla="*/ 4934 h 1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Lst>
                            <a:rect l="0" t="0" r="r" b="b"/>
                            <a:pathLst>
                              <a:path w="4637" h="120">
                                <a:moveTo>
                                  <a:pt x="120" y="0"/>
                                </a:moveTo>
                                <a:lnTo>
                                  <a:pt x="0" y="60"/>
                                </a:lnTo>
                                <a:lnTo>
                                  <a:pt x="120" y="120"/>
                                </a:lnTo>
                                <a:lnTo>
                                  <a:pt x="120" y="74"/>
                                </a:lnTo>
                                <a:lnTo>
                                  <a:pt x="101" y="74"/>
                                </a:lnTo>
                                <a:lnTo>
                                  <a:pt x="101" y="45"/>
                                </a:lnTo>
                                <a:lnTo>
                                  <a:pt x="120" y="45"/>
                                </a:lnTo>
                                <a:lnTo>
                                  <a:pt x="120" y="0"/>
                                </a:lnTo>
                                <a:close/>
                                <a:moveTo>
                                  <a:pt x="120" y="45"/>
                                </a:moveTo>
                                <a:lnTo>
                                  <a:pt x="101" y="45"/>
                                </a:lnTo>
                                <a:lnTo>
                                  <a:pt x="101" y="74"/>
                                </a:lnTo>
                                <a:lnTo>
                                  <a:pt x="120" y="74"/>
                                </a:lnTo>
                                <a:lnTo>
                                  <a:pt x="120" y="45"/>
                                </a:lnTo>
                                <a:close/>
                                <a:moveTo>
                                  <a:pt x="4637" y="45"/>
                                </a:moveTo>
                                <a:lnTo>
                                  <a:pt x="120" y="45"/>
                                </a:lnTo>
                                <a:lnTo>
                                  <a:pt x="120" y="74"/>
                                </a:lnTo>
                                <a:lnTo>
                                  <a:pt x="4637" y="74"/>
                                </a:lnTo>
                                <a:lnTo>
                                  <a:pt x="4637" y="45"/>
                                </a:lnTo>
                                <a:close/>
                              </a:path>
                            </a:pathLst>
                          </a:custGeom>
                          <a:solidFill>
                            <a:srgbClr val="497EBA"/>
                          </a:solidFill>
                          <a:ln>
                            <a:noFill/>
                          </a:ln>
                        </wps:spPr>
                        <wps:bodyPr rot="0" vert="horz" wrap="square" lIns="91440" tIns="45720" rIns="91440" bIns="45720" anchor="t" anchorCtr="0" upright="1">
                          <a:noAutofit/>
                        </wps:bodyPr>
                      </wps:wsp>
                      <wps:wsp>
                        <wps:cNvPr id="268" name="AutoShape 115"/>
                        <wps:cNvSpPr>
                          <a:spLocks/>
                        </wps:cNvSpPr>
                        <wps:spPr bwMode="auto">
                          <a:xfrm>
                            <a:off x="3460" y="6216"/>
                            <a:ext cx="4637" cy="120"/>
                          </a:xfrm>
                          <a:custGeom>
                            <a:avLst/>
                            <a:gdLst>
                              <a:gd name="T0" fmla="+- 0 7978 3461"/>
                              <a:gd name="T1" fmla="*/ T0 w 4637"/>
                              <a:gd name="T2" fmla="+- 0 6216 6216"/>
                              <a:gd name="T3" fmla="*/ 6216 h 120"/>
                              <a:gd name="T4" fmla="+- 0 7978 3461"/>
                              <a:gd name="T5" fmla="*/ T4 w 4637"/>
                              <a:gd name="T6" fmla="+- 0 6336 6216"/>
                              <a:gd name="T7" fmla="*/ 6336 h 120"/>
                              <a:gd name="T8" fmla="+- 0 8069 3461"/>
                              <a:gd name="T9" fmla="*/ T8 w 4637"/>
                              <a:gd name="T10" fmla="+- 0 6290 6216"/>
                              <a:gd name="T11" fmla="*/ 6290 h 120"/>
                              <a:gd name="T12" fmla="+- 0 7997 3461"/>
                              <a:gd name="T13" fmla="*/ T12 w 4637"/>
                              <a:gd name="T14" fmla="+- 0 6290 6216"/>
                              <a:gd name="T15" fmla="*/ 6290 h 120"/>
                              <a:gd name="T16" fmla="+- 0 7997 3461"/>
                              <a:gd name="T17" fmla="*/ T16 w 4637"/>
                              <a:gd name="T18" fmla="+- 0 6262 6216"/>
                              <a:gd name="T19" fmla="*/ 6262 h 120"/>
                              <a:gd name="T20" fmla="+- 0 8069 3461"/>
                              <a:gd name="T21" fmla="*/ T20 w 4637"/>
                              <a:gd name="T22" fmla="+- 0 6262 6216"/>
                              <a:gd name="T23" fmla="*/ 6262 h 120"/>
                              <a:gd name="T24" fmla="+- 0 7978 3461"/>
                              <a:gd name="T25" fmla="*/ T24 w 4637"/>
                              <a:gd name="T26" fmla="+- 0 6216 6216"/>
                              <a:gd name="T27" fmla="*/ 6216 h 120"/>
                              <a:gd name="T28" fmla="+- 0 7978 3461"/>
                              <a:gd name="T29" fmla="*/ T28 w 4637"/>
                              <a:gd name="T30" fmla="+- 0 6262 6216"/>
                              <a:gd name="T31" fmla="*/ 6262 h 120"/>
                              <a:gd name="T32" fmla="+- 0 3461 3461"/>
                              <a:gd name="T33" fmla="*/ T32 w 4637"/>
                              <a:gd name="T34" fmla="+- 0 6262 6216"/>
                              <a:gd name="T35" fmla="*/ 6262 h 120"/>
                              <a:gd name="T36" fmla="+- 0 3461 3461"/>
                              <a:gd name="T37" fmla="*/ T36 w 4637"/>
                              <a:gd name="T38" fmla="+- 0 6290 6216"/>
                              <a:gd name="T39" fmla="*/ 6290 h 120"/>
                              <a:gd name="T40" fmla="+- 0 7978 3461"/>
                              <a:gd name="T41" fmla="*/ T40 w 4637"/>
                              <a:gd name="T42" fmla="+- 0 6290 6216"/>
                              <a:gd name="T43" fmla="*/ 6290 h 120"/>
                              <a:gd name="T44" fmla="+- 0 7978 3461"/>
                              <a:gd name="T45" fmla="*/ T44 w 4637"/>
                              <a:gd name="T46" fmla="+- 0 6262 6216"/>
                              <a:gd name="T47" fmla="*/ 6262 h 120"/>
                              <a:gd name="T48" fmla="+- 0 8069 3461"/>
                              <a:gd name="T49" fmla="*/ T48 w 4637"/>
                              <a:gd name="T50" fmla="+- 0 6262 6216"/>
                              <a:gd name="T51" fmla="*/ 6262 h 120"/>
                              <a:gd name="T52" fmla="+- 0 7997 3461"/>
                              <a:gd name="T53" fmla="*/ T52 w 4637"/>
                              <a:gd name="T54" fmla="+- 0 6262 6216"/>
                              <a:gd name="T55" fmla="*/ 6262 h 120"/>
                              <a:gd name="T56" fmla="+- 0 7997 3461"/>
                              <a:gd name="T57" fmla="*/ T56 w 4637"/>
                              <a:gd name="T58" fmla="+- 0 6290 6216"/>
                              <a:gd name="T59" fmla="*/ 6290 h 120"/>
                              <a:gd name="T60" fmla="+- 0 8069 3461"/>
                              <a:gd name="T61" fmla="*/ T60 w 4637"/>
                              <a:gd name="T62" fmla="+- 0 6290 6216"/>
                              <a:gd name="T63" fmla="*/ 6290 h 120"/>
                              <a:gd name="T64" fmla="+- 0 8098 3461"/>
                              <a:gd name="T65" fmla="*/ T64 w 4637"/>
                              <a:gd name="T66" fmla="+- 0 6276 6216"/>
                              <a:gd name="T67" fmla="*/ 6276 h 120"/>
                              <a:gd name="T68" fmla="+- 0 8069 3461"/>
                              <a:gd name="T69" fmla="*/ T68 w 4637"/>
                              <a:gd name="T70" fmla="+- 0 6262 6216"/>
                              <a:gd name="T71" fmla="*/ 6262 h 1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Lst>
                            <a:rect l="0" t="0" r="r" b="b"/>
                            <a:pathLst>
                              <a:path w="4637" h="120">
                                <a:moveTo>
                                  <a:pt x="4517" y="0"/>
                                </a:moveTo>
                                <a:lnTo>
                                  <a:pt x="4517" y="120"/>
                                </a:lnTo>
                                <a:lnTo>
                                  <a:pt x="4608" y="74"/>
                                </a:lnTo>
                                <a:lnTo>
                                  <a:pt x="4536" y="74"/>
                                </a:lnTo>
                                <a:lnTo>
                                  <a:pt x="4536" y="46"/>
                                </a:lnTo>
                                <a:lnTo>
                                  <a:pt x="4608" y="46"/>
                                </a:lnTo>
                                <a:lnTo>
                                  <a:pt x="4517" y="0"/>
                                </a:lnTo>
                                <a:close/>
                                <a:moveTo>
                                  <a:pt x="4517" y="46"/>
                                </a:moveTo>
                                <a:lnTo>
                                  <a:pt x="0" y="46"/>
                                </a:lnTo>
                                <a:lnTo>
                                  <a:pt x="0" y="74"/>
                                </a:lnTo>
                                <a:lnTo>
                                  <a:pt x="4517" y="74"/>
                                </a:lnTo>
                                <a:lnTo>
                                  <a:pt x="4517" y="46"/>
                                </a:lnTo>
                                <a:close/>
                                <a:moveTo>
                                  <a:pt x="4608" y="46"/>
                                </a:moveTo>
                                <a:lnTo>
                                  <a:pt x="4536" y="46"/>
                                </a:lnTo>
                                <a:lnTo>
                                  <a:pt x="4536" y="74"/>
                                </a:lnTo>
                                <a:lnTo>
                                  <a:pt x="4608" y="74"/>
                                </a:lnTo>
                                <a:lnTo>
                                  <a:pt x="4637" y="60"/>
                                </a:lnTo>
                                <a:lnTo>
                                  <a:pt x="4608" y="46"/>
                                </a:lnTo>
                                <a:close/>
                              </a:path>
                            </a:pathLst>
                          </a:custGeom>
                          <a:solidFill>
                            <a:srgbClr val="497EBA"/>
                          </a:solidFill>
                          <a:ln>
                            <a:noFill/>
                          </a:ln>
                        </wps:spPr>
                        <wps:bodyPr rot="0" vert="horz" wrap="square" lIns="91440" tIns="45720" rIns="91440" bIns="45720" anchor="t" anchorCtr="0" upright="1">
                          <a:noAutofit/>
                        </wps:bodyPr>
                      </wps:wsp>
                      <wps:wsp>
                        <wps:cNvPr id="270" name="AutoShape 114"/>
                        <wps:cNvSpPr>
                          <a:spLocks/>
                        </wps:cNvSpPr>
                        <wps:spPr bwMode="auto">
                          <a:xfrm>
                            <a:off x="6976" y="6326"/>
                            <a:ext cx="1155" cy="120"/>
                          </a:xfrm>
                          <a:custGeom>
                            <a:avLst/>
                            <a:gdLst>
                              <a:gd name="T0" fmla="+- 0 7097 6977"/>
                              <a:gd name="T1" fmla="*/ T0 w 1155"/>
                              <a:gd name="T2" fmla="+- 0 6326 6326"/>
                              <a:gd name="T3" fmla="*/ 6326 h 120"/>
                              <a:gd name="T4" fmla="+- 0 6977 6977"/>
                              <a:gd name="T5" fmla="*/ T4 w 1155"/>
                              <a:gd name="T6" fmla="+- 0 6386 6326"/>
                              <a:gd name="T7" fmla="*/ 6386 h 120"/>
                              <a:gd name="T8" fmla="+- 0 7094 6977"/>
                              <a:gd name="T9" fmla="*/ T8 w 1155"/>
                              <a:gd name="T10" fmla="+- 0 6446 6326"/>
                              <a:gd name="T11" fmla="*/ 6446 h 120"/>
                              <a:gd name="T12" fmla="+- 0 7095 6977"/>
                              <a:gd name="T13" fmla="*/ T12 w 1155"/>
                              <a:gd name="T14" fmla="+- 0 6401 6326"/>
                              <a:gd name="T15" fmla="*/ 6401 h 120"/>
                              <a:gd name="T16" fmla="+- 0 7075 6977"/>
                              <a:gd name="T17" fmla="*/ T16 w 1155"/>
                              <a:gd name="T18" fmla="+- 0 6401 6326"/>
                              <a:gd name="T19" fmla="*/ 6401 h 120"/>
                              <a:gd name="T20" fmla="+- 0 7075 6977"/>
                              <a:gd name="T21" fmla="*/ T20 w 1155"/>
                              <a:gd name="T22" fmla="+- 0 6372 6326"/>
                              <a:gd name="T23" fmla="*/ 6372 h 120"/>
                              <a:gd name="T24" fmla="+- 0 7096 6977"/>
                              <a:gd name="T25" fmla="*/ T24 w 1155"/>
                              <a:gd name="T26" fmla="+- 0 6372 6326"/>
                              <a:gd name="T27" fmla="*/ 6372 h 120"/>
                              <a:gd name="T28" fmla="+- 0 7097 6977"/>
                              <a:gd name="T29" fmla="*/ T28 w 1155"/>
                              <a:gd name="T30" fmla="+- 0 6326 6326"/>
                              <a:gd name="T31" fmla="*/ 6326 h 120"/>
                              <a:gd name="T32" fmla="+- 0 7096 6977"/>
                              <a:gd name="T33" fmla="*/ T32 w 1155"/>
                              <a:gd name="T34" fmla="+- 0 6372 6326"/>
                              <a:gd name="T35" fmla="*/ 6372 h 120"/>
                              <a:gd name="T36" fmla="+- 0 7095 6977"/>
                              <a:gd name="T37" fmla="*/ T36 w 1155"/>
                              <a:gd name="T38" fmla="+- 0 6401 6326"/>
                              <a:gd name="T39" fmla="*/ 6401 h 120"/>
                              <a:gd name="T40" fmla="+- 0 8131 6977"/>
                              <a:gd name="T41" fmla="*/ T40 w 1155"/>
                              <a:gd name="T42" fmla="+- 0 6415 6326"/>
                              <a:gd name="T43" fmla="*/ 6415 h 120"/>
                              <a:gd name="T44" fmla="+- 0 8131 6977"/>
                              <a:gd name="T45" fmla="*/ T44 w 1155"/>
                              <a:gd name="T46" fmla="+- 0 6386 6326"/>
                              <a:gd name="T47" fmla="*/ 6386 h 120"/>
                              <a:gd name="T48" fmla="+- 0 7096 6977"/>
                              <a:gd name="T49" fmla="*/ T48 w 1155"/>
                              <a:gd name="T50" fmla="+- 0 6372 6326"/>
                              <a:gd name="T51" fmla="*/ 6372 h 120"/>
                              <a:gd name="T52" fmla="+- 0 7075 6977"/>
                              <a:gd name="T53" fmla="*/ T52 w 1155"/>
                              <a:gd name="T54" fmla="+- 0 6372 6326"/>
                              <a:gd name="T55" fmla="*/ 6372 h 120"/>
                              <a:gd name="T56" fmla="+- 0 7075 6977"/>
                              <a:gd name="T57" fmla="*/ T56 w 1155"/>
                              <a:gd name="T58" fmla="+- 0 6401 6326"/>
                              <a:gd name="T59" fmla="*/ 6401 h 120"/>
                              <a:gd name="T60" fmla="+- 0 7095 6977"/>
                              <a:gd name="T61" fmla="*/ T60 w 1155"/>
                              <a:gd name="T62" fmla="+- 0 6401 6326"/>
                              <a:gd name="T63" fmla="*/ 6401 h 120"/>
                              <a:gd name="T64" fmla="+- 0 7096 6977"/>
                              <a:gd name="T65" fmla="*/ T64 w 1155"/>
                              <a:gd name="T66" fmla="+- 0 6372 6326"/>
                              <a:gd name="T67" fmla="*/ 6372 h 120"/>
                              <a:gd name="T68" fmla="+- 0 7075 6977"/>
                              <a:gd name="T69" fmla="*/ T68 w 1155"/>
                              <a:gd name="T70" fmla="+- 0 6372 6326"/>
                              <a:gd name="T71" fmla="*/ 6372 h 120"/>
                              <a:gd name="T72" fmla="+- 0 7096 6977"/>
                              <a:gd name="T73" fmla="*/ T72 w 1155"/>
                              <a:gd name="T74" fmla="+- 0 6372 6326"/>
                              <a:gd name="T75" fmla="*/ 6372 h 120"/>
                              <a:gd name="T76" fmla="+- 0 7075 6977"/>
                              <a:gd name="T77" fmla="*/ T76 w 1155"/>
                              <a:gd name="T78" fmla="+- 0 6372 6326"/>
                              <a:gd name="T79" fmla="*/ 6372 h 120"/>
                              <a:gd name="T80" fmla="+- 0 7096 6977"/>
                              <a:gd name="T81" fmla="*/ T80 w 1155"/>
                              <a:gd name="T82" fmla="+- 0 6372 6326"/>
                              <a:gd name="T83" fmla="*/ 6372 h 120"/>
                              <a:gd name="T84" fmla="+- 0 7096 6977"/>
                              <a:gd name="T85" fmla="*/ T84 w 1155"/>
                              <a:gd name="T86" fmla="+- 0 6372 6326"/>
                              <a:gd name="T87" fmla="*/ 6372 h 1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Lst>
                            <a:rect l="0" t="0" r="r" b="b"/>
                            <a:pathLst>
                              <a:path w="1155" h="120">
                                <a:moveTo>
                                  <a:pt x="120" y="0"/>
                                </a:moveTo>
                                <a:lnTo>
                                  <a:pt x="0" y="60"/>
                                </a:lnTo>
                                <a:lnTo>
                                  <a:pt x="117" y="120"/>
                                </a:lnTo>
                                <a:lnTo>
                                  <a:pt x="118" y="75"/>
                                </a:lnTo>
                                <a:lnTo>
                                  <a:pt x="98" y="75"/>
                                </a:lnTo>
                                <a:lnTo>
                                  <a:pt x="98" y="46"/>
                                </a:lnTo>
                                <a:lnTo>
                                  <a:pt x="119" y="46"/>
                                </a:lnTo>
                                <a:lnTo>
                                  <a:pt x="120" y="0"/>
                                </a:lnTo>
                                <a:close/>
                                <a:moveTo>
                                  <a:pt x="119" y="46"/>
                                </a:moveTo>
                                <a:lnTo>
                                  <a:pt x="118" y="75"/>
                                </a:lnTo>
                                <a:lnTo>
                                  <a:pt x="1154" y="89"/>
                                </a:lnTo>
                                <a:lnTo>
                                  <a:pt x="1154" y="60"/>
                                </a:lnTo>
                                <a:lnTo>
                                  <a:pt x="119" y="46"/>
                                </a:lnTo>
                                <a:close/>
                                <a:moveTo>
                                  <a:pt x="98" y="46"/>
                                </a:moveTo>
                                <a:lnTo>
                                  <a:pt x="98" y="75"/>
                                </a:lnTo>
                                <a:lnTo>
                                  <a:pt x="118" y="75"/>
                                </a:lnTo>
                                <a:lnTo>
                                  <a:pt x="119" y="46"/>
                                </a:lnTo>
                                <a:lnTo>
                                  <a:pt x="98" y="46"/>
                                </a:lnTo>
                                <a:close/>
                                <a:moveTo>
                                  <a:pt x="119" y="46"/>
                                </a:moveTo>
                                <a:lnTo>
                                  <a:pt x="98" y="46"/>
                                </a:lnTo>
                                <a:lnTo>
                                  <a:pt x="119" y="46"/>
                                </a:lnTo>
                                <a:close/>
                              </a:path>
                            </a:pathLst>
                          </a:custGeom>
                          <a:solidFill>
                            <a:srgbClr val="4BABC6"/>
                          </a:solidFill>
                          <a:ln>
                            <a:noFill/>
                          </a:ln>
                        </wps:spPr>
                        <wps:bodyPr rot="0" vert="horz" wrap="square" lIns="91440" tIns="45720" rIns="91440" bIns="45720" anchor="t" anchorCtr="0" upright="1">
                          <a:noAutofit/>
                        </wps:bodyPr>
                      </wps:wsp>
                      <wps:wsp>
                        <wps:cNvPr id="272" name="AutoShape 113"/>
                        <wps:cNvSpPr>
                          <a:spLocks/>
                        </wps:cNvSpPr>
                        <wps:spPr bwMode="auto">
                          <a:xfrm>
                            <a:off x="3475" y="5745"/>
                            <a:ext cx="4637" cy="120"/>
                          </a:xfrm>
                          <a:custGeom>
                            <a:avLst/>
                            <a:gdLst>
                              <a:gd name="T0" fmla="+- 0 7992 3475"/>
                              <a:gd name="T1" fmla="*/ T0 w 4637"/>
                              <a:gd name="T2" fmla="+- 0 5746 5746"/>
                              <a:gd name="T3" fmla="*/ 5746 h 120"/>
                              <a:gd name="T4" fmla="+- 0 7992 3475"/>
                              <a:gd name="T5" fmla="*/ T4 w 4637"/>
                              <a:gd name="T6" fmla="+- 0 5866 5746"/>
                              <a:gd name="T7" fmla="*/ 5866 h 120"/>
                              <a:gd name="T8" fmla="+- 0 8078 3475"/>
                              <a:gd name="T9" fmla="*/ T8 w 4637"/>
                              <a:gd name="T10" fmla="+- 0 5822 5746"/>
                              <a:gd name="T11" fmla="*/ 5822 h 120"/>
                              <a:gd name="T12" fmla="+- 0 8011 3475"/>
                              <a:gd name="T13" fmla="*/ T12 w 4637"/>
                              <a:gd name="T14" fmla="+- 0 5822 5746"/>
                              <a:gd name="T15" fmla="*/ 5822 h 120"/>
                              <a:gd name="T16" fmla="+- 0 8011 3475"/>
                              <a:gd name="T17" fmla="*/ T16 w 4637"/>
                              <a:gd name="T18" fmla="+- 0 5791 5746"/>
                              <a:gd name="T19" fmla="*/ 5791 h 120"/>
                              <a:gd name="T20" fmla="+- 0 8083 3475"/>
                              <a:gd name="T21" fmla="*/ T20 w 4637"/>
                              <a:gd name="T22" fmla="+- 0 5791 5746"/>
                              <a:gd name="T23" fmla="*/ 5791 h 120"/>
                              <a:gd name="T24" fmla="+- 0 7992 3475"/>
                              <a:gd name="T25" fmla="*/ T24 w 4637"/>
                              <a:gd name="T26" fmla="+- 0 5746 5746"/>
                              <a:gd name="T27" fmla="*/ 5746 h 120"/>
                              <a:gd name="T28" fmla="+- 0 7992 3475"/>
                              <a:gd name="T29" fmla="*/ T28 w 4637"/>
                              <a:gd name="T30" fmla="+- 0 5791 5746"/>
                              <a:gd name="T31" fmla="*/ 5791 h 120"/>
                              <a:gd name="T32" fmla="+- 0 3475 3475"/>
                              <a:gd name="T33" fmla="*/ T32 w 4637"/>
                              <a:gd name="T34" fmla="+- 0 5791 5746"/>
                              <a:gd name="T35" fmla="*/ 5791 h 120"/>
                              <a:gd name="T36" fmla="+- 0 3475 3475"/>
                              <a:gd name="T37" fmla="*/ T36 w 4637"/>
                              <a:gd name="T38" fmla="+- 0 5822 5746"/>
                              <a:gd name="T39" fmla="*/ 5822 h 120"/>
                              <a:gd name="T40" fmla="+- 0 7992 3475"/>
                              <a:gd name="T41" fmla="*/ T40 w 4637"/>
                              <a:gd name="T42" fmla="+- 0 5822 5746"/>
                              <a:gd name="T43" fmla="*/ 5822 h 120"/>
                              <a:gd name="T44" fmla="+- 0 7992 3475"/>
                              <a:gd name="T45" fmla="*/ T44 w 4637"/>
                              <a:gd name="T46" fmla="+- 0 5791 5746"/>
                              <a:gd name="T47" fmla="*/ 5791 h 120"/>
                              <a:gd name="T48" fmla="+- 0 8083 3475"/>
                              <a:gd name="T49" fmla="*/ T48 w 4637"/>
                              <a:gd name="T50" fmla="+- 0 5791 5746"/>
                              <a:gd name="T51" fmla="*/ 5791 h 120"/>
                              <a:gd name="T52" fmla="+- 0 8011 3475"/>
                              <a:gd name="T53" fmla="*/ T52 w 4637"/>
                              <a:gd name="T54" fmla="+- 0 5791 5746"/>
                              <a:gd name="T55" fmla="*/ 5791 h 120"/>
                              <a:gd name="T56" fmla="+- 0 8011 3475"/>
                              <a:gd name="T57" fmla="*/ T56 w 4637"/>
                              <a:gd name="T58" fmla="+- 0 5822 5746"/>
                              <a:gd name="T59" fmla="*/ 5822 h 120"/>
                              <a:gd name="T60" fmla="+- 0 8078 3475"/>
                              <a:gd name="T61" fmla="*/ T60 w 4637"/>
                              <a:gd name="T62" fmla="+- 0 5822 5746"/>
                              <a:gd name="T63" fmla="*/ 5822 h 120"/>
                              <a:gd name="T64" fmla="+- 0 8112 3475"/>
                              <a:gd name="T65" fmla="*/ T64 w 4637"/>
                              <a:gd name="T66" fmla="+- 0 5806 5746"/>
                              <a:gd name="T67" fmla="*/ 5806 h 120"/>
                              <a:gd name="T68" fmla="+- 0 8083 3475"/>
                              <a:gd name="T69" fmla="*/ T68 w 4637"/>
                              <a:gd name="T70" fmla="+- 0 5791 5746"/>
                              <a:gd name="T71" fmla="*/ 5791 h 1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Lst>
                            <a:rect l="0" t="0" r="r" b="b"/>
                            <a:pathLst>
                              <a:path w="4637" h="120">
                                <a:moveTo>
                                  <a:pt x="4517" y="0"/>
                                </a:moveTo>
                                <a:lnTo>
                                  <a:pt x="4517" y="120"/>
                                </a:lnTo>
                                <a:lnTo>
                                  <a:pt x="4603" y="76"/>
                                </a:lnTo>
                                <a:lnTo>
                                  <a:pt x="4536" y="76"/>
                                </a:lnTo>
                                <a:lnTo>
                                  <a:pt x="4536" y="45"/>
                                </a:lnTo>
                                <a:lnTo>
                                  <a:pt x="4608" y="45"/>
                                </a:lnTo>
                                <a:lnTo>
                                  <a:pt x="4517" y="0"/>
                                </a:lnTo>
                                <a:close/>
                                <a:moveTo>
                                  <a:pt x="4517" y="45"/>
                                </a:moveTo>
                                <a:lnTo>
                                  <a:pt x="0" y="45"/>
                                </a:lnTo>
                                <a:lnTo>
                                  <a:pt x="0" y="76"/>
                                </a:lnTo>
                                <a:lnTo>
                                  <a:pt x="4517" y="76"/>
                                </a:lnTo>
                                <a:lnTo>
                                  <a:pt x="4517" y="45"/>
                                </a:lnTo>
                                <a:close/>
                                <a:moveTo>
                                  <a:pt x="4608" y="45"/>
                                </a:moveTo>
                                <a:lnTo>
                                  <a:pt x="4536" y="45"/>
                                </a:lnTo>
                                <a:lnTo>
                                  <a:pt x="4536" y="76"/>
                                </a:lnTo>
                                <a:lnTo>
                                  <a:pt x="4603" y="76"/>
                                </a:lnTo>
                                <a:lnTo>
                                  <a:pt x="4637" y="60"/>
                                </a:lnTo>
                                <a:lnTo>
                                  <a:pt x="4608" y="45"/>
                                </a:lnTo>
                                <a:close/>
                              </a:path>
                            </a:pathLst>
                          </a:custGeom>
                          <a:solidFill>
                            <a:srgbClr val="497EBA"/>
                          </a:solidFill>
                          <a:ln>
                            <a:noFill/>
                          </a:ln>
                        </wps:spPr>
                        <wps:bodyPr rot="0" vert="horz" wrap="square" lIns="91440" tIns="45720" rIns="91440" bIns="45720" anchor="t" anchorCtr="0" upright="1">
                          <a:noAutofit/>
                        </wps:bodyPr>
                      </wps:wsp>
                      <wps:wsp>
                        <wps:cNvPr id="274" name="AutoShape 112"/>
                        <wps:cNvSpPr>
                          <a:spLocks/>
                        </wps:cNvSpPr>
                        <wps:spPr bwMode="auto">
                          <a:xfrm>
                            <a:off x="3448" y="7416"/>
                            <a:ext cx="4637" cy="120"/>
                          </a:xfrm>
                          <a:custGeom>
                            <a:avLst/>
                            <a:gdLst>
                              <a:gd name="T0" fmla="+- 0 3569 3449"/>
                              <a:gd name="T1" fmla="*/ T0 w 4637"/>
                              <a:gd name="T2" fmla="+- 0 7416 7416"/>
                              <a:gd name="T3" fmla="*/ 7416 h 120"/>
                              <a:gd name="T4" fmla="+- 0 3449 3449"/>
                              <a:gd name="T5" fmla="*/ T4 w 4637"/>
                              <a:gd name="T6" fmla="+- 0 7476 7416"/>
                              <a:gd name="T7" fmla="*/ 7476 h 120"/>
                              <a:gd name="T8" fmla="+- 0 3569 3449"/>
                              <a:gd name="T9" fmla="*/ T8 w 4637"/>
                              <a:gd name="T10" fmla="+- 0 7536 7416"/>
                              <a:gd name="T11" fmla="*/ 7536 h 120"/>
                              <a:gd name="T12" fmla="+- 0 3569 3449"/>
                              <a:gd name="T13" fmla="*/ T12 w 4637"/>
                              <a:gd name="T14" fmla="+- 0 7490 7416"/>
                              <a:gd name="T15" fmla="*/ 7490 h 120"/>
                              <a:gd name="T16" fmla="+- 0 3550 3449"/>
                              <a:gd name="T17" fmla="*/ T16 w 4637"/>
                              <a:gd name="T18" fmla="+- 0 7490 7416"/>
                              <a:gd name="T19" fmla="*/ 7490 h 120"/>
                              <a:gd name="T20" fmla="+- 0 3550 3449"/>
                              <a:gd name="T21" fmla="*/ T20 w 4637"/>
                              <a:gd name="T22" fmla="+- 0 7459 7416"/>
                              <a:gd name="T23" fmla="*/ 7459 h 120"/>
                              <a:gd name="T24" fmla="+- 0 3569 3449"/>
                              <a:gd name="T25" fmla="*/ T24 w 4637"/>
                              <a:gd name="T26" fmla="+- 0 7459 7416"/>
                              <a:gd name="T27" fmla="*/ 7459 h 120"/>
                              <a:gd name="T28" fmla="+- 0 3569 3449"/>
                              <a:gd name="T29" fmla="*/ T28 w 4637"/>
                              <a:gd name="T30" fmla="+- 0 7416 7416"/>
                              <a:gd name="T31" fmla="*/ 7416 h 120"/>
                              <a:gd name="T32" fmla="+- 0 3569 3449"/>
                              <a:gd name="T33" fmla="*/ T32 w 4637"/>
                              <a:gd name="T34" fmla="+- 0 7459 7416"/>
                              <a:gd name="T35" fmla="*/ 7459 h 120"/>
                              <a:gd name="T36" fmla="+- 0 3550 3449"/>
                              <a:gd name="T37" fmla="*/ T36 w 4637"/>
                              <a:gd name="T38" fmla="+- 0 7459 7416"/>
                              <a:gd name="T39" fmla="*/ 7459 h 120"/>
                              <a:gd name="T40" fmla="+- 0 3550 3449"/>
                              <a:gd name="T41" fmla="*/ T40 w 4637"/>
                              <a:gd name="T42" fmla="+- 0 7490 7416"/>
                              <a:gd name="T43" fmla="*/ 7490 h 120"/>
                              <a:gd name="T44" fmla="+- 0 3569 3449"/>
                              <a:gd name="T45" fmla="*/ T44 w 4637"/>
                              <a:gd name="T46" fmla="+- 0 7490 7416"/>
                              <a:gd name="T47" fmla="*/ 7490 h 120"/>
                              <a:gd name="T48" fmla="+- 0 3569 3449"/>
                              <a:gd name="T49" fmla="*/ T48 w 4637"/>
                              <a:gd name="T50" fmla="+- 0 7459 7416"/>
                              <a:gd name="T51" fmla="*/ 7459 h 120"/>
                              <a:gd name="T52" fmla="+- 0 8086 3449"/>
                              <a:gd name="T53" fmla="*/ T52 w 4637"/>
                              <a:gd name="T54" fmla="+- 0 7459 7416"/>
                              <a:gd name="T55" fmla="*/ 7459 h 120"/>
                              <a:gd name="T56" fmla="+- 0 3569 3449"/>
                              <a:gd name="T57" fmla="*/ T56 w 4637"/>
                              <a:gd name="T58" fmla="+- 0 7459 7416"/>
                              <a:gd name="T59" fmla="*/ 7459 h 120"/>
                              <a:gd name="T60" fmla="+- 0 3569 3449"/>
                              <a:gd name="T61" fmla="*/ T60 w 4637"/>
                              <a:gd name="T62" fmla="+- 0 7490 7416"/>
                              <a:gd name="T63" fmla="*/ 7490 h 120"/>
                              <a:gd name="T64" fmla="+- 0 8086 3449"/>
                              <a:gd name="T65" fmla="*/ T64 w 4637"/>
                              <a:gd name="T66" fmla="+- 0 7490 7416"/>
                              <a:gd name="T67" fmla="*/ 7490 h 120"/>
                              <a:gd name="T68" fmla="+- 0 8086 3449"/>
                              <a:gd name="T69" fmla="*/ T68 w 4637"/>
                              <a:gd name="T70" fmla="+- 0 7459 7416"/>
                              <a:gd name="T71" fmla="*/ 7459 h 1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Lst>
                            <a:rect l="0" t="0" r="r" b="b"/>
                            <a:pathLst>
                              <a:path w="4637" h="120">
                                <a:moveTo>
                                  <a:pt x="120" y="0"/>
                                </a:moveTo>
                                <a:lnTo>
                                  <a:pt x="0" y="60"/>
                                </a:lnTo>
                                <a:lnTo>
                                  <a:pt x="120" y="120"/>
                                </a:lnTo>
                                <a:lnTo>
                                  <a:pt x="120" y="74"/>
                                </a:lnTo>
                                <a:lnTo>
                                  <a:pt x="101" y="74"/>
                                </a:lnTo>
                                <a:lnTo>
                                  <a:pt x="101" y="43"/>
                                </a:lnTo>
                                <a:lnTo>
                                  <a:pt x="120" y="43"/>
                                </a:lnTo>
                                <a:lnTo>
                                  <a:pt x="120" y="0"/>
                                </a:lnTo>
                                <a:close/>
                                <a:moveTo>
                                  <a:pt x="120" y="43"/>
                                </a:moveTo>
                                <a:lnTo>
                                  <a:pt x="101" y="43"/>
                                </a:lnTo>
                                <a:lnTo>
                                  <a:pt x="101" y="74"/>
                                </a:lnTo>
                                <a:lnTo>
                                  <a:pt x="120" y="74"/>
                                </a:lnTo>
                                <a:lnTo>
                                  <a:pt x="120" y="43"/>
                                </a:lnTo>
                                <a:close/>
                                <a:moveTo>
                                  <a:pt x="4637" y="43"/>
                                </a:moveTo>
                                <a:lnTo>
                                  <a:pt x="120" y="43"/>
                                </a:lnTo>
                                <a:lnTo>
                                  <a:pt x="120" y="74"/>
                                </a:lnTo>
                                <a:lnTo>
                                  <a:pt x="4637" y="74"/>
                                </a:lnTo>
                                <a:lnTo>
                                  <a:pt x="4637" y="43"/>
                                </a:lnTo>
                                <a:close/>
                              </a:path>
                            </a:pathLst>
                          </a:custGeom>
                          <a:solidFill>
                            <a:srgbClr val="497EBA"/>
                          </a:solidFill>
                          <a:ln>
                            <a:noFill/>
                          </a:ln>
                        </wps:spPr>
                        <wps:bodyPr rot="0" vert="horz" wrap="square" lIns="91440" tIns="45720" rIns="91440" bIns="45720" anchor="t" anchorCtr="0" upright="1">
                          <a:noAutofit/>
                        </wps:bodyPr>
                      </wps:wsp>
                      <wps:wsp>
                        <wps:cNvPr id="276" name="AutoShape 111"/>
                        <wps:cNvSpPr>
                          <a:spLocks/>
                        </wps:cNvSpPr>
                        <wps:spPr bwMode="auto">
                          <a:xfrm>
                            <a:off x="3484" y="7581"/>
                            <a:ext cx="1157" cy="120"/>
                          </a:xfrm>
                          <a:custGeom>
                            <a:avLst/>
                            <a:gdLst>
                              <a:gd name="T0" fmla="+- 0 4522 3485"/>
                              <a:gd name="T1" fmla="*/ T0 w 1157"/>
                              <a:gd name="T2" fmla="+- 0 7582 7582"/>
                              <a:gd name="T3" fmla="*/ 7582 h 120"/>
                              <a:gd name="T4" fmla="+- 0 4521 3485"/>
                              <a:gd name="T5" fmla="*/ T4 w 1157"/>
                              <a:gd name="T6" fmla="+- 0 7625 7582"/>
                              <a:gd name="T7" fmla="*/ 7625 h 120"/>
                              <a:gd name="T8" fmla="+- 0 4541 3485"/>
                              <a:gd name="T9" fmla="*/ T8 w 1157"/>
                              <a:gd name="T10" fmla="+- 0 7625 7582"/>
                              <a:gd name="T11" fmla="*/ 7625 h 120"/>
                              <a:gd name="T12" fmla="+- 0 4541 3485"/>
                              <a:gd name="T13" fmla="*/ T12 w 1157"/>
                              <a:gd name="T14" fmla="+- 0 7656 7582"/>
                              <a:gd name="T15" fmla="*/ 7656 h 120"/>
                              <a:gd name="T16" fmla="+- 0 4520 3485"/>
                              <a:gd name="T17" fmla="*/ T16 w 1157"/>
                              <a:gd name="T18" fmla="+- 0 7656 7582"/>
                              <a:gd name="T19" fmla="*/ 7656 h 120"/>
                              <a:gd name="T20" fmla="+- 0 4519 3485"/>
                              <a:gd name="T21" fmla="*/ T20 w 1157"/>
                              <a:gd name="T22" fmla="+- 0 7702 7582"/>
                              <a:gd name="T23" fmla="*/ 7702 h 120"/>
                              <a:gd name="T24" fmla="+- 0 4612 3485"/>
                              <a:gd name="T25" fmla="*/ T24 w 1157"/>
                              <a:gd name="T26" fmla="+- 0 7656 7582"/>
                              <a:gd name="T27" fmla="*/ 7656 h 120"/>
                              <a:gd name="T28" fmla="+- 0 4541 3485"/>
                              <a:gd name="T29" fmla="*/ T28 w 1157"/>
                              <a:gd name="T30" fmla="+- 0 7656 7582"/>
                              <a:gd name="T31" fmla="*/ 7656 h 120"/>
                              <a:gd name="T32" fmla="+- 0 4520 3485"/>
                              <a:gd name="T33" fmla="*/ T32 w 1157"/>
                              <a:gd name="T34" fmla="+- 0 7656 7582"/>
                              <a:gd name="T35" fmla="*/ 7656 h 120"/>
                              <a:gd name="T36" fmla="+- 0 4613 3485"/>
                              <a:gd name="T37" fmla="*/ T36 w 1157"/>
                              <a:gd name="T38" fmla="+- 0 7656 7582"/>
                              <a:gd name="T39" fmla="*/ 7656 h 120"/>
                              <a:gd name="T40" fmla="+- 0 4642 3485"/>
                              <a:gd name="T41" fmla="*/ T40 w 1157"/>
                              <a:gd name="T42" fmla="+- 0 7642 7582"/>
                              <a:gd name="T43" fmla="*/ 7642 h 120"/>
                              <a:gd name="T44" fmla="+- 0 4522 3485"/>
                              <a:gd name="T45" fmla="*/ T44 w 1157"/>
                              <a:gd name="T46" fmla="+- 0 7582 7582"/>
                              <a:gd name="T47" fmla="*/ 7582 h 120"/>
                              <a:gd name="T48" fmla="+- 0 4521 3485"/>
                              <a:gd name="T49" fmla="*/ T48 w 1157"/>
                              <a:gd name="T50" fmla="+- 0 7625 7582"/>
                              <a:gd name="T51" fmla="*/ 7625 h 120"/>
                              <a:gd name="T52" fmla="+- 0 4520 3485"/>
                              <a:gd name="T53" fmla="*/ T52 w 1157"/>
                              <a:gd name="T54" fmla="+- 0 7656 7582"/>
                              <a:gd name="T55" fmla="*/ 7656 h 120"/>
                              <a:gd name="T56" fmla="+- 0 4541 3485"/>
                              <a:gd name="T57" fmla="*/ T56 w 1157"/>
                              <a:gd name="T58" fmla="+- 0 7656 7582"/>
                              <a:gd name="T59" fmla="*/ 7656 h 120"/>
                              <a:gd name="T60" fmla="+- 0 4541 3485"/>
                              <a:gd name="T61" fmla="*/ T60 w 1157"/>
                              <a:gd name="T62" fmla="+- 0 7625 7582"/>
                              <a:gd name="T63" fmla="*/ 7625 h 120"/>
                              <a:gd name="T64" fmla="+- 0 4521 3485"/>
                              <a:gd name="T65" fmla="*/ T64 w 1157"/>
                              <a:gd name="T66" fmla="+- 0 7625 7582"/>
                              <a:gd name="T67" fmla="*/ 7625 h 120"/>
                              <a:gd name="T68" fmla="+- 0 3485 3485"/>
                              <a:gd name="T69" fmla="*/ T68 w 1157"/>
                              <a:gd name="T70" fmla="+- 0 7613 7582"/>
                              <a:gd name="T71" fmla="*/ 7613 h 120"/>
                              <a:gd name="T72" fmla="+- 0 3485 3485"/>
                              <a:gd name="T73" fmla="*/ T72 w 1157"/>
                              <a:gd name="T74" fmla="+- 0 7642 7582"/>
                              <a:gd name="T75" fmla="*/ 7642 h 120"/>
                              <a:gd name="T76" fmla="+- 0 4520 3485"/>
                              <a:gd name="T77" fmla="*/ T76 w 1157"/>
                              <a:gd name="T78" fmla="+- 0 7656 7582"/>
                              <a:gd name="T79" fmla="*/ 7656 h 120"/>
                              <a:gd name="T80" fmla="+- 0 4521 3485"/>
                              <a:gd name="T81" fmla="*/ T80 w 1157"/>
                              <a:gd name="T82" fmla="+- 0 7625 7582"/>
                              <a:gd name="T83" fmla="*/ 7625 h 120"/>
                              <a:gd name="T84" fmla="+- 0 3485 3485"/>
                              <a:gd name="T85" fmla="*/ T84 w 1157"/>
                              <a:gd name="T86" fmla="+- 0 7613 7582"/>
                              <a:gd name="T87" fmla="*/ 7613 h 1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Lst>
                            <a:rect l="0" t="0" r="r" b="b"/>
                            <a:pathLst>
                              <a:path w="1157" h="120">
                                <a:moveTo>
                                  <a:pt x="1037" y="0"/>
                                </a:moveTo>
                                <a:lnTo>
                                  <a:pt x="1036" y="43"/>
                                </a:lnTo>
                                <a:lnTo>
                                  <a:pt x="1056" y="43"/>
                                </a:lnTo>
                                <a:lnTo>
                                  <a:pt x="1056" y="74"/>
                                </a:lnTo>
                                <a:lnTo>
                                  <a:pt x="1035" y="74"/>
                                </a:lnTo>
                                <a:lnTo>
                                  <a:pt x="1034" y="120"/>
                                </a:lnTo>
                                <a:lnTo>
                                  <a:pt x="1127" y="74"/>
                                </a:lnTo>
                                <a:lnTo>
                                  <a:pt x="1056" y="74"/>
                                </a:lnTo>
                                <a:lnTo>
                                  <a:pt x="1035" y="74"/>
                                </a:lnTo>
                                <a:lnTo>
                                  <a:pt x="1128" y="74"/>
                                </a:lnTo>
                                <a:lnTo>
                                  <a:pt x="1157" y="60"/>
                                </a:lnTo>
                                <a:lnTo>
                                  <a:pt x="1037" y="0"/>
                                </a:lnTo>
                                <a:close/>
                                <a:moveTo>
                                  <a:pt x="1036" y="43"/>
                                </a:moveTo>
                                <a:lnTo>
                                  <a:pt x="1035" y="74"/>
                                </a:lnTo>
                                <a:lnTo>
                                  <a:pt x="1056" y="74"/>
                                </a:lnTo>
                                <a:lnTo>
                                  <a:pt x="1056" y="43"/>
                                </a:lnTo>
                                <a:lnTo>
                                  <a:pt x="1036" y="43"/>
                                </a:lnTo>
                                <a:close/>
                                <a:moveTo>
                                  <a:pt x="0" y="31"/>
                                </a:moveTo>
                                <a:lnTo>
                                  <a:pt x="0" y="60"/>
                                </a:lnTo>
                                <a:lnTo>
                                  <a:pt x="1035" y="74"/>
                                </a:lnTo>
                                <a:lnTo>
                                  <a:pt x="1036" y="43"/>
                                </a:lnTo>
                                <a:lnTo>
                                  <a:pt x="0" y="31"/>
                                </a:lnTo>
                                <a:close/>
                              </a:path>
                            </a:pathLst>
                          </a:custGeom>
                          <a:solidFill>
                            <a:srgbClr val="943634"/>
                          </a:solidFill>
                          <a:ln>
                            <a:noFill/>
                          </a:ln>
                        </wps:spPr>
                        <wps:bodyPr rot="0" vert="horz" wrap="square" lIns="91440" tIns="45720" rIns="91440" bIns="45720" anchor="t" anchorCtr="0" upright="1">
                          <a:noAutofit/>
                        </wps:bodyPr>
                      </wps:wsp>
                      <wps:wsp>
                        <wps:cNvPr id="278" name="AutoShape 110"/>
                        <wps:cNvSpPr>
                          <a:spLocks/>
                        </wps:cNvSpPr>
                        <wps:spPr bwMode="auto">
                          <a:xfrm>
                            <a:off x="7015" y="1123"/>
                            <a:ext cx="1155" cy="120"/>
                          </a:xfrm>
                          <a:custGeom>
                            <a:avLst/>
                            <a:gdLst>
                              <a:gd name="T0" fmla="+- 0 7135 7015"/>
                              <a:gd name="T1" fmla="*/ T0 w 1155"/>
                              <a:gd name="T2" fmla="+- 0 1123 1123"/>
                              <a:gd name="T3" fmla="*/ 1123 h 120"/>
                              <a:gd name="T4" fmla="+- 0 7015 7015"/>
                              <a:gd name="T5" fmla="*/ T4 w 1155"/>
                              <a:gd name="T6" fmla="+- 0 1183 1123"/>
                              <a:gd name="T7" fmla="*/ 1183 h 120"/>
                              <a:gd name="T8" fmla="+- 0 7133 7015"/>
                              <a:gd name="T9" fmla="*/ T8 w 1155"/>
                              <a:gd name="T10" fmla="+- 0 1243 1123"/>
                              <a:gd name="T11" fmla="*/ 1243 h 120"/>
                              <a:gd name="T12" fmla="+- 0 7134 7015"/>
                              <a:gd name="T13" fmla="*/ T12 w 1155"/>
                              <a:gd name="T14" fmla="+- 0 1198 1123"/>
                              <a:gd name="T15" fmla="*/ 1198 h 120"/>
                              <a:gd name="T16" fmla="+- 0 7114 7015"/>
                              <a:gd name="T17" fmla="*/ T16 w 1155"/>
                              <a:gd name="T18" fmla="+- 0 1198 1123"/>
                              <a:gd name="T19" fmla="*/ 1198 h 120"/>
                              <a:gd name="T20" fmla="+- 0 7116 7015"/>
                              <a:gd name="T21" fmla="*/ T20 w 1155"/>
                              <a:gd name="T22" fmla="+- 0 1169 1123"/>
                              <a:gd name="T23" fmla="*/ 1169 h 120"/>
                              <a:gd name="T24" fmla="+- 0 7134 7015"/>
                              <a:gd name="T25" fmla="*/ T24 w 1155"/>
                              <a:gd name="T26" fmla="+- 0 1169 1123"/>
                              <a:gd name="T27" fmla="*/ 1169 h 120"/>
                              <a:gd name="T28" fmla="+- 0 7135 7015"/>
                              <a:gd name="T29" fmla="*/ T28 w 1155"/>
                              <a:gd name="T30" fmla="+- 0 1123 1123"/>
                              <a:gd name="T31" fmla="*/ 1123 h 120"/>
                              <a:gd name="T32" fmla="+- 0 7134 7015"/>
                              <a:gd name="T33" fmla="*/ T32 w 1155"/>
                              <a:gd name="T34" fmla="+- 0 1169 1123"/>
                              <a:gd name="T35" fmla="*/ 1169 h 120"/>
                              <a:gd name="T36" fmla="+- 0 7134 7015"/>
                              <a:gd name="T37" fmla="*/ T36 w 1155"/>
                              <a:gd name="T38" fmla="+- 0 1198 1123"/>
                              <a:gd name="T39" fmla="*/ 1198 h 120"/>
                              <a:gd name="T40" fmla="+- 0 8170 7015"/>
                              <a:gd name="T41" fmla="*/ T40 w 1155"/>
                              <a:gd name="T42" fmla="+- 0 1212 1123"/>
                              <a:gd name="T43" fmla="*/ 1212 h 120"/>
                              <a:gd name="T44" fmla="+- 0 8170 7015"/>
                              <a:gd name="T45" fmla="*/ T44 w 1155"/>
                              <a:gd name="T46" fmla="+- 0 1183 1123"/>
                              <a:gd name="T47" fmla="*/ 1183 h 120"/>
                              <a:gd name="T48" fmla="+- 0 7134 7015"/>
                              <a:gd name="T49" fmla="*/ T48 w 1155"/>
                              <a:gd name="T50" fmla="+- 0 1169 1123"/>
                              <a:gd name="T51" fmla="*/ 1169 h 120"/>
                              <a:gd name="T52" fmla="+- 0 7116 7015"/>
                              <a:gd name="T53" fmla="*/ T52 w 1155"/>
                              <a:gd name="T54" fmla="+- 0 1169 1123"/>
                              <a:gd name="T55" fmla="*/ 1169 h 120"/>
                              <a:gd name="T56" fmla="+- 0 7114 7015"/>
                              <a:gd name="T57" fmla="*/ T56 w 1155"/>
                              <a:gd name="T58" fmla="+- 0 1198 1123"/>
                              <a:gd name="T59" fmla="*/ 1198 h 120"/>
                              <a:gd name="T60" fmla="+- 0 7134 7015"/>
                              <a:gd name="T61" fmla="*/ T60 w 1155"/>
                              <a:gd name="T62" fmla="+- 0 1198 1123"/>
                              <a:gd name="T63" fmla="*/ 1198 h 120"/>
                              <a:gd name="T64" fmla="+- 0 7134 7015"/>
                              <a:gd name="T65" fmla="*/ T64 w 1155"/>
                              <a:gd name="T66" fmla="+- 0 1169 1123"/>
                              <a:gd name="T67" fmla="*/ 1169 h 120"/>
                              <a:gd name="T68" fmla="+- 0 7116 7015"/>
                              <a:gd name="T69" fmla="*/ T68 w 1155"/>
                              <a:gd name="T70" fmla="+- 0 1169 1123"/>
                              <a:gd name="T71" fmla="*/ 1169 h 120"/>
                              <a:gd name="T72" fmla="+- 0 7134 7015"/>
                              <a:gd name="T73" fmla="*/ T72 w 1155"/>
                              <a:gd name="T74" fmla="+- 0 1169 1123"/>
                              <a:gd name="T75" fmla="*/ 1169 h 120"/>
                              <a:gd name="T76" fmla="+- 0 7116 7015"/>
                              <a:gd name="T77" fmla="*/ T76 w 1155"/>
                              <a:gd name="T78" fmla="+- 0 1169 1123"/>
                              <a:gd name="T79" fmla="*/ 1169 h 120"/>
                              <a:gd name="T80" fmla="+- 0 7134 7015"/>
                              <a:gd name="T81" fmla="*/ T80 w 1155"/>
                              <a:gd name="T82" fmla="+- 0 1169 1123"/>
                              <a:gd name="T83" fmla="*/ 1169 h 120"/>
                              <a:gd name="T84" fmla="+- 0 7134 7015"/>
                              <a:gd name="T85" fmla="*/ T84 w 1155"/>
                              <a:gd name="T86" fmla="+- 0 1169 1123"/>
                              <a:gd name="T87" fmla="*/ 1169 h 1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Lst>
                            <a:rect l="0" t="0" r="r" b="b"/>
                            <a:pathLst>
                              <a:path w="1155" h="120">
                                <a:moveTo>
                                  <a:pt x="120" y="0"/>
                                </a:moveTo>
                                <a:lnTo>
                                  <a:pt x="0" y="60"/>
                                </a:lnTo>
                                <a:lnTo>
                                  <a:pt x="118" y="120"/>
                                </a:lnTo>
                                <a:lnTo>
                                  <a:pt x="119" y="75"/>
                                </a:lnTo>
                                <a:lnTo>
                                  <a:pt x="99" y="75"/>
                                </a:lnTo>
                                <a:lnTo>
                                  <a:pt x="101" y="46"/>
                                </a:lnTo>
                                <a:lnTo>
                                  <a:pt x="119" y="46"/>
                                </a:lnTo>
                                <a:lnTo>
                                  <a:pt x="120" y="0"/>
                                </a:lnTo>
                                <a:close/>
                                <a:moveTo>
                                  <a:pt x="119" y="46"/>
                                </a:moveTo>
                                <a:lnTo>
                                  <a:pt x="119" y="75"/>
                                </a:lnTo>
                                <a:lnTo>
                                  <a:pt x="1155" y="89"/>
                                </a:lnTo>
                                <a:lnTo>
                                  <a:pt x="1155" y="60"/>
                                </a:lnTo>
                                <a:lnTo>
                                  <a:pt x="119" y="46"/>
                                </a:lnTo>
                                <a:close/>
                                <a:moveTo>
                                  <a:pt x="101" y="46"/>
                                </a:moveTo>
                                <a:lnTo>
                                  <a:pt x="99" y="75"/>
                                </a:lnTo>
                                <a:lnTo>
                                  <a:pt x="119" y="75"/>
                                </a:lnTo>
                                <a:lnTo>
                                  <a:pt x="119" y="46"/>
                                </a:lnTo>
                                <a:lnTo>
                                  <a:pt x="101" y="46"/>
                                </a:lnTo>
                                <a:close/>
                                <a:moveTo>
                                  <a:pt x="119" y="46"/>
                                </a:moveTo>
                                <a:lnTo>
                                  <a:pt x="101" y="46"/>
                                </a:lnTo>
                                <a:lnTo>
                                  <a:pt x="119" y="46"/>
                                </a:lnTo>
                                <a:close/>
                              </a:path>
                            </a:pathLst>
                          </a:custGeom>
                          <a:solidFill>
                            <a:srgbClr val="E46C09"/>
                          </a:solidFill>
                          <a:ln>
                            <a:noFill/>
                          </a:ln>
                        </wps:spPr>
                        <wps:bodyPr rot="0" vert="horz" wrap="square" lIns="91440" tIns="45720" rIns="91440" bIns="45720" anchor="t" anchorCtr="0" upright="1">
                          <a:noAutofit/>
                        </wps:bodyPr>
                      </wps:wsp>
                      <wps:wsp>
                        <wps:cNvPr id="280" name="AutoShape 109"/>
                        <wps:cNvSpPr>
                          <a:spLocks/>
                        </wps:cNvSpPr>
                        <wps:spPr bwMode="auto">
                          <a:xfrm>
                            <a:off x="6952" y="4147"/>
                            <a:ext cx="1157" cy="120"/>
                          </a:xfrm>
                          <a:custGeom>
                            <a:avLst/>
                            <a:gdLst>
                              <a:gd name="T0" fmla="+- 0 7075 6953"/>
                              <a:gd name="T1" fmla="*/ T0 w 1157"/>
                              <a:gd name="T2" fmla="+- 0 4147 4147"/>
                              <a:gd name="T3" fmla="*/ 4147 h 120"/>
                              <a:gd name="T4" fmla="+- 0 6953 6953"/>
                              <a:gd name="T5" fmla="*/ T4 w 1157"/>
                              <a:gd name="T6" fmla="+- 0 4207 4147"/>
                              <a:gd name="T7" fmla="*/ 4207 h 120"/>
                              <a:gd name="T8" fmla="+- 0 7073 6953"/>
                              <a:gd name="T9" fmla="*/ T8 w 1157"/>
                              <a:gd name="T10" fmla="+- 0 4267 4147"/>
                              <a:gd name="T11" fmla="*/ 4267 h 120"/>
                              <a:gd name="T12" fmla="+- 0 7074 6953"/>
                              <a:gd name="T13" fmla="*/ T12 w 1157"/>
                              <a:gd name="T14" fmla="+- 0 4222 4147"/>
                              <a:gd name="T15" fmla="*/ 4222 h 120"/>
                              <a:gd name="T16" fmla="+- 0 7054 6953"/>
                              <a:gd name="T17" fmla="*/ T16 w 1157"/>
                              <a:gd name="T18" fmla="+- 0 4222 4147"/>
                              <a:gd name="T19" fmla="*/ 4222 h 120"/>
                              <a:gd name="T20" fmla="+- 0 7054 6953"/>
                              <a:gd name="T21" fmla="*/ T20 w 1157"/>
                              <a:gd name="T22" fmla="+- 0 4193 4147"/>
                              <a:gd name="T23" fmla="*/ 4193 h 120"/>
                              <a:gd name="T24" fmla="+- 0 7074 6953"/>
                              <a:gd name="T25" fmla="*/ T24 w 1157"/>
                              <a:gd name="T26" fmla="+- 0 4193 4147"/>
                              <a:gd name="T27" fmla="*/ 4193 h 120"/>
                              <a:gd name="T28" fmla="+- 0 7075 6953"/>
                              <a:gd name="T29" fmla="*/ T28 w 1157"/>
                              <a:gd name="T30" fmla="+- 0 4147 4147"/>
                              <a:gd name="T31" fmla="*/ 4147 h 120"/>
                              <a:gd name="T32" fmla="+- 0 7074 6953"/>
                              <a:gd name="T33" fmla="*/ T32 w 1157"/>
                              <a:gd name="T34" fmla="+- 0 4193 4147"/>
                              <a:gd name="T35" fmla="*/ 4193 h 120"/>
                              <a:gd name="T36" fmla="+- 0 7074 6953"/>
                              <a:gd name="T37" fmla="*/ T36 w 1157"/>
                              <a:gd name="T38" fmla="+- 0 4222 4147"/>
                              <a:gd name="T39" fmla="*/ 4222 h 120"/>
                              <a:gd name="T40" fmla="+- 0 8110 6953"/>
                              <a:gd name="T41" fmla="*/ T40 w 1157"/>
                              <a:gd name="T42" fmla="+- 0 4236 4147"/>
                              <a:gd name="T43" fmla="*/ 4236 h 120"/>
                              <a:gd name="T44" fmla="+- 0 8110 6953"/>
                              <a:gd name="T45" fmla="*/ T44 w 1157"/>
                              <a:gd name="T46" fmla="+- 0 4207 4147"/>
                              <a:gd name="T47" fmla="*/ 4207 h 120"/>
                              <a:gd name="T48" fmla="+- 0 7074 6953"/>
                              <a:gd name="T49" fmla="*/ T48 w 1157"/>
                              <a:gd name="T50" fmla="+- 0 4193 4147"/>
                              <a:gd name="T51" fmla="*/ 4193 h 120"/>
                              <a:gd name="T52" fmla="+- 0 7054 6953"/>
                              <a:gd name="T53" fmla="*/ T52 w 1157"/>
                              <a:gd name="T54" fmla="+- 0 4193 4147"/>
                              <a:gd name="T55" fmla="*/ 4193 h 120"/>
                              <a:gd name="T56" fmla="+- 0 7054 6953"/>
                              <a:gd name="T57" fmla="*/ T56 w 1157"/>
                              <a:gd name="T58" fmla="+- 0 4222 4147"/>
                              <a:gd name="T59" fmla="*/ 4222 h 120"/>
                              <a:gd name="T60" fmla="+- 0 7074 6953"/>
                              <a:gd name="T61" fmla="*/ T60 w 1157"/>
                              <a:gd name="T62" fmla="+- 0 4222 4147"/>
                              <a:gd name="T63" fmla="*/ 4222 h 120"/>
                              <a:gd name="T64" fmla="+- 0 7074 6953"/>
                              <a:gd name="T65" fmla="*/ T64 w 1157"/>
                              <a:gd name="T66" fmla="+- 0 4193 4147"/>
                              <a:gd name="T67" fmla="*/ 4193 h 120"/>
                              <a:gd name="T68" fmla="+- 0 7054 6953"/>
                              <a:gd name="T69" fmla="*/ T68 w 1157"/>
                              <a:gd name="T70" fmla="+- 0 4193 4147"/>
                              <a:gd name="T71" fmla="*/ 4193 h 120"/>
                              <a:gd name="T72" fmla="+- 0 7074 6953"/>
                              <a:gd name="T73" fmla="*/ T72 w 1157"/>
                              <a:gd name="T74" fmla="+- 0 4193 4147"/>
                              <a:gd name="T75" fmla="*/ 4193 h 120"/>
                              <a:gd name="T76" fmla="+- 0 7054 6953"/>
                              <a:gd name="T77" fmla="*/ T76 w 1157"/>
                              <a:gd name="T78" fmla="+- 0 4193 4147"/>
                              <a:gd name="T79" fmla="*/ 4193 h 120"/>
                              <a:gd name="T80" fmla="+- 0 7074 6953"/>
                              <a:gd name="T81" fmla="*/ T80 w 1157"/>
                              <a:gd name="T82" fmla="+- 0 4193 4147"/>
                              <a:gd name="T83" fmla="*/ 4193 h 120"/>
                              <a:gd name="T84" fmla="+- 0 7074 6953"/>
                              <a:gd name="T85" fmla="*/ T84 w 1157"/>
                              <a:gd name="T86" fmla="+- 0 4193 4147"/>
                              <a:gd name="T87" fmla="*/ 4193 h 1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Lst>
                            <a:rect l="0" t="0" r="r" b="b"/>
                            <a:pathLst>
                              <a:path w="1157" h="120">
                                <a:moveTo>
                                  <a:pt x="122" y="0"/>
                                </a:moveTo>
                                <a:lnTo>
                                  <a:pt x="0" y="60"/>
                                </a:lnTo>
                                <a:lnTo>
                                  <a:pt x="120" y="120"/>
                                </a:lnTo>
                                <a:lnTo>
                                  <a:pt x="121" y="75"/>
                                </a:lnTo>
                                <a:lnTo>
                                  <a:pt x="101" y="75"/>
                                </a:lnTo>
                                <a:lnTo>
                                  <a:pt x="101" y="46"/>
                                </a:lnTo>
                                <a:lnTo>
                                  <a:pt x="121" y="46"/>
                                </a:lnTo>
                                <a:lnTo>
                                  <a:pt x="122" y="0"/>
                                </a:lnTo>
                                <a:close/>
                                <a:moveTo>
                                  <a:pt x="121" y="46"/>
                                </a:moveTo>
                                <a:lnTo>
                                  <a:pt x="121" y="75"/>
                                </a:lnTo>
                                <a:lnTo>
                                  <a:pt x="1157" y="89"/>
                                </a:lnTo>
                                <a:lnTo>
                                  <a:pt x="1157" y="60"/>
                                </a:lnTo>
                                <a:lnTo>
                                  <a:pt x="121" y="46"/>
                                </a:lnTo>
                                <a:close/>
                                <a:moveTo>
                                  <a:pt x="101" y="46"/>
                                </a:moveTo>
                                <a:lnTo>
                                  <a:pt x="101" y="75"/>
                                </a:lnTo>
                                <a:lnTo>
                                  <a:pt x="121" y="75"/>
                                </a:lnTo>
                                <a:lnTo>
                                  <a:pt x="121" y="46"/>
                                </a:lnTo>
                                <a:lnTo>
                                  <a:pt x="101" y="46"/>
                                </a:lnTo>
                                <a:close/>
                                <a:moveTo>
                                  <a:pt x="121" y="46"/>
                                </a:moveTo>
                                <a:lnTo>
                                  <a:pt x="101" y="46"/>
                                </a:lnTo>
                                <a:lnTo>
                                  <a:pt x="121" y="46"/>
                                </a:lnTo>
                                <a:close/>
                              </a:path>
                            </a:pathLst>
                          </a:custGeom>
                          <a:solidFill>
                            <a:srgbClr val="E46C09"/>
                          </a:solidFill>
                          <a:ln>
                            <a:noFill/>
                          </a:ln>
                        </wps:spPr>
                        <wps:bodyPr rot="0" vert="horz" wrap="square" lIns="91440" tIns="45720" rIns="91440" bIns="45720" anchor="t" anchorCtr="0" upright="1">
                          <a:noAutofit/>
                        </wps:bodyPr>
                      </wps:wsp>
                      <wps:wsp>
                        <wps:cNvPr id="282" name="AutoShape 108"/>
                        <wps:cNvSpPr>
                          <a:spLocks/>
                        </wps:cNvSpPr>
                        <wps:spPr bwMode="auto">
                          <a:xfrm>
                            <a:off x="7003" y="6460"/>
                            <a:ext cx="1157" cy="120"/>
                          </a:xfrm>
                          <a:custGeom>
                            <a:avLst/>
                            <a:gdLst>
                              <a:gd name="T0" fmla="+- 0 7126 7003"/>
                              <a:gd name="T1" fmla="*/ T0 w 1157"/>
                              <a:gd name="T2" fmla="+- 0 6461 6461"/>
                              <a:gd name="T3" fmla="*/ 6461 h 120"/>
                              <a:gd name="T4" fmla="+- 0 7003 7003"/>
                              <a:gd name="T5" fmla="*/ T4 w 1157"/>
                              <a:gd name="T6" fmla="+- 0 6518 6461"/>
                              <a:gd name="T7" fmla="*/ 6518 h 120"/>
                              <a:gd name="T8" fmla="+- 0 7123 7003"/>
                              <a:gd name="T9" fmla="*/ T8 w 1157"/>
                              <a:gd name="T10" fmla="+- 0 6581 6461"/>
                              <a:gd name="T11" fmla="*/ 6581 h 120"/>
                              <a:gd name="T12" fmla="+- 0 7124 7003"/>
                              <a:gd name="T13" fmla="*/ T12 w 1157"/>
                              <a:gd name="T14" fmla="+- 0 6535 6461"/>
                              <a:gd name="T15" fmla="*/ 6535 h 120"/>
                              <a:gd name="T16" fmla="+- 0 7104 7003"/>
                              <a:gd name="T17" fmla="*/ T16 w 1157"/>
                              <a:gd name="T18" fmla="+- 0 6535 6461"/>
                              <a:gd name="T19" fmla="*/ 6535 h 120"/>
                              <a:gd name="T20" fmla="+- 0 7104 7003"/>
                              <a:gd name="T21" fmla="*/ T20 w 1157"/>
                              <a:gd name="T22" fmla="+- 0 6506 6461"/>
                              <a:gd name="T23" fmla="*/ 6506 h 120"/>
                              <a:gd name="T24" fmla="+- 0 7125 7003"/>
                              <a:gd name="T25" fmla="*/ T24 w 1157"/>
                              <a:gd name="T26" fmla="+- 0 6506 6461"/>
                              <a:gd name="T27" fmla="*/ 6506 h 120"/>
                              <a:gd name="T28" fmla="+- 0 7126 7003"/>
                              <a:gd name="T29" fmla="*/ T28 w 1157"/>
                              <a:gd name="T30" fmla="+- 0 6461 6461"/>
                              <a:gd name="T31" fmla="*/ 6461 h 120"/>
                              <a:gd name="T32" fmla="+- 0 7125 7003"/>
                              <a:gd name="T33" fmla="*/ T32 w 1157"/>
                              <a:gd name="T34" fmla="+- 0 6507 6461"/>
                              <a:gd name="T35" fmla="*/ 6507 h 120"/>
                              <a:gd name="T36" fmla="+- 0 7124 7003"/>
                              <a:gd name="T37" fmla="*/ T36 w 1157"/>
                              <a:gd name="T38" fmla="+- 0 6535 6461"/>
                              <a:gd name="T39" fmla="*/ 6535 h 120"/>
                              <a:gd name="T40" fmla="+- 0 8158 7003"/>
                              <a:gd name="T41" fmla="*/ T40 w 1157"/>
                              <a:gd name="T42" fmla="+- 0 6550 6461"/>
                              <a:gd name="T43" fmla="*/ 6550 h 120"/>
                              <a:gd name="T44" fmla="+- 0 8160 7003"/>
                              <a:gd name="T45" fmla="*/ T44 w 1157"/>
                              <a:gd name="T46" fmla="+- 0 6518 6461"/>
                              <a:gd name="T47" fmla="*/ 6518 h 120"/>
                              <a:gd name="T48" fmla="+- 0 7125 7003"/>
                              <a:gd name="T49" fmla="*/ T48 w 1157"/>
                              <a:gd name="T50" fmla="+- 0 6507 6461"/>
                              <a:gd name="T51" fmla="*/ 6507 h 120"/>
                              <a:gd name="T52" fmla="+- 0 7104 7003"/>
                              <a:gd name="T53" fmla="*/ T52 w 1157"/>
                              <a:gd name="T54" fmla="+- 0 6506 6461"/>
                              <a:gd name="T55" fmla="*/ 6506 h 120"/>
                              <a:gd name="T56" fmla="+- 0 7104 7003"/>
                              <a:gd name="T57" fmla="*/ T56 w 1157"/>
                              <a:gd name="T58" fmla="+- 0 6535 6461"/>
                              <a:gd name="T59" fmla="*/ 6535 h 120"/>
                              <a:gd name="T60" fmla="+- 0 7124 7003"/>
                              <a:gd name="T61" fmla="*/ T60 w 1157"/>
                              <a:gd name="T62" fmla="+- 0 6535 6461"/>
                              <a:gd name="T63" fmla="*/ 6535 h 120"/>
                              <a:gd name="T64" fmla="+- 0 7125 7003"/>
                              <a:gd name="T65" fmla="*/ T64 w 1157"/>
                              <a:gd name="T66" fmla="+- 0 6507 6461"/>
                              <a:gd name="T67" fmla="*/ 6507 h 120"/>
                              <a:gd name="T68" fmla="+- 0 7104 7003"/>
                              <a:gd name="T69" fmla="*/ T68 w 1157"/>
                              <a:gd name="T70" fmla="+- 0 6506 6461"/>
                              <a:gd name="T71" fmla="*/ 6506 h 120"/>
                              <a:gd name="T72" fmla="+- 0 7125 7003"/>
                              <a:gd name="T73" fmla="*/ T72 w 1157"/>
                              <a:gd name="T74" fmla="+- 0 6506 6461"/>
                              <a:gd name="T75" fmla="*/ 6506 h 120"/>
                              <a:gd name="T76" fmla="+- 0 7104 7003"/>
                              <a:gd name="T77" fmla="*/ T76 w 1157"/>
                              <a:gd name="T78" fmla="+- 0 6506 6461"/>
                              <a:gd name="T79" fmla="*/ 6506 h 120"/>
                              <a:gd name="T80" fmla="+- 0 7125 7003"/>
                              <a:gd name="T81" fmla="*/ T80 w 1157"/>
                              <a:gd name="T82" fmla="+- 0 6507 6461"/>
                              <a:gd name="T83" fmla="*/ 6507 h 120"/>
                              <a:gd name="T84" fmla="+- 0 7125 7003"/>
                              <a:gd name="T85" fmla="*/ T84 w 1157"/>
                              <a:gd name="T86" fmla="+- 0 6506 6461"/>
                              <a:gd name="T87" fmla="*/ 6506 h 1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Lst>
                            <a:rect l="0" t="0" r="r" b="b"/>
                            <a:pathLst>
                              <a:path w="1157" h="120">
                                <a:moveTo>
                                  <a:pt x="123" y="0"/>
                                </a:moveTo>
                                <a:lnTo>
                                  <a:pt x="0" y="57"/>
                                </a:lnTo>
                                <a:lnTo>
                                  <a:pt x="120" y="120"/>
                                </a:lnTo>
                                <a:lnTo>
                                  <a:pt x="121" y="74"/>
                                </a:lnTo>
                                <a:lnTo>
                                  <a:pt x="101" y="74"/>
                                </a:lnTo>
                                <a:lnTo>
                                  <a:pt x="101" y="45"/>
                                </a:lnTo>
                                <a:lnTo>
                                  <a:pt x="122" y="45"/>
                                </a:lnTo>
                                <a:lnTo>
                                  <a:pt x="123" y="0"/>
                                </a:lnTo>
                                <a:close/>
                                <a:moveTo>
                                  <a:pt x="122" y="46"/>
                                </a:moveTo>
                                <a:lnTo>
                                  <a:pt x="121" y="74"/>
                                </a:lnTo>
                                <a:lnTo>
                                  <a:pt x="1155" y="89"/>
                                </a:lnTo>
                                <a:lnTo>
                                  <a:pt x="1157" y="57"/>
                                </a:lnTo>
                                <a:lnTo>
                                  <a:pt x="122" y="46"/>
                                </a:lnTo>
                                <a:close/>
                                <a:moveTo>
                                  <a:pt x="101" y="45"/>
                                </a:moveTo>
                                <a:lnTo>
                                  <a:pt x="101" y="74"/>
                                </a:lnTo>
                                <a:lnTo>
                                  <a:pt x="121" y="74"/>
                                </a:lnTo>
                                <a:lnTo>
                                  <a:pt x="122" y="46"/>
                                </a:lnTo>
                                <a:lnTo>
                                  <a:pt x="101" y="45"/>
                                </a:lnTo>
                                <a:close/>
                                <a:moveTo>
                                  <a:pt x="122" y="45"/>
                                </a:moveTo>
                                <a:lnTo>
                                  <a:pt x="101" y="45"/>
                                </a:lnTo>
                                <a:lnTo>
                                  <a:pt x="122" y="46"/>
                                </a:lnTo>
                                <a:lnTo>
                                  <a:pt x="122" y="45"/>
                                </a:lnTo>
                                <a:close/>
                              </a:path>
                            </a:pathLst>
                          </a:custGeom>
                          <a:solidFill>
                            <a:srgbClr val="E46C09"/>
                          </a:solidFill>
                          <a:ln>
                            <a:noFill/>
                          </a:ln>
                        </wps:spPr>
                        <wps:bodyPr rot="0" vert="horz" wrap="square" lIns="91440" tIns="45720" rIns="91440" bIns="45720" anchor="t" anchorCtr="0" upright="1">
                          <a:noAutofit/>
                        </wps:bodyPr>
                      </wps:wsp>
                      <wps:wsp>
                        <wps:cNvPr id="284" name="AutoShape 107"/>
                        <wps:cNvSpPr>
                          <a:spLocks/>
                        </wps:cNvSpPr>
                        <wps:spPr bwMode="auto">
                          <a:xfrm>
                            <a:off x="3446" y="5138"/>
                            <a:ext cx="1157" cy="120"/>
                          </a:xfrm>
                          <a:custGeom>
                            <a:avLst/>
                            <a:gdLst>
                              <a:gd name="T0" fmla="+- 0 4483 3446"/>
                              <a:gd name="T1" fmla="*/ T0 w 1157"/>
                              <a:gd name="T2" fmla="+- 0 5138 5138"/>
                              <a:gd name="T3" fmla="*/ 5138 h 120"/>
                              <a:gd name="T4" fmla="+- 0 4482 3446"/>
                              <a:gd name="T5" fmla="*/ T4 w 1157"/>
                              <a:gd name="T6" fmla="+- 0 5184 5138"/>
                              <a:gd name="T7" fmla="*/ 5184 h 120"/>
                              <a:gd name="T8" fmla="+- 0 4502 3446"/>
                              <a:gd name="T9" fmla="*/ T8 w 1157"/>
                              <a:gd name="T10" fmla="+- 0 5184 5138"/>
                              <a:gd name="T11" fmla="*/ 5184 h 120"/>
                              <a:gd name="T12" fmla="+- 0 4502 3446"/>
                              <a:gd name="T13" fmla="*/ T12 w 1157"/>
                              <a:gd name="T14" fmla="+- 0 5213 5138"/>
                              <a:gd name="T15" fmla="*/ 5213 h 120"/>
                              <a:gd name="T16" fmla="+- 0 4482 3446"/>
                              <a:gd name="T17" fmla="*/ T16 w 1157"/>
                              <a:gd name="T18" fmla="+- 0 5213 5138"/>
                              <a:gd name="T19" fmla="*/ 5213 h 120"/>
                              <a:gd name="T20" fmla="+- 0 4481 3446"/>
                              <a:gd name="T21" fmla="*/ T20 w 1157"/>
                              <a:gd name="T22" fmla="+- 0 5258 5138"/>
                              <a:gd name="T23" fmla="*/ 5258 h 120"/>
                              <a:gd name="T24" fmla="+- 0 4578 3446"/>
                              <a:gd name="T25" fmla="*/ T24 w 1157"/>
                              <a:gd name="T26" fmla="+- 0 5213 5138"/>
                              <a:gd name="T27" fmla="*/ 5213 h 120"/>
                              <a:gd name="T28" fmla="+- 0 4502 3446"/>
                              <a:gd name="T29" fmla="*/ T28 w 1157"/>
                              <a:gd name="T30" fmla="+- 0 5213 5138"/>
                              <a:gd name="T31" fmla="*/ 5213 h 120"/>
                              <a:gd name="T32" fmla="+- 0 4482 3446"/>
                              <a:gd name="T33" fmla="*/ T32 w 1157"/>
                              <a:gd name="T34" fmla="+- 0 5213 5138"/>
                              <a:gd name="T35" fmla="*/ 5213 h 120"/>
                              <a:gd name="T36" fmla="+- 0 4578 3446"/>
                              <a:gd name="T37" fmla="*/ T36 w 1157"/>
                              <a:gd name="T38" fmla="+- 0 5213 5138"/>
                              <a:gd name="T39" fmla="*/ 5213 h 120"/>
                              <a:gd name="T40" fmla="+- 0 4603 3446"/>
                              <a:gd name="T41" fmla="*/ T40 w 1157"/>
                              <a:gd name="T42" fmla="+- 0 5201 5138"/>
                              <a:gd name="T43" fmla="*/ 5201 h 120"/>
                              <a:gd name="T44" fmla="+- 0 4483 3446"/>
                              <a:gd name="T45" fmla="*/ T44 w 1157"/>
                              <a:gd name="T46" fmla="+- 0 5138 5138"/>
                              <a:gd name="T47" fmla="*/ 5138 h 120"/>
                              <a:gd name="T48" fmla="+- 0 4482 3446"/>
                              <a:gd name="T49" fmla="*/ T48 w 1157"/>
                              <a:gd name="T50" fmla="+- 0 5184 5138"/>
                              <a:gd name="T51" fmla="*/ 5184 h 120"/>
                              <a:gd name="T52" fmla="+- 0 4482 3446"/>
                              <a:gd name="T53" fmla="*/ T52 w 1157"/>
                              <a:gd name="T54" fmla="+- 0 5213 5138"/>
                              <a:gd name="T55" fmla="*/ 5213 h 120"/>
                              <a:gd name="T56" fmla="+- 0 4502 3446"/>
                              <a:gd name="T57" fmla="*/ T56 w 1157"/>
                              <a:gd name="T58" fmla="+- 0 5213 5138"/>
                              <a:gd name="T59" fmla="*/ 5213 h 120"/>
                              <a:gd name="T60" fmla="+- 0 4502 3446"/>
                              <a:gd name="T61" fmla="*/ T60 w 1157"/>
                              <a:gd name="T62" fmla="+- 0 5184 5138"/>
                              <a:gd name="T63" fmla="*/ 5184 h 120"/>
                              <a:gd name="T64" fmla="+- 0 4482 3446"/>
                              <a:gd name="T65" fmla="*/ T64 w 1157"/>
                              <a:gd name="T66" fmla="+- 0 5184 5138"/>
                              <a:gd name="T67" fmla="*/ 5184 h 120"/>
                              <a:gd name="T68" fmla="+- 0 3449 3446"/>
                              <a:gd name="T69" fmla="*/ T68 w 1157"/>
                              <a:gd name="T70" fmla="+- 0 5170 5138"/>
                              <a:gd name="T71" fmla="*/ 5170 h 120"/>
                              <a:gd name="T72" fmla="+- 0 3446 3446"/>
                              <a:gd name="T73" fmla="*/ T72 w 1157"/>
                              <a:gd name="T74" fmla="+- 0 5201 5138"/>
                              <a:gd name="T75" fmla="*/ 5201 h 120"/>
                              <a:gd name="T76" fmla="+- 0 4482 3446"/>
                              <a:gd name="T77" fmla="*/ T76 w 1157"/>
                              <a:gd name="T78" fmla="+- 0 5213 5138"/>
                              <a:gd name="T79" fmla="*/ 5213 h 120"/>
                              <a:gd name="T80" fmla="+- 0 4482 3446"/>
                              <a:gd name="T81" fmla="*/ T80 w 1157"/>
                              <a:gd name="T82" fmla="+- 0 5184 5138"/>
                              <a:gd name="T83" fmla="*/ 5184 h 120"/>
                              <a:gd name="T84" fmla="+- 0 3449 3446"/>
                              <a:gd name="T85" fmla="*/ T84 w 1157"/>
                              <a:gd name="T86" fmla="+- 0 5170 5138"/>
                              <a:gd name="T87" fmla="*/ 5170 h 1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Lst>
                            <a:rect l="0" t="0" r="r" b="b"/>
                            <a:pathLst>
                              <a:path w="1157" h="120">
                                <a:moveTo>
                                  <a:pt x="1037" y="0"/>
                                </a:moveTo>
                                <a:lnTo>
                                  <a:pt x="1036" y="46"/>
                                </a:lnTo>
                                <a:lnTo>
                                  <a:pt x="1056" y="46"/>
                                </a:lnTo>
                                <a:lnTo>
                                  <a:pt x="1056" y="75"/>
                                </a:lnTo>
                                <a:lnTo>
                                  <a:pt x="1036" y="75"/>
                                </a:lnTo>
                                <a:lnTo>
                                  <a:pt x="1035" y="120"/>
                                </a:lnTo>
                                <a:lnTo>
                                  <a:pt x="1132" y="75"/>
                                </a:lnTo>
                                <a:lnTo>
                                  <a:pt x="1056" y="75"/>
                                </a:lnTo>
                                <a:lnTo>
                                  <a:pt x="1036" y="75"/>
                                </a:lnTo>
                                <a:lnTo>
                                  <a:pt x="1132" y="75"/>
                                </a:lnTo>
                                <a:lnTo>
                                  <a:pt x="1157" y="63"/>
                                </a:lnTo>
                                <a:lnTo>
                                  <a:pt x="1037" y="0"/>
                                </a:lnTo>
                                <a:close/>
                                <a:moveTo>
                                  <a:pt x="1036" y="46"/>
                                </a:moveTo>
                                <a:lnTo>
                                  <a:pt x="1036" y="75"/>
                                </a:lnTo>
                                <a:lnTo>
                                  <a:pt x="1056" y="75"/>
                                </a:lnTo>
                                <a:lnTo>
                                  <a:pt x="1056" y="46"/>
                                </a:lnTo>
                                <a:lnTo>
                                  <a:pt x="1036" y="46"/>
                                </a:lnTo>
                                <a:close/>
                                <a:moveTo>
                                  <a:pt x="3" y="32"/>
                                </a:moveTo>
                                <a:lnTo>
                                  <a:pt x="0" y="63"/>
                                </a:lnTo>
                                <a:lnTo>
                                  <a:pt x="1036" y="75"/>
                                </a:lnTo>
                                <a:lnTo>
                                  <a:pt x="1036" y="46"/>
                                </a:lnTo>
                                <a:lnTo>
                                  <a:pt x="3" y="32"/>
                                </a:lnTo>
                                <a:close/>
                              </a:path>
                            </a:pathLst>
                          </a:custGeom>
                          <a:solidFill>
                            <a:srgbClr val="943634"/>
                          </a:solidFill>
                          <a:ln>
                            <a:noFill/>
                          </a:ln>
                        </wps:spPr>
                        <wps:bodyPr rot="0" vert="horz" wrap="square" lIns="91440" tIns="45720" rIns="91440" bIns="45720" anchor="t" anchorCtr="0" upright="1">
                          <a:noAutofit/>
                        </wps:bodyPr>
                      </wps:wsp>
                      <wps:wsp>
                        <wps:cNvPr id="294" name="AutoShape 106"/>
                        <wps:cNvSpPr>
                          <a:spLocks/>
                        </wps:cNvSpPr>
                        <wps:spPr bwMode="auto">
                          <a:xfrm>
                            <a:off x="3446" y="6698"/>
                            <a:ext cx="1157" cy="120"/>
                          </a:xfrm>
                          <a:custGeom>
                            <a:avLst/>
                            <a:gdLst>
                              <a:gd name="T0" fmla="+- 0 4483 3446"/>
                              <a:gd name="T1" fmla="*/ T0 w 1157"/>
                              <a:gd name="T2" fmla="+- 0 6698 6698"/>
                              <a:gd name="T3" fmla="*/ 6698 h 120"/>
                              <a:gd name="T4" fmla="+- 0 4482 3446"/>
                              <a:gd name="T5" fmla="*/ T4 w 1157"/>
                              <a:gd name="T6" fmla="+- 0 6744 6698"/>
                              <a:gd name="T7" fmla="*/ 6744 h 120"/>
                              <a:gd name="T8" fmla="+- 0 4502 3446"/>
                              <a:gd name="T9" fmla="*/ T8 w 1157"/>
                              <a:gd name="T10" fmla="+- 0 6744 6698"/>
                              <a:gd name="T11" fmla="*/ 6744 h 120"/>
                              <a:gd name="T12" fmla="+- 0 4502 3446"/>
                              <a:gd name="T13" fmla="*/ T12 w 1157"/>
                              <a:gd name="T14" fmla="+- 0 6773 6698"/>
                              <a:gd name="T15" fmla="*/ 6773 h 120"/>
                              <a:gd name="T16" fmla="+- 0 4482 3446"/>
                              <a:gd name="T17" fmla="*/ T16 w 1157"/>
                              <a:gd name="T18" fmla="+- 0 6773 6698"/>
                              <a:gd name="T19" fmla="*/ 6773 h 120"/>
                              <a:gd name="T20" fmla="+- 0 4481 3446"/>
                              <a:gd name="T21" fmla="*/ T20 w 1157"/>
                              <a:gd name="T22" fmla="+- 0 6818 6698"/>
                              <a:gd name="T23" fmla="*/ 6818 h 120"/>
                              <a:gd name="T24" fmla="+- 0 4578 3446"/>
                              <a:gd name="T25" fmla="*/ T24 w 1157"/>
                              <a:gd name="T26" fmla="+- 0 6773 6698"/>
                              <a:gd name="T27" fmla="*/ 6773 h 120"/>
                              <a:gd name="T28" fmla="+- 0 4502 3446"/>
                              <a:gd name="T29" fmla="*/ T28 w 1157"/>
                              <a:gd name="T30" fmla="+- 0 6773 6698"/>
                              <a:gd name="T31" fmla="*/ 6773 h 120"/>
                              <a:gd name="T32" fmla="+- 0 4482 3446"/>
                              <a:gd name="T33" fmla="*/ T32 w 1157"/>
                              <a:gd name="T34" fmla="+- 0 6773 6698"/>
                              <a:gd name="T35" fmla="*/ 6773 h 120"/>
                              <a:gd name="T36" fmla="+- 0 4578 3446"/>
                              <a:gd name="T37" fmla="*/ T36 w 1157"/>
                              <a:gd name="T38" fmla="+- 0 6773 6698"/>
                              <a:gd name="T39" fmla="*/ 6773 h 120"/>
                              <a:gd name="T40" fmla="+- 0 4603 3446"/>
                              <a:gd name="T41" fmla="*/ T40 w 1157"/>
                              <a:gd name="T42" fmla="+- 0 6761 6698"/>
                              <a:gd name="T43" fmla="*/ 6761 h 120"/>
                              <a:gd name="T44" fmla="+- 0 4483 3446"/>
                              <a:gd name="T45" fmla="*/ T44 w 1157"/>
                              <a:gd name="T46" fmla="+- 0 6698 6698"/>
                              <a:gd name="T47" fmla="*/ 6698 h 120"/>
                              <a:gd name="T48" fmla="+- 0 4482 3446"/>
                              <a:gd name="T49" fmla="*/ T48 w 1157"/>
                              <a:gd name="T50" fmla="+- 0 6744 6698"/>
                              <a:gd name="T51" fmla="*/ 6744 h 120"/>
                              <a:gd name="T52" fmla="+- 0 4482 3446"/>
                              <a:gd name="T53" fmla="*/ T52 w 1157"/>
                              <a:gd name="T54" fmla="+- 0 6773 6698"/>
                              <a:gd name="T55" fmla="*/ 6773 h 120"/>
                              <a:gd name="T56" fmla="+- 0 4502 3446"/>
                              <a:gd name="T57" fmla="*/ T56 w 1157"/>
                              <a:gd name="T58" fmla="+- 0 6773 6698"/>
                              <a:gd name="T59" fmla="*/ 6773 h 120"/>
                              <a:gd name="T60" fmla="+- 0 4502 3446"/>
                              <a:gd name="T61" fmla="*/ T60 w 1157"/>
                              <a:gd name="T62" fmla="+- 0 6744 6698"/>
                              <a:gd name="T63" fmla="*/ 6744 h 120"/>
                              <a:gd name="T64" fmla="+- 0 4482 3446"/>
                              <a:gd name="T65" fmla="*/ T64 w 1157"/>
                              <a:gd name="T66" fmla="+- 0 6744 6698"/>
                              <a:gd name="T67" fmla="*/ 6744 h 120"/>
                              <a:gd name="T68" fmla="+- 0 3449 3446"/>
                              <a:gd name="T69" fmla="*/ T68 w 1157"/>
                              <a:gd name="T70" fmla="+- 0 6730 6698"/>
                              <a:gd name="T71" fmla="*/ 6730 h 120"/>
                              <a:gd name="T72" fmla="+- 0 3446 3446"/>
                              <a:gd name="T73" fmla="*/ T72 w 1157"/>
                              <a:gd name="T74" fmla="+- 0 6761 6698"/>
                              <a:gd name="T75" fmla="*/ 6761 h 120"/>
                              <a:gd name="T76" fmla="+- 0 4482 3446"/>
                              <a:gd name="T77" fmla="*/ T76 w 1157"/>
                              <a:gd name="T78" fmla="+- 0 6773 6698"/>
                              <a:gd name="T79" fmla="*/ 6773 h 120"/>
                              <a:gd name="T80" fmla="+- 0 4482 3446"/>
                              <a:gd name="T81" fmla="*/ T80 w 1157"/>
                              <a:gd name="T82" fmla="+- 0 6744 6698"/>
                              <a:gd name="T83" fmla="*/ 6744 h 120"/>
                              <a:gd name="T84" fmla="+- 0 3449 3446"/>
                              <a:gd name="T85" fmla="*/ T84 w 1157"/>
                              <a:gd name="T86" fmla="+- 0 6730 6698"/>
                              <a:gd name="T87" fmla="*/ 6730 h 1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Lst>
                            <a:rect l="0" t="0" r="r" b="b"/>
                            <a:pathLst>
                              <a:path w="1157" h="120">
                                <a:moveTo>
                                  <a:pt x="1037" y="0"/>
                                </a:moveTo>
                                <a:lnTo>
                                  <a:pt x="1036" y="46"/>
                                </a:lnTo>
                                <a:lnTo>
                                  <a:pt x="1056" y="46"/>
                                </a:lnTo>
                                <a:lnTo>
                                  <a:pt x="1056" y="75"/>
                                </a:lnTo>
                                <a:lnTo>
                                  <a:pt x="1036" y="75"/>
                                </a:lnTo>
                                <a:lnTo>
                                  <a:pt x="1035" y="120"/>
                                </a:lnTo>
                                <a:lnTo>
                                  <a:pt x="1132" y="75"/>
                                </a:lnTo>
                                <a:lnTo>
                                  <a:pt x="1056" y="75"/>
                                </a:lnTo>
                                <a:lnTo>
                                  <a:pt x="1036" y="75"/>
                                </a:lnTo>
                                <a:lnTo>
                                  <a:pt x="1132" y="75"/>
                                </a:lnTo>
                                <a:lnTo>
                                  <a:pt x="1157" y="63"/>
                                </a:lnTo>
                                <a:lnTo>
                                  <a:pt x="1037" y="0"/>
                                </a:lnTo>
                                <a:close/>
                                <a:moveTo>
                                  <a:pt x="1036" y="46"/>
                                </a:moveTo>
                                <a:lnTo>
                                  <a:pt x="1036" y="75"/>
                                </a:lnTo>
                                <a:lnTo>
                                  <a:pt x="1056" y="75"/>
                                </a:lnTo>
                                <a:lnTo>
                                  <a:pt x="1056" y="46"/>
                                </a:lnTo>
                                <a:lnTo>
                                  <a:pt x="1036" y="46"/>
                                </a:lnTo>
                                <a:close/>
                                <a:moveTo>
                                  <a:pt x="3" y="32"/>
                                </a:moveTo>
                                <a:lnTo>
                                  <a:pt x="0" y="63"/>
                                </a:lnTo>
                                <a:lnTo>
                                  <a:pt x="1036" y="75"/>
                                </a:lnTo>
                                <a:lnTo>
                                  <a:pt x="1036" y="46"/>
                                </a:lnTo>
                                <a:lnTo>
                                  <a:pt x="3" y="32"/>
                                </a:lnTo>
                                <a:close/>
                              </a:path>
                            </a:pathLst>
                          </a:custGeom>
                          <a:solidFill>
                            <a:srgbClr val="943634"/>
                          </a:solidFill>
                          <a:ln>
                            <a:noFill/>
                          </a:ln>
                        </wps:spPr>
                        <wps:bodyPr rot="0" vert="horz" wrap="square" lIns="91440" tIns="45720" rIns="91440" bIns="45720" anchor="t" anchorCtr="0" upright="1">
                          <a:noAutofit/>
                        </wps:bodyPr>
                      </wps:wsp>
                      <wps:wsp>
                        <wps:cNvPr id="366" name="Text Box 105"/>
                        <wps:cNvSpPr txBox="1">
                          <a:spLocks noChangeArrowheads="1"/>
                        </wps:cNvSpPr>
                        <wps:spPr bwMode="auto">
                          <a:xfrm>
                            <a:off x="2388" y="119"/>
                            <a:ext cx="830" cy="223"/>
                          </a:xfrm>
                          <a:prstGeom prst="rect">
                            <a:avLst/>
                          </a:prstGeom>
                          <a:noFill/>
                          <a:ln>
                            <a:noFill/>
                          </a:ln>
                        </wps:spPr>
                        <wps:txbx>
                          <w:txbxContent>
                            <w:p w14:paraId="26AE3853" w14:textId="77777777" w:rsidR="003036E0" w:rsidRDefault="003036E0" w:rsidP="00EA228C">
                              <w:pPr>
                                <w:spacing w:line="223" w:lineRule="exact"/>
                                <w:rPr>
                                  <w:b/>
                                  <w:sz w:val="20"/>
                                </w:rPr>
                              </w:pPr>
                              <w:r>
                                <w:rPr>
                                  <w:b/>
                                  <w:sz w:val="20"/>
                                </w:rPr>
                                <w:t>Provider</w:t>
                              </w:r>
                            </w:p>
                          </w:txbxContent>
                        </wps:txbx>
                        <wps:bodyPr rot="0" vert="horz" wrap="square" lIns="0" tIns="0" rIns="0" bIns="0" anchor="t" anchorCtr="0" upright="1">
                          <a:noAutofit/>
                        </wps:bodyPr>
                      </wps:wsp>
                      <wps:wsp>
                        <wps:cNvPr id="367" name="Text Box 104"/>
                        <wps:cNvSpPr txBox="1">
                          <a:spLocks noChangeArrowheads="1"/>
                        </wps:cNvSpPr>
                        <wps:spPr bwMode="auto">
                          <a:xfrm>
                            <a:off x="8548" y="88"/>
                            <a:ext cx="564" cy="223"/>
                          </a:xfrm>
                          <a:prstGeom prst="rect">
                            <a:avLst/>
                          </a:prstGeom>
                          <a:noFill/>
                          <a:ln>
                            <a:noFill/>
                          </a:ln>
                        </wps:spPr>
                        <wps:txbx>
                          <w:txbxContent>
                            <w:p w14:paraId="04B38D8A" w14:textId="77777777" w:rsidR="003036E0" w:rsidRDefault="003036E0" w:rsidP="00EA228C">
                              <w:pPr>
                                <w:spacing w:line="223" w:lineRule="exact"/>
                                <w:rPr>
                                  <w:b/>
                                  <w:sz w:val="20"/>
                                </w:rPr>
                              </w:pPr>
                              <w:r>
                                <w:rPr>
                                  <w:b/>
                                  <w:sz w:val="20"/>
                                </w:rPr>
                                <w:t>Payer</w:t>
                              </w:r>
                            </w:p>
                          </w:txbxContent>
                        </wps:txbx>
                        <wps:bodyPr rot="0" vert="horz" wrap="square" lIns="0" tIns="0" rIns="0" bIns="0" anchor="t" anchorCtr="0" upright="1">
                          <a:noAutofit/>
                        </wps:bodyPr>
                      </wps:wsp>
                      <wps:wsp>
                        <wps:cNvPr id="368" name="Text Box 103"/>
                        <wps:cNvSpPr txBox="1">
                          <a:spLocks noChangeArrowheads="1"/>
                        </wps:cNvSpPr>
                        <wps:spPr bwMode="auto">
                          <a:xfrm>
                            <a:off x="5335" y="657"/>
                            <a:ext cx="918" cy="223"/>
                          </a:xfrm>
                          <a:prstGeom prst="rect">
                            <a:avLst/>
                          </a:prstGeom>
                          <a:noFill/>
                          <a:ln>
                            <a:noFill/>
                          </a:ln>
                        </wps:spPr>
                        <wps:txbx>
                          <w:txbxContent>
                            <w:p w14:paraId="7749A240" w14:textId="77777777" w:rsidR="003036E0" w:rsidRDefault="003036E0" w:rsidP="00EA228C">
                              <w:pPr>
                                <w:spacing w:line="223" w:lineRule="exact"/>
                                <w:rPr>
                                  <w:sz w:val="20"/>
                                </w:rPr>
                              </w:pPr>
                              <w:r>
                                <w:rPr>
                                  <w:sz w:val="20"/>
                                </w:rPr>
                                <w:t>837 Claim</w:t>
                              </w:r>
                            </w:p>
                          </w:txbxContent>
                        </wps:txbx>
                        <wps:bodyPr rot="0" vert="horz" wrap="square" lIns="0" tIns="0" rIns="0" bIns="0" anchor="t" anchorCtr="0" upright="1">
                          <a:noAutofit/>
                        </wps:bodyPr>
                      </wps:wsp>
                      <wps:wsp>
                        <wps:cNvPr id="369" name="Text Box 102"/>
                        <wps:cNvSpPr txBox="1">
                          <a:spLocks noChangeArrowheads="1"/>
                        </wps:cNvSpPr>
                        <wps:spPr bwMode="auto">
                          <a:xfrm>
                            <a:off x="288" y="1331"/>
                            <a:ext cx="1588" cy="1145"/>
                          </a:xfrm>
                          <a:prstGeom prst="rect">
                            <a:avLst/>
                          </a:prstGeom>
                          <a:noFill/>
                          <a:ln>
                            <a:noFill/>
                          </a:ln>
                        </wps:spPr>
                        <wps:txbx>
                          <w:txbxContent>
                            <w:p w14:paraId="5EE25727" w14:textId="77777777" w:rsidR="003036E0" w:rsidRDefault="003036E0" w:rsidP="00EA228C">
                              <w:pPr>
                                <w:ind w:right="18"/>
                                <w:jc w:val="center"/>
                                <w:rPr>
                                  <w:sz w:val="20"/>
                                </w:rPr>
                              </w:pPr>
                              <w:r>
                                <w:rPr>
                                  <w:sz w:val="20"/>
                                </w:rPr>
                                <w:t>Claim submission with subsequent documentation request and response</w:t>
                              </w:r>
                            </w:p>
                          </w:txbxContent>
                        </wps:txbx>
                        <wps:bodyPr rot="0" vert="horz" wrap="square" lIns="0" tIns="0" rIns="0" bIns="0" anchor="t" anchorCtr="0" upright="1">
                          <a:noAutofit/>
                        </wps:bodyPr>
                      </wps:wsp>
                      <wps:wsp>
                        <wps:cNvPr id="370" name="Text Box 101"/>
                        <wps:cNvSpPr txBox="1">
                          <a:spLocks noChangeArrowheads="1"/>
                        </wps:cNvSpPr>
                        <wps:spPr bwMode="auto">
                          <a:xfrm>
                            <a:off x="4296" y="1576"/>
                            <a:ext cx="2999" cy="684"/>
                          </a:xfrm>
                          <a:prstGeom prst="rect">
                            <a:avLst/>
                          </a:prstGeom>
                          <a:noFill/>
                          <a:ln>
                            <a:noFill/>
                          </a:ln>
                        </wps:spPr>
                        <wps:txbx>
                          <w:txbxContent>
                            <w:p w14:paraId="2C364E35" w14:textId="77777777" w:rsidR="003036E0" w:rsidRDefault="003036E0" w:rsidP="00EA228C">
                              <w:pPr>
                                <w:spacing w:line="223" w:lineRule="exact"/>
                                <w:ind w:left="-1" w:right="18"/>
                                <w:jc w:val="center"/>
                                <w:rPr>
                                  <w:sz w:val="20"/>
                                </w:rPr>
                              </w:pPr>
                              <w:r>
                                <w:rPr>
                                  <w:sz w:val="20"/>
                                </w:rPr>
                                <w:t>277 Request for Add’l</w:t>
                              </w:r>
                              <w:r>
                                <w:rPr>
                                  <w:spacing w:val="-18"/>
                                  <w:sz w:val="20"/>
                                </w:rPr>
                                <w:t xml:space="preserve"> </w:t>
                              </w:r>
                              <w:r>
                                <w:rPr>
                                  <w:sz w:val="20"/>
                                </w:rPr>
                                <w:t>Information</w:t>
                              </w:r>
                            </w:p>
                            <w:p w14:paraId="3A631554" w14:textId="77777777" w:rsidR="003036E0" w:rsidRDefault="003036E0" w:rsidP="00EA228C">
                              <w:pPr>
                                <w:rPr>
                                  <w:sz w:val="20"/>
                                </w:rPr>
                              </w:pPr>
                            </w:p>
                            <w:p w14:paraId="06361BB3" w14:textId="77777777" w:rsidR="003036E0" w:rsidRDefault="003036E0" w:rsidP="00EA228C">
                              <w:pPr>
                                <w:spacing w:before="1"/>
                                <w:ind w:left="394" w:right="414"/>
                                <w:jc w:val="center"/>
                                <w:rPr>
                                  <w:sz w:val="20"/>
                                </w:rPr>
                              </w:pPr>
                              <w:r>
                                <w:rPr>
                                  <w:sz w:val="20"/>
                                </w:rPr>
                                <w:t>275+C-CDA Attachment</w:t>
                              </w:r>
                            </w:p>
                          </w:txbxContent>
                        </wps:txbx>
                        <wps:bodyPr rot="0" vert="horz" wrap="square" lIns="0" tIns="0" rIns="0" bIns="0" anchor="t" anchorCtr="0" upright="1">
                          <a:noAutofit/>
                        </wps:bodyPr>
                      </wps:wsp>
                      <wps:wsp>
                        <wps:cNvPr id="371" name="Text Box 100"/>
                        <wps:cNvSpPr txBox="1">
                          <a:spLocks noChangeArrowheads="1"/>
                        </wps:cNvSpPr>
                        <wps:spPr bwMode="auto">
                          <a:xfrm>
                            <a:off x="4756" y="2728"/>
                            <a:ext cx="2075" cy="223"/>
                          </a:xfrm>
                          <a:prstGeom prst="rect">
                            <a:avLst/>
                          </a:prstGeom>
                          <a:noFill/>
                          <a:ln>
                            <a:noFill/>
                          </a:ln>
                        </wps:spPr>
                        <wps:txbx>
                          <w:txbxContent>
                            <w:p w14:paraId="64D14FE2" w14:textId="77777777" w:rsidR="003036E0" w:rsidRDefault="003036E0" w:rsidP="00EA228C">
                              <w:pPr>
                                <w:spacing w:line="223" w:lineRule="exact"/>
                                <w:rPr>
                                  <w:sz w:val="20"/>
                                </w:rPr>
                              </w:pPr>
                              <w:r>
                                <w:rPr>
                                  <w:sz w:val="20"/>
                                </w:rPr>
                                <w:t>835 Remittance Advice</w:t>
                              </w:r>
                            </w:p>
                          </w:txbxContent>
                        </wps:txbx>
                        <wps:bodyPr rot="0" vert="horz" wrap="square" lIns="0" tIns="0" rIns="0" bIns="0" anchor="t" anchorCtr="0" upright="1">
                          <a:noAutofit/>
                        </wps:bodyPr>
                      </wps:wsp>
                      <wps:wsp>
                        <wps:cNvPr id="372" name="Text Box 99"/>
                        <wps:cNvSpPr txBox="1">
                          <a:spLocks noChangeArrowheads="1"/>
                        </wps:cNvSpPr>
                        <wps:spPr bwMode="auto">
                          <a:xfrm>
                            <a:off x="4137" y="3647"/>
                            <a:ext cx="3316" cy="223"/>
                          </a:xfrm>
                          <a:prstGeom prst="rect">
                            <a:avLst/>
                          </a:prstGeom>
                          <a:noFill/>
                          <a:ln>
                            <a:noFill/>
                          </a:ln>
                        </wps:spPr>
                        <wps:txbx>
                          <w:txbxContent>
                            <w:p w14:paraId="4CF2713C" w14:textId="77777777" w:rsidR="003036E0" w:rsidRDefault="003036E0" w:rsidP="00EA228C">
                              <w:pPr>
                                <w:spacing w:line="223" w:lineRule="exact"/>
                                <w:rPr>
                                  <w:sz w:val="20"/>
                                </w:rPr>
                              </w:pPr>
                              <w:r>
                                <w:rPr>
                                  <w:sz w:val="20"/>
                                </w:rPr>
                                <w:t>837 Claim &amp; 275+C-CDA Attachment</w:t>
                              </w:r>
                            </w:p>
                          </w:txbxContent>
                        </wps:txbx>
                        <wps:bodyPr rot="0" vert="horz" wrap="square" lIns="0" tIns="0" rIns="0" bIns="0" anchor="t" anchorCtr="0" upright="1">
                          <a:noAutofit/>
                        </wps:bodyPr>
                      </wps:wsp>
                      <wps:wsp>
                        <wps:cNvPr id="373" name="Text Box 98"/>
                        <wps:cNvSpPr txBox="1">
                          <a:spLocks noChangeArrowheads="1"/>
                        </wps:cNvSpPr>
                        <wps:spPr bwMode="auto">
                          <a:xfrm>
                            <a:off x="187" y="3878"/>
                            <a:ext cx="1753" cy="912"/>
                          </a:xfrm>
                          <a:prstGeom prst="rect">
                            <a:avLst/>
                          </a:prstGeom>
                          <a:noFill/>
                          <a:ln>
                            <a:noFill/>
                          </a:ln>
                        </wps:spPr>
                        <wps:txbx>
                          <w:txbxContent>
                            <w:p w14:paraId="0BEEE65D" w14:textId="77777777" w:rsidR="003036E0" w:rsidRDefault="003036E0" w:rsidP="00EA228C">
                              <w:pPr>
                                <w:ind w:right="18" w:hanging="3"/>
                                <w:jc w:val="center"/>
                                <w:rPr>
                                  <w:sz w:val="20"/>
                                </w:rPr>
                              </w:pPr>
                              <w:r>
                                <w:rPr>
                                  <w:sz w:val="20"/>
                                </w:rPr>
                                <w:t>Unsolicited attachment with claim submission in same interchange</w:t>
                              </w:r>
                            </w:p>
                          </w:txbxContent>
                        </wps:txbx>
                        <wps:bodyPr rot="0" vert="horz" wrap="square" lIns="0" tIns="0" rIns="0" bIns="0" anchor="t" anchorCtr="0" upright="1">
                          <a:noAutofit/>
                        </wps:bodyPr>
                      </wps:wsp>
                      <wps:wsp>
                        <wps:cNvPr id="374" name="Text Box 97"/>
                        <wps:cNvSpPr txBox="1">
                          <a:spLocks noChangeArrowheads="1"/>
                        </wps:cNvSpPr>
                        <wps:spPr bwMode="auto">
                          <a:xfrm>
                            <a:off x="4756" y="4566"/>
                            <a:ext cx="2075" cy="223"/>
                          </a:xfrm>
                          <a:prstGeom prst="rect">
                            <a:avLst/>
                          </a:prstGeom>
                          <a:noFill/>
                          <a:ln>
                            <a:noFill/>
                          </a:ln>
                        </wps:spPr>
                        <wps:txbx>
                          <w:txbxContent>
                            <w:p w14:paraId="67082FE9" w14:textId="77777777" w:rsidR="003036E0" w:rsidRDefault="003036E0" w:rsidP="00EA228C">
                              <w:pPr>
                                <w:spacing w:line="223" w:lineRule="exact"/>
                                <w:rPr>
                                  <w:sz w:val="20"/>
                                </w:rPr>
                              </w:pPr>
                              <w:r>
                                <w:rPr>
                                  <w:sz w:val="20"/>
                                </w:rPr>
                                <w:t>837 Remittance Advice</w:t>
                              </w:r>
                            </w:p>
                          </w:txbxContent>
                        </wps:txbx>
                        <wps:bodyPr rot="0" vert="horz" wrap="square" lIns="0" tIns="0" rIns="0" bIns="0" anchor="t" anchorCtr="0" upright="1">
                          <a:noAutofit/>
                        </wps:bodyPr>
                      </wps:wsp>
                      <wps:wsp>
                        <wps:cNvPr id="375" name="Text Box 96"/>
                        <wps:cNvSpPr txBox="1">
                          <a:spLocks noChangeArrowheads="1"/>
                        </wps:cNvSpPr>
                        <wps:spPr bwMode="auto">
                          <a:xfrm>
                            <a:off x="4142" y="5486"/>
                            <a:ext cx="3302" cy="684"/>
                          </a:xfrm>
                          <a:prstGeom prst="rect">
                            <a:avLst/>
                          </a:prstGeom>
                          <a:noFill/>
                          <a:ln>
                            <a:noFill/>
                          </a:ln>
                        </wps:spPr>
                        <wps:txbx>
                          <w:txbxContent>
                            <w:p w14:paraId="4022EB57" w14:textId="77777777" w:rsidR="003036E0" w:rsidRDefault="003036E0" w:rsidP="00EA228C">
                              <w:pPr>
                                <w:spacing w:line="223" w:lineRule="exact"/>
                                <w:ind w:right="16"/>
                                <w:jc w:val="center"/>
                                <w:rPr>
                                  <w:sz w:val="20"/>
                                </w:rPr>
                              </w:pPr>
                              <w:r>
                                <w:rPr>
                                  <w:sz w:val="20"/>
                                </w:rPr>
                                <w:t>837 Claim</w:t>
                              </w:r>
                            </w:p>
                            <w:p w14:paraId="16AB3F73" w14:textId="77777777" w:rsidR="003036E0" w:rsidRDefault="003036E0" w:rsidP="00EA228C">
                              <w:pPr>
                                <w:rPr>
                                  <w:sz w:val="20"/>
                                </w:rPr>
                              </w:pPr>
                            </w:p>
                            <w:p w14:paraId="42ADE642" w14:textId="77777777" w:rsidR="003036E0" w:rsidRDefault="003036E0" w:rsidP="00EA228C">
                              <w:pPr>
                                <w:spacing w:before="1"/>
                                <w:ind w:right="18"/>
                                <w:jc w:val="center"/>
                                <w:rPr>
                                  <w:sz w:val="20"/>
                                </w:rPr>
                              </w:pPr>
                              <w:r>
                                <w:rPr>
                                  <w:sz w:val="20"/>
                                </w:rPr>
                                <w:t>275+C-CDA Attachment</w:t>
                              </w:r>
                              <w:r>
                                <w:rPr>
                                  <w:spacing w:val="-21"/>
                                  <w:sz w:val="20"/>
                                </w:rPr>
                                <w:t xml:space="preserve"> </w:t>
                              </w:r>
                              <w:r>
                                <w:rPr>
                                  <w:sz w:val="20"/>
                                </w:rPr>
                                <w:t>(unsolicited)</w:t>
                              </w:r>
                            </w:p>
                          </w:txbxContent>
                        </wps:txbx>
                        <wps:bodyPr rot="0" vert="horz" wrap="square" lIns="0" tIns="0" rIns="0" bIns="0" anchor="t" anchorCtr="0" upright="1">
                          <a:noAutofit/>
                        </wps:bodyPr>
                      </wps:wsp>
                      <wps:wsp>
                        <wps:cNvPr id="376" name="Text Box 95"/>
                        <wps:cNvSpPr txBox="1">
                          <a:spLocks noChangeArrowheads="1"/>
                        </wps:cNvSpPr>
                        <wps:spPr bwMode="auto">
                          <a:xfrm>
                            <a:off x="216" y="6143"/>
                            <a:ext cx="1753" cy="1142"/>
                          </a:xfrm>
                          <a:prstGeom prst="rect">
                            <a:avLst/>
                          </a:prstGeom>
                          <a:noFill/>
                          <a:ln>
                            <a:noFill/>
                          </a:ln>
                        </wps:spPr>
                        <wps:txbx>
                          <w:txbxContent>
                            <w:p w14:paraId="246756C2" w14:textId="77777777" w:rsidR="003036E0" w:rsidRDefault="003036E0" w:rsidP="00EA228C">
                              <w:pPr>
                                <w:ind w:right="18" w:hanging="3"/>
                                <w:jc w:val="center"/>
                                <w:rPr>
                                  <w:sz w:val="20"/>
                                </w:rPr>
                              </w:pPr>
                              <w:r>
                                <w:rPr>
                                  <w:sz w:val="20"/>
                                </w:rPr>
                                <w:t>Unsolicited attachment with claim submission in separate interchange</w:t>
                              </w:r>
                            </w:p>
                          </w:txbxContent>
                        </wps:txbx>
                        <wps:bodyPr rot="0" vert="horz" wrap="square" lIns="0" tIns="0" rIns="0" bIns="0" anchor="t" anchorCtr="0" upright="1">
                          <a:noAutofit/>
                        </wps:bodyPr>
                      </wps:wsp>
                      <wps:wsp>
                        <wps:cNvPr id="377" name="Text Box 94"/>
                        <wps:cNvSpPr txBox="1">
                          <a:spLocks noChangeArrowheads="1"/>
                        </wps:cNvSpPr>
                        <wps:spPr bwMode="auto">
                          <a:xfrm>
                            <a:off x="4756" y="7096"/>
                            <a:ext cx="2075" cy="223"/>
                          </a:xfrm>
                          <a:prstGeom prst="rect">
                            <a:avLst/>
                          </a:prstGeom>
                          <a:noFill/>
                          <a:ln>
                            <a:noFill/>
                          </a:ln>
                        </wps:spPr>
                        <wps:txbx>
                          <w:txbxContent>
                            <w:p w14:paraId="2B780FB8" w14:textId="77777777" w:rsidR="003036E0" w:rsidRDefault="003036E0" w:rsidP="00EA228C">
                              <w:pPr>
                                <w:spacing w:line="223" w:lineRule="exact"/>
                                <w:rPr>
                                  <w:sz w:val="20"/>
                                </w:rPr>
                              </w:pPr>
                              <w:r>
                                <w:rPr>
                                  <w:sz w:val="20"/>
                                </w:rPr>
                                <w:t>835 Remittance Advice</w:t>
                              </w:r>
                            </w:p>
                          </w:txbxContent>
                        </wps:txbx>
                        <wps:bodyPr rot="0" vert="horz" wrap="square" lIns="0" tIns="0" rIns="0" bIns="0" anchor="t" anchorCtr="0" upright="1">
                          <a:noAutofit/>
                        </wps:bodyPr>
                      </wps:wsp>
                    </wpg:wgp>
                  </a:graphicData>
                </a:graphic>
              </wp:inline>
            </w:drawing>
          </mc:Choice>
          <mc:Fallback>
            <w:pict>
              <v:group w14:anchorId="0334E8BF" id="Group 93" o:spid="_x0000_s1173" style="width:476.55pt;height:410.3pt;mso-position-horizontal-relative:char;mso-position-vertical-relative:line" coordsize="9531,820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">
                <v:shape id="AutoShape 137" o:spid="_x0000_s1174" style="position:absolute;top:571;width:2170;height:7620;visibility:visible;mso-wrap-style:square;v-text-anchor:top" coordsize="2170,76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" path="m2170,l,,,7618r2,2l2167,7620r3,-2l2170,7615r-2160,l5,7611r5,l10,10r-5,l10,5r2160,l2170,xm10,7611r-5,l10,7615r,-4xm2160,7611r-2150,l10,7615r2150,l2160,7611xm2160,5r,7610l2165,7611r5,l2170,10r-5,l2160,5xm2170,7611r-5,l2160,7615r10,l2170,7611xm10,5l5,10r5,l10,5xm2160,5l10,5r,5l2160,10r,-5xm2170,5r-10,l2165,10r5,l2170,5xe" fillcolor="black" stroked="f">
                  <v:path arrowok="t" o:connecttype="custom" o:connectlocs="2170,571;0,571;0,8189;2,8191;2167,8191;2170,8189;2170,8186;10,8186;5,8182;10,8182;10,581;5,581;10,576;2170,576;2170,571;10,8182;5,8182;10,8186;10,8182;2160,8182;10,8182;10,8186;2160,8186;2160,8182;2160,576;2160,8186;2165,8182;2170,8182;2170,581;2165,581;2160,576;2170,8182;2165,8182;2160,8186;2170,8186;2170,8182;10,576;5,581;10,581;10,576;2160,576;10,576;10,581;2160,581;2160,576;2170,576;2160,576;2165,581;2170,581;2170,576" o:connectangles="0,0,0,0,0,0,0,0,0,0,0,0,0,0,0,0,0,0,0,0,0,0,0,0,0,0,0,0,0,0,0,0,0,0,0,0,0,0,0,0,0,0,0,0,0,0,0,0,0,0"/>
                </v:shape>
                <v:shape id="Picture 136" o:spid="_x0000_s1175" type="#_x0000_t75" style="position:absolute;left:2150;top:31;width:1294;height:81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">
                  <v:imagedata r:id="rId81" o:title=""/>
                </v:shape>
                <v:shape id="Picture 135" o:spid="_x0000_s1176" type="#_x0000_t75" style="position:absolute;left:3434;top:571;width:4707;height:76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">
                  <v:imagedata r:id="rId82" o:title=""/>
                </v:shape>
                <v:shape id="Picture 134" o:spid="_x0000_s1177" type="#_x0000_t75" style="position:absolute;left:8128;width:1388;height:82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">
                  <v:imagedata r:id="rId83" o:title=""/>
                </v:shape>
                <v:line id="Line 133" o:spid="_x0000_s1178" style="position:absolute;visibility:visible;mso-wrap-style:square" from="7315,577" to="9528,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" strokeweight=".84pt"/>
                <v:line id="Line 132" o:spid="_x0000_s1179" style="position:absolute;visibility:visible;mso-wrap-style:square" from="36,3558" to="9514,35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" strokeweight="1.56pt"/>
                <v:line id="Line 131" o:spid="_x0000_s1180" style="position:absolute;visibility:visible;mso-wrap-style:square" from="53,5413" to="9530,54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" strokeweight="1.56pt"/>
                <v:line id="Line 130" o:spid="_x0000_s1181" style="position:absolute;visibility:visible;mso-wrap-style:square" from="2170,577" to="3458,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" strokeweight=".84pt"/>
                <v:shape id="AutoShape 129" o:spid="_x0000_s1182" style="position:absolute;left:3448;top:866;width:4635;height:120;visibility:visible;mso-wrap-style:square;v-text-anchor:top" coordsize="4635,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" path="m4514,r,120l4605,75r-69,l4536,46r69,l4514,xm4514,46l,46,,75r4514,l4514,46xm4605,46r-69,l4536,75r69,l4634,60,4605,46xe" fillcolor="#497eba" stroked="f">
                  <v:path arrowok="t" o:connecttype="custom" o:connectlocs="4514,866;4514,986;4605,941;4536,941;4536,912;4605,912;4514,866;4514,912;0,912;0,941;4514,941;4514,912;4605,912;4536,912;4536,941;4605,941;4634,926;4605,912" o:connectangles="0,0,0,0,0,0,0,0,0,0,0,0,0,0,0,0,0,0"/>
                </v:shape>
                <v:shape id="AutoShape 128" o:spid="_x0000_s1183" style="position:absolute;left:3448;top:2971;width:4635;height:120;visibility:visible;mso-wrap-style:square;v-text-anchor:top" coordsize="4635,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" path="m120,l,60r120,60l120,77r-22,l98,46r22,l120,xm120,46r-22,l98,77r22,l120,46xm4634,46l120,46r,31l4634,77r,-31xe" fillcolor="#497eba" stroked="f">
                  <v:path arrowok="t" o:connecttype="custom" o:connectlocs="120,2971;0,3031;120,3091;120,3048;98,3048;98,3017;120,3017;120,2971;120,3017;98,3017;98,3048;120,3048;120,3017;4634,3017;120,3017;120,3048;4634,3048;4634,3017" o:connectangles="0,0,0,0,0,0,0,0,0,0,0,0,0,0,0,0,0,0"/>
                </v:shape>
                <v:shape id="AutoShape 127" o:spid="_x0000_s1184" style="position:absolute;left:3448;top:1792;width:4635;height:120;visibility:visible;mso-wrap-style:square;v-text-anchor:top" coordsize="4635,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" path="m120,l,60r120,60l120,74r-22,l98,45r22,l120,xm120,45r-22,l98,74r22,l120,45xm4634,45l120,45r,29l4634,74r,-29xe" fillcolor="#497eba" stroked="f">
                  <v:path arrowok="t" o:connecttype="custom" o:connectlocs="120,1793;0,1853;120,1913;120,1867;98,1867;98,1838;120,1838;120,1793;120,1838;98,1838;98,1867;120,1867;120,1838;4634,1838;120,1838;120,1867;4634,1867;4634,1838" o:connectangles="0,0,0,0,0,0,0,0,0,0,0,0,0,0,0,0,0,0"/>
                </v:shape>
                <v:shape id="AutoShape 126" o:spid="_x0000_s1185" style="position:absolute;left:3458;top:2263;width:4635;height:120;visibility:visible;mso-wrap-style:square;v-text-anchor:top" coordsize="4635,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" path="m4515,r,120l4606,75r-70,l4536,46r70,l4515,xm4515,46l,46,,75r4515,l4515,46xm4606,46r-70,l4536,75r70,l4635,60,4606,46xe" fillcolor="#497eba" stroked="f">
                  <v:path arrowok="t" o:connecttype="custom" o:connectlocs="4515,2263;4515,2383;4606,2338;4536,2338;4536,2309;4606,2309;4515,2263;4515,2309;0,2309;0,2338;4515,2338;4515,2309;4606,2309;4536,2309;4536,2338;4606,2338;4635,2323;4606,2309" o:connectangles="0,0,0,0,0,0,0,0,0,0,0,0,0,0,0,0,0,0"/>
                </v:shape>
                <v:shape id="AutoShape 125" o:spid="_x0000_s1186" style="position:absolute;left:6981;top:948;width:1155;height:120;visibility:visible;mso-wrap-style:square;v-text-anchor:top" coordsize="1155,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" path="m120,l,58r117,62l118,75,98,74r,-28l119,46,120,xm119,46r-1,29l1154,89r,-31l119,46xm98,46r,28l118,75r1,-29l98,46xm119,46r-21,l119,46xe" fillcolor="#4babc6" stroked="f">
                  <v:path arrowok="t" o:connecttype="custom" o:connectlocs="120,948;0,1006;117,1068;118,1023;98,1022;98,994;119,994;120,948;119,994;118,1023;1154,1037;1154,1006;119,994;98,994;98,1022;118,1023;119,994;98,994;119,994;98,994;119,994;119,994" o:connectangles="0,0,0,0,0,0,0,0,0,0,0,0,0,0,0,0,0,0,0,0,0,0"/>
                </v:shape>
                <v:shape id="AutoShape 124" o:spid="_x0000_s1187" style="position:absolute;left:3446;top:1255;width:1157;height:120;visibility:visible;mso-wrap-style:square;v-text-anchor:top" coordsize="1157,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" path="m1037,r-1,46l1056,46r,29l1036,75r-1,45l1128,75r-72,l1036,74r92,l1157,60,1037,xm1036,46r,28l1056,75r,-29l1036,46xm3,31l,60,1036,74r,-28l3,31xe" fillcolor="#943634" stroked="f">
                  <v:path arrowok="t" o:connecttype="custom" o:connectlocs="1037,1255;1036,1301;1056,1301;1056,1330;1036,1330;1035,1375;1128,1330;1056,1330;1036,1329;1128,1329;1157,1315;1037,1255;1036,1301;1036,1329;1056,1330;1056,1301;1036,1301;3,1286;0,1315;1036,1329;1036,1301;3,1286" o:connectangles="0,0,0,0,0,0,0,0,0,0,0,0,0,0,0,0,0,0,0,0,0,0"/>
                </v:shape>
                <v:shape id="AutoShape 123" o:spid="_x0000_s1188" style="position:absolute;left:6981;top:2524;width:1155;height:120;visibility:visible;mso-wrap-style:square;v-text-anchor:top" coordsize="1155,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" path="m120,l,57r117,63l118,74r-20,l98,45r21,l120,xm119,46r-1,28l1154,89r,-32l119,46xm98,45r,29l118,74r1,-28l98,45xm119,45r-21,l119,46r,-1xe" fillcolor="#6f2f9f" stroked="f">
                  <v:path arrowok="t" o:connecttype="custom" o:connectlocs="120,2525;0,2582;117,2645;118,2599;98,2599;98,2570;119,2570;120,2525;119,2571;118,2599;1154,2614;1154,2582;119,2571;98,2570;98,2599;118,2599;119,2571;98,2570;119,2570;98,2570;119,2571;119,2570" o:connectangles="0,0,0,0,0,0,0,0,0,0,0,0,0,0,0,0,0,0,0,0,0,0"/>
                </v:shape>
                <v:shape id="AutoShape 122" o:spid="_x0000_s1189" style="position:absolute;left:6981;top:2380;width:1155;height:120;visibility:visible;mso-wrap-style:square;v-text-anchor:top" coordsize="1155,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" path="m120,l,60r117,60l118,77r-20,l98,45r21,l120,xm119,46r-1,31l1154,89r,-29l119,46xm98,45r,32l118,77r1,-31l98,45xm119,45r-21,l119,46r,-1xe" fillcolor="#91d04f" stroked="f">
                  <v:path arrowok="t" o:connecttype="custom" o:connectlocs="120,2381;0,2441;117,2501;118,2458;98,2458;98,2426;119,2426;120,2381;119,2427;118,2458;1154,2470;1154,2441;119,2427;98,2426;98,2458;118,2458;119,2427;98,2426;119,2426;98,2426;119,2427;119,2426" o:connectangles="0,0,0,0,0,0,0,0,0,0,0,0,0,0,0,0,0,0,0,0,0,0"/>
                </v:shape>
                <v:shape id="AutoShape 121" o:spid="_x0000_s1190" style="position:absolute;left:3432;top:1912;width:1157;height:120;visibility:visible;mso-wrap-style:square;v-text-anchor:top" coordsize="1157,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" path="m1037,r-1,43l1056,43r,31l1035,74r-1,46l1127,74r-71,l1035,74r93,l1157,60,1037,xm1036,43r-1,31l1056,74r,-31l1036,43xm,31l,60,1035,74r1,-31l,31xe" fillcolor="#943634" stroked="f">
                  <v:path arrowok="t" o:connecttype="custom" o:connectlocs="1037,1913;1036,1956;1056,1956;1056,1987;1035,1987;1034,2033;1127,1987;1056,1987;1035,1987;1128,1987;1157,1973;1037,1913;1036,1956;1035,1987;1056,1987;1056,1956;1036,1956;0,1944;0,1973;1035,1987;1036,1956;0,1944" o:connectangles="0,0,0,0,0,0,0,0,0,0,0,0,0,0,0,0,0,0,0,0,0,0"/>
                </v:shape>
                <v:shape id="AutoShape 120" o:spid="_x0000_s1191" style="position:absolute;left:3446;top:3091;width:1157;height:120;visibility:visible;mso-wrap-style:square;v-text-anchor:top" coordsize="1157,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" path="m1037,r-1,46l1056,46r,29l1036,75r-1,45l1128,75r-72,l1036,74r92,l1157,60,1037,xm1036,46r,28l1056,75r,-29l1036,46xm3,31l,60,1036,74r,-28l3,31xe" fillcolor="#943634" stroked="f">
                  <v:path arrowok="t" o:connecttype="custom" o:connectlocs="1037,3091;1036,3137;1056,3137;1056,3166;1036,3166;1035,3211;1128,3166;1056,3166;1036,3165;1128,3165;1157,3151;1037,3091;1036,3137;1036,3165;1056,3166;1056,3137;1036,3137;3,3122;0,3151;1036,3165;1036,3137;3,3122" o:connectangles="0,0,0,0,0,0,0,0,0,0,0,0,0,0,0,0,0,0,0,0,0,0"/>
                </v:shape>
                <v:shape id="AutoShape 119" o:spid="_x0000_s1192" style="position:absolute;left:3448;top:3871;width:4635;height:120;visibility:visible;mso-wrap-style:square;v-text-anchor:top" coordsize="4635,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" path="m4514,r,120l4605,75r-69,l4536,43r65,l4514,xm4514,43l,43,,75r4514,l4514,43xm4601,43r-65,l4536,75r69,l4634,60,4601,43xe" fillcolor="#497eba" stroked="f">
                  <v:path arrowok="t" o:connecttype="custom" o:connectlocs="4514,3871;4514,3991;4605,3946;4536,3946;4536,3914;4601,3914;4514,3871;4514,3914;0,3914;0,3946;4514,3946;4514,3914;4601,3914;4536,3914;4536,3946;4605,3946;4634,3931;4601,3914" o:connectangles="0,0,0,0,0,0,0,0,0,0,0,0,0,0,0,0,0,0"/>
                </v:shape>
                <v:shape id="AutoShape 118" o:spid="_x0000_s1193" style="position:absolute;left:6962;top:3981;width:1155;height:120;visibility:visible;mso-wrap-style:square;v-text-anchor:top" coordsize="1155,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" path="m120,l,57r118,63l119,74r-20,l99,43r21,l120,xm120,43r-1,31l1155,88r,-31l120,43xm99,43r,31l119,74r1,-31l99,43xm120,43r-21,l120,43xe" fillcolor="#4babc6" stroked="f">
                  <v:path arrowok="t" o:connecttype="custom" o:connectlocs="120,3982;0,4039;118,4102;119,4056;99,4056;99,4025;120,4025;120,3982;120,4025;119,4056;1155,4070;1155,4039;120,4025;99,4025;99,4056;119,4056;120,4025;99,4025;120,4025;99,4025;120,4025;120,4025" o:connectangles="0,0,0,0,0,0,0,0,0,0,0,0,0,0,0,0,0,0,0,0,0,0"/>
                </v:shape>
                <v:shape id="AutoShape 117" o:spid="_x0000_s1194" style="position:absolute;left:3446;top:4312;width:1157;height:120;visibility:visible;mso-wrap-style:square;v-text-anchor:top" coordsize="1157,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" path="m1037,r-1,45l1056,45r,32l1036,77r-1,43l1127,77r-71,l1036,76r91,l1157,62,1037,xm1036,45r,31l1056,77r,-32l1036,45xm3,33l,62,1036,76r,-31l3,33xe" fillcolor="#943634" stroked="f">
                  <v:path arrowok="t" o:connecttype="custom" o:connectlocs="1037,4313;1036,4358;1056,4358;1056,4390;1036,4390;1035,4433;1127,4390;1056,4390;1036,4389;1127,4389;1157,4375;1037,4313;1036,4358;1036,4389;1056,4390;1056,4358;1036,4358;3,4346;0,4375;1036,4389;1036,4358;3,4346" o:connectangles="0,0,0,0,0,0,0,0,0,0,0,0,0,0,0,0,0,0,0,0,0,0"/>
                </v:shape>
                <v:shape id="AutoShape 116" o:spid="_x0000_s1195" style="position:absolute;left:3460;top:4888;width:4637;height:120;visibility:visible;mso-wrap-style:square;v-text-anchor:top" coordsize="4637,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" path="m120,l,60r120,60l120,74r-19,l101,45r19,l120,xm120,45r-19,l101,74r19,l120,45xm4637,45l120,45r,29l4637,74r,-29xe" fillcolor="#497eba" stroked="f">
                  <v:path arrowok="t" o:connecttype="custom" o:connectlocs="120,4889;0,4949;120,5009;120,4963;101,4963;101,4934;120,4934;120,4889;120,4934;101,4934;101,4963;120,4963;120,4934;4637,4934;120,4934;120,4963;4637,4963;4637,4934" o:connectangles="0,0,0,0,0,0,0,0,0,0,0,0,0,0,0,0,0,0"/>
                </v:shape>
                <v:shape id="AutoShape 115" o:spid="_x0000_s1196" style="position:absolute;left:3460;top:6216;width:4637;height:120;visibility:visible;mso-wrap-style:square;v-text-anchor:top" coordsize="4637,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" path="m4517,r,120l4608,74r-72,l4536,46r72,l4517,xm4517,46l,46,,74r4517,l4517,46xm4608,46r-72,l4536,74r72,l4637,60,4608,46xe" fillcolor="#497eba" stroked="f">
                  <v:path arrowok="t" o:connecttype="custom" o:connectlocs="4517,6216;4517,6336;4608,6290;4536,6290;4536,6262;4608,6262;4517,6216;4517,6262;0,6262;0,6290;4517,6290;4517,6262;4608,6262;4536,6262;4536,6290;4608,6290;4637,6276;4608,6262" o:connectangles="0,0,0,0,0,0,0,0,0,0,0,0,0,0,0,0,0,0"/>
                </v:shape>
                <v:shape id="AutoShape 114" o:spid="_x0000_s1197" style="position:absolute;left:6976;top:6326;width:1155;height:120;visibility:visible;mso-wrap-style:square;v-text-anchor:top" coordsize="1155,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" path="m120,l,60r117,60l118,75r-20,l98,46r21,l120,xm119,46r-1,29l1154,89r,-29l119,46xm98,46r,29l118,75r1,-29l98,46xm119,46r-21,l119,46xe" fillcolor="#4babc6" stroked="f">
                  <v:path arrowok="t" o:connecttype="custom" o:connectlocs="120,6326;0,6386;117,6446;118,6401;98,6401;98,6372;119,6372;120,6326;119,6372;118,6401;1154,6415;1154,6386;119,6372;98,6372;98,6401;118,6401;119,6372;98,6372;119,6372;98,6372;119,6372;119,6372" o:connectangles="0,0,0,0,0,0,0,0,0,0,0,0,0,0,0,0,0,0,0,0,0,0"/>
                </v:shape>
                <v:shape id="AutoShape 113" o:spid="_x0000_s1198" style="position:absolute;left:3475;top:5745;width:4637;height:120;visibility:visible;mso-wrap-style:square;v-text-anchor:top" coordsize="4637,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" path="m4517,r,120l4603,76r-67,l4536,45r72,l4517,xm4517,45l,45,,76r4517,l4517,45xm4608,45r-72,l4536,76r67,l4637,60,4608,45xe" fillcolor="#497eba" stroked="f">
                  <v:path arrowok="t" o:connecttype="custom" o:connectlocs="4517,5746;4517,5866;4603,5822;4536,5822;4536,5791;4608,5791;4517,5746;4517,5791;0,5791;0,5822;4517,5822;4517,5791;4608,5791;4536,5791;4536,5822;4603,5822;4637,5806;4608,5791" o:connectangles="0,0,0,0,0,0,0,0,0,0,0,0,0,0,0,0,0,0"/>
                </v:shape>
                <v:shape id="AutoShape 112" o:spid="_x0000_s1199" style="position:absolute;left:3448;top:7416;width:4637;height:120;visibility:visible;mso-wrap-style:square;v-text-anchor:top" coordsize="4637,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" path="m120,l,60r120,60l120,74r-19,l101,43r19,l120,xm120,43r-19,l101,74r19,l120,43xm4637,43l120,43r,31l4637,74r,-31xe" fillcolor="#497eba" stroked="f">
                  <v:path arrowok="t" o:connecttype="custom" o:connectlocs="120,7416;0,7476;120,7536;120,7490;101,7490;101,7459;120,7459;120,7416;120,7459;101,7459;101,7490;120,7490;120,7459;4637,7459;120,7459;120,7490;4637,7490;4637,7459" o:connectangles="0,0,0,0,0,0,0,0,0,0,0,0,0,0,0,0,0,0"/>
                </v:shape>
                <v:shape id="AutoShape 111" o:spid="_x0000_s1200" style="position:absolute;left:3484;top:7581;width:1157;height:120;visibility:visible;mso-wrap-style:square;v-text-anchor:top" coordsize="1157,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" path="m1037,r-1,43l1056,43r,31l1035,74r-1,46l1127,74r-71,l1035,74r93,l1157,60,1037,xm1036,43r-1,31l1056,74r,-31l1036,43xm,31l,60,1035,74r1,-31l,31xe" fillcolor="#943634" stroked="f">
                  <v:path arrowok="t" o:connecttype="custom" o:connectlocs="1037,7582;1036,7625;1056,7625;1056,7656;1035,7656;1034,7702;1127,7656;1056,7656;1035,7656;1128,7656;1157,7642;1037,7582;1036,7625;1035,7656;1056,7656;1056,7625;1036,7625;0,7613;0,7642;1035,7656;1036,7625;0,7613" o:connectangles="0,0,0,0,0,0,0,0,0,0,0,0,0,0,0,0,0,0,0,0,0,0"/>
                </v:shape>
                <v:shape id="AutoShape 110" o:spid="_x0000_s1201" style="position:absolute;left:7015;top:1123;width:1155;height:120;visibility:visible;mso-wrap-style:square;v-text-anchor:top" coordsize="1155,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" path="m120,l,60r118,60l119,75r-20,l101,46r18,l120,xm119,46r,29l1155,89r,-29l119,46xm101,46l99,75r20,l119,46r-18,xm119,46r-18,l119,46xe" fillcolor="#e46c09" stroked="f">
                  <v:path arrowok="t" o:connecttype="custom" o:connectlocs="120,1123;0,1183;118,1243;119,1198;99,1198;101,1169;119,1169;120,1123;119,1169;119,1198;1155,1212;1155,1183;119,1169;101,1169;99,1198;119,1198;119,1169;101,1169;119,1169;101,1169;119,1169;119,1169" o:connectangles="0,0,0,0,0,0,0,0,0,0,0,0,0,0,0,0,0,0,0,0,0,0"/>
                </v:shape>
                <v:shape id="AutoShape 109" o:spid="_x0000_s1202" style="position:absolute;left:6952;top:4147;width:1157;height:120;visibility:visible;mso-wrap-style:square;v-text-anchor:top" coordsize="1157,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" path="m122,l,60r120,60l121,75r-20,l101,46r20,l122,xm121,46r,29l1157,89r,-29l121,46xm101,46r,29l121,75r,-29l101,46xm121,46r-20,l121,46xe" fillcolor="#e46c09" stroked="f">
                  <v:path arrowok="t" o:connecttype="custom" o:connectlocs="122,4147;0,4207;120,4267;121,4222;101,4222;101,4193;121,4193;122,4147;121,4193;121,4222;1157,4236;1157,4207;121,4193;101,4193;101,4222;121,4222;121,4193;101,4193;121,4193;101,4193;121,4193;121,4193" o:connectangles="0,0,0,0,0,0,0,0,0,0,0,0,0,0,0,0,0,0,0,0,0,0"/>
                </v:shape>
                <v:shape id="AutoShape 108" o:spid="_x0000_s1203" style="position:absolute;left:7003;top:6460;width:1157;height:120;visibility:visible;mso-wrap-style:square;v-text-anchor:top" coordsize="1157,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" path="m123,l,57r120,63l121,74r-20,l101,45r21,l123,xm122,46r-1,28l1155,89r2,-32l122,46xm101,45r,29l121,74r1,-28l101,45xm122,45r-21,l122,46r,-1xe" fillcolor="#e46c09" stroked="f">
                  <v:path arrowok="t" o:connecttype="custom" o:connectlocs="123,6461;0,6518;120,6581;121,6535;101,6535;101,6506;122,6506;123,6461;122,6507;121,6535;1155,6550;1157,6518;122,6507;101,6506;101,6535;121,6535;122,6507;101,6506;122,6506;101,6506;122,6507;122,6506" o:connectangles="0,0,0,0,0,0,0,0,0,0,0,0,0,0,0,0,0,0,0,0,0,0"/>
                </v:shape>
                <v:shape id="AutoShape 107" o:spid="_x0000_s1204" style="position:absolute;left:3446;top:5138;width:1157;height:120;visibility:visible;mso-wrap-style:square;v-text-anchor:top" coordsize="1157,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" path="m1037,r-1,46l1056,46r,29l1036,75r-1,45l1132,75r-76,l1036,75r96,l1157,63,1037,xm1036,46r,29l1056,75r,-29l1036,46xm3,32l,63,1036,75r,-29l3,32xe" fillcolor="#943634" stroked="f">
                  <v:path arrowok="t" o:connecttype="custom" o:connectlocs="1037,5138;1036,5184;1056,5184;1056,5213;1036,5213;1035,5258;1132,5213;1056,5213;1036,5213;1132,5213;1157,5201;1037,5138;1036,5184;1036,5213;1056,5213;1056,5184;1036,5184;3,5170;0,5201;1036,5213;1036,5184;3,5170" o:connectangles="0,0,0,0,0,0,0,0,0,0,0,0,0,0,0,0,0,0,0,0,0,0"/>
                </v:shape>
                <v:shape id="AutoShape 106" o:spid="_x0000_s1205" style="position:absolute;left:3446;top:6698;width:1157;height:120;visibility:visible;mso-wrap-style:square;v-text-anchor:top" coordsize="1157,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" path="m1037,r-1,46l1056,46r,29l1036,75r-1,45l1132,75r-76,l1036,75r96,l1157,63,1037,xm1036,46r,29l1056,75r,-29l1036,46xm3,32l,63,1036,75r,-29l3,32xe" fillcolor="#943634" stroked="f">
                  <v:path arrowok="t" o:connecttype="custom" o:connectlocs="1037,6698;1036,6744;1056,6744;1056,6773;1036,6773;1035,6818;1132,6773;1056,6773;1036,6773;1132,6773;1157,6761;1037,6698;1036,6744;1036,6773;1056,6773;1056,6744;1036,6744;3,6730;0,6761;1036,6773;1036,6744;3,6730" o:connectangles="0,0,0,0,0,0,0,0,0,0,0,0,0,0,0,0,0,0,0,0,0,0"/>
                </v:shape>
                <v:shape id="Text Box 105" o:spid="_x0000_s1206" type="#_x0000_t202" style="position:absolute;left:2388;top:119;width:830;height: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" filled="f" stroked="f">
                  <v:textbox inset="0,0,0,0">
                    <w:txbxContent>
                      <w:p w14:paraId="26AE3853" w14:textId="77777777" w:rsidR="003036E0" w:rsidRDefault="003036E0" w:rsidP="00EA228C">
                        <w:pPr>
                          <w:spacing w:line="223" w:lineRule="exact"/>
                          <w:rPr>
                            <w:b/>
                            <w:sz w:val="20"/>
                          </w:rPr>
                        </w:pPr>
                        <w:r>
                          <w:rPr>
                            <w:b/>
                            <w:sz w:val="20"/>
                          </w:rPr>
                          <w:t>Provider</w:t>
                        </w:r>
                      </w:p>
                    </w:txbxContent>
                  </v:textbox>
                </v:shape>
                <v:shape id="Text Box 104" o:spid="_x0000_s1207" type="#_x0000_t202" style="position:absolute;left:8548;top:88;width:564;height: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" filled="f" stroked="f">
                  <v:textbox inset="0,0,0,0">
                    <w:txbxContent>
                      <w:p w14:paraId="04B38D8A" w14:textId="77777777" w:rsidR="003036E0" w:rsidRDefault="003036E0" w:rsidP="00EA228C">
                        <w:pPr>
                          <w:spacing w:line="223" w:lineRule="exact"/>
                          <w:rPr>
                            <w:b/>
                            <w:sz w:val="20"/>
                          </w:rPr>
                        </w:pPr>
                        <w:r>
                          <w:rPr>
                            <w:b/>
                            <w:sz w:val="20"/>
                          </w:rPr>
                          <w:t>Payer</w:t>
                        </w:r>
                      </w:p>
                    </w:txbxContent>
                  </v:textbox>
                </v:shape>
                <v:shape id="Text Box 103" o:spid="_x0000_s1208" type="#_x0000_t202" style="position:absolute;left:5335;top:657;width:918;height: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" filled="f" stroked="f">
                  <v:textbox inset="0,0,0,0">
                    <w:txbxContent>
                      <w:p w14:paraId="7749A240" w14:textId="77777777" w:rsidR="003036E0" w:rsidRDefault="003036E0" w:rsidP="00EA228C">
                        <w:pPr>
                          <w:spacing w:line="223" w:lineRule="exact"/>
                          <w:rPr>
                            <w:sz w:val="20"/>
                          </w:rPr>
                        </w:pPr>
                        <w:r>
                          <w:rPr>
                            <w:sz w:val="20"/>
                          </w:rPr>
                          <w:t>837 Claim</w:t>
                        </w:r>
                      </w:p>
                    </w:txbxContent>
                  </v:textbox>
                </v:shape>
                <v:shape id="Text Box 102" o:spid="_x0000_s1209" type="#_x0000_t202" style="position:absolute;left:288;top:1331;width:1588;height:1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" filled="f" stroked="f">
                  <v:textbox inset="0,0,0,0">
                    <w:txbxContent>
                      <w:p w14:paraId="5EE25727" w14:textId="77777777" w:rsidR="003036E0" w:rsidRDefault="003036E0" w:rsidP="00EA228C">
                        <w:pPr>
                          <w:ind w:right="18"/>
                          <w:jc w:val="center"/>
                          <w:rPr>
                            <w:sz w:val="20"/>
                          </w:rPr>
                        </w:pPr>
                        <w:r>
                          <w:rPr>
                            <w:sz w:val="20"/>
                          </w:rPr>
                          <w:t>Claim submission with subsequent documentation request and response</w:t>
                        </w:r>
                      </w:p>
                    </w:txbxContent>
                  </v:textbox>
                </v:shape>
                <v:shape id="Text Box 101" o:spid="_x0000_s1210" type="#_x0000_t202" style="position:absolute;left:4296;top:1576;width:2999;height:6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" filled="f" stroked="f">
                  <v:textbox inset="0,0,0,0">
                    <w:txbxContent>
                      <w:p w14:paraId="2C364E35" w14:textId="77777777" w:rsidR="003036E0" w:rsidRDefault="003036E0" w:rsidP="00EA228C">
                        <w:pPr>
                          <w:spacing w:line="223" w:lineRule="exact"/>
                          <w:ind w:left="-1" w:right="18"/>
                          <w:jc w:val="center"/>
                          <w:rPr>
                            <w:sz w:val="20"/>
                          </w:rPr>
                        </w:pPr>
                        <w:r>
                          <w:rPr>
                            <w:sz w:val="20"/>
                          </w:rPr>
                          <w:t>277 Request for Add’l</w:t>
                        </w:r>
                        <w:r>
                          <w:rPr>
                            <w:spacing w:val="-18"/>
                            <w:sz w:val="20"/>
                          </w:rPr>
                          <w:t xml:space="preserve"> </w:t>
                        </w:r>
                        <w:r>
                          <w:rPr>
                            <w:sz w:val="20"/>
                          </w:rPr>
                          <w:t>Information</w:t>
                        </w:r>
                      </w:p>
                      <w:p w14:paraId="3A631554" w14:textId="77777777" w:rsidR="003036E0" w:rsidRDefault="003036E0" w:rsidP="00EA228C">
                        <w:pPr>
                          <w:rPr>
                            <w:sz w:val="20"/>
                          </w:rPr>
                        </w:pPr>
                      </w:p>
                      <w:p w14:paraId="06361BB3" w14:textId="77777777" w:rsidR="003036E0" w:rsidRDefault="003036E0" w:rsidP="00EA228C">
                        <w:pPr>
                          <w:spacing w:before="1"/>
                          <w:ind w:left="394" w:right="414"/>
                          <w:jc w:val="center"/>
                          <w:rPr>
                            <w:sz w:val="20"/>
                          </w:rPr>
                        </w:pPr>
                        <w:r>
                          <w:rPr>
                            <w:sz w:val="20"/>
                          </w:rPr>
                          <w:t>275+C-CDA Attachment</w:t>
                        </w:r>
                      </w:p>
                    </w:txbxContent>
                  </v:textbox>
                </v:shape>
                <v:shape id="Text Box 100" o:spid="_x0000_s1211" type="#_x0000_t202" style="position:absolute;left:4756;top:2728;width:2075;height: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" filled="f" stroked="f">
                  <v:textbox inset="0,0,0,0">
                    <w:txbxContent>
                      <w:p w14:paraId="64D14FE2" w14:textId="77777777" w:rsidR="003036E0" w:rsidRDefault="003036E0" w:rsidP="00EA228C">
                        <w:pPr>
                          <w:spacing w:line="223" w:lineRule="exact"/>
                          <w:rPr>
                            <w:sz w:val="20"/>
                          </w:rPr>
                        </w:pPr>
                        <w:r>
                          <w:rPr>
                            <w:sz w:val="20"/>
                          </w:rPr>
                          <w:t>835 Remittance Advice</w:t>
                        </w:r>
                      </w:p>
                    </w:txbxContent>
                  </v:textbox>
                </v:shape>
                <v:shape id="Text Box 99" o:spid="_x0000_s1212" type="#_x0000_t202" style="position:absolute;left:4137;top:3647;width:3316;height: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" filled="f" stroked="f">
                  <v:textbox inset="0,0,0,0">
                    <w:txbxContent>
                      <w:p w14:paraId="4CF2713C" w14:textId="77777777" w:rsidR="003036E0" w:rsidRDefault="003036E0" w:rsidP="00EA228C">
                        <w:pPr>
                          <w:spacing w:line="223" w:lineRule="exact"/>
                          <w:rPr>
                            <w:sz w:val="20"/>
                          </w:rPr>
                        </w:pPr>
                        <w:r>
                          <w:rPr>
                            <w:sz w:val="20"/>
                          </w:rPr>
                          <w:t>837 Claim &amp; 275+C-CDA Attachment</w:t>
                        </w:r>
                      </w:p>
                    </w:txbxContent>
                  </v:textbox>
                </v:shape>
                <v:shape id="Text Box 98" o:spid="_x0000_s1213" type="#_x0000_t202" style="position:absolute;left:187;top:3878;width:1753;height:9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" filled="f" stroked="f">
                  <v:textbox inset="0,0,0,0">
                    <w:txbxContent>
                      <w:p w14:paraId="0BEEE65D" w14:textId="77777777" w:rsidR="003036E0" w:rsidRDefault="003036E0" w:rsidP="00EA228C">
                        <w:pPr>
                          <w:ind w:right="18" w:hanging="3"/>
                          <w:jc w:val="center"/>
                          <w:rPr>
                            <w:sz w:val="20"/>
                          </w:rPr>
                        </w:pPr>
                        <w:r>
                          <w:rPr>
                            <w:sz w:val="20"/>
                          </w:rPr>
                          <w:t>Unsolicited attachment with claim submission in same interchange</w:t>
                        </w:r>
                      </w:p>
                    </w:txbxContent>
                  </v:textbox>
                </v:shape>
                <v:shape id="Text Box 97" o:spid="_x0000_s1214" type="#_x0000_t202" style="position:absolute;left:4756;top:4566;width:2075;height: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" filled="f" stroked="f">
                  <v:textbox inset="0,0,0,0">
                    <w:txbxContent>
                      <w:p w14:paraId="67082FE9" w14:textId="77777777" w:rsidR="003036E0" w:rsidRDefault="003036E0" w:rsidP="00EA228C">
                        <w:pPr>
                          <w:spacing w:line="223" w:lineRule="exact"/>
                          <w:rPr>
                            <w:sz w:val="20"/>
                          </w:rPr>
                        </w:pPr>
                        <w:r>
                          <w:rPr>
                            <w:sz w:val="20"/>
                          </w:rPr>
                          <w:t>837 Remittance Advice</w:t>
                        </w:r>
                      </w:p>
                    </w:txbxContent>
                  </v:textbox>
                </v:shape>
                <v:shape id="Text Box 96" o:spid="_x0000_s1215" type="#_x0000_t202" style="position:absolute;left:4142;top:5486;width:3302;height:6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" filled="f" stroked="f">
                  <v:textbox inset="0,0,0,0">
                    <w:txbxContent>
                      <w:p w14:paraId="4022EB57" w14:textId="77777777" w:rsidR="003036E0" w:rsidRDefault="003036E0" w:rsidP="00EA228C">
                        <w:pPr>
                          <w:spacing w:line="223" w:lineRule="exact"/>
                          <w:ind w:right="16"/>
                          <w:jc w:val="center"/>
                          <w:rPr>
                            <w:sz w:val="20"/>
                          </w:rPr>
                        </w:pPr>
                        <w:r>
                          <w:rPr>
                            <w:sz w:val="20"/>
                          </w:rPr>
                          <w:t>837 Claim</w:t>
                        </w:r>
                      </w:p>
                      <w:p w14:paraId="16AB3F73" w14:textId="77777777" w:rsidR="003036E0" w:rsidRDefault="003036E0" w:rsidP="00EA228C">
                        <w:pPr>
                          <w:rPr>
                            <w:sz w:val="20"/>
                          </w:rPr>
                        </w:pPr>
                      </w:p>
                      <w:p w14:paraId="42ADE642" w14:textId="77777777" w:rsidR="003036E0" w:rsidRDefault="003036E0" w:rsidP="00EA228C">
                        <w:pPr>
                          <w:spacing w:before="1"/>
                          <w:ind w:right="18"/>
                          <w:jc w:val="center"/>
                          <w:rPr>
                            <w:sz w:val="20"/>
                          </w:rPr>
                        </w:pPr>
                        <w:r>
                          <w:rPr>
                            <w:sz w:val="20"/>
                          </w:rPr>
                          <w:t>275+C-CDA Attachment</w:t>
                        </w:r>
                        <w:r>
                          <w:rPr>
                            <w:spacing w:val="-21"/>
                            <w:sz w:val="20"/>
                          </w:rPr>
                          <w:t xml:space="preserve"> </w:t>
                        </w:r>
                        <w:r>
                          <w:rPr>
                            <w:sz w:val="20"/>
                          </w:rPr>
                          <w:t>(unsolicited)</w:t>
                        </w:r>
                      </w:p>
                    </w:txbxContent>
                  </v:textbox>
                </v:shape>
                <v:shape id="Text Box 95" o:spid="_x0000_s1216" type="#_x0000_t202" style="position:absolute;left:216;top:6143;width:1753;height:11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" filled="f" stroked="f">
                  <v:textbox inset="0,0,0,0">
                    <w:txbxContent>
                      <w:p w14:paraId="246756C2" w14:textId="77777777" w:rsidR="003036E0" w:rsidRDefault="003036E0" w:rsidP="00EA228C">
                        <w:pPr>
                          <w:ind w:right="18" w:hanging="3"/>
                          <w:jc w:val="center"/>
                          <w:rPr>
                            <w:sz w:val="20"/>
                          </w:rPr>
                        </w:pPr>
                        <w:r>
                          <w:rPr>
                            <w:sz w:val="20"/>
                          </w:rPr>
                          <w:t>Unsolicited attachment with claim submission in separate interchange</w:t>
                        </w:r>
                      </w:p>
                    </w:txbxContent>
                  </v:textbox>
                </v:shape>
                <v:shape id="Text Box 94" o:spid="_x0000_s1217" type="#_x0000_t202" style="position:absolute;left:4756;top:7096;width:2075;height: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" filled="f" stroked="f">
                  <v:textbox inset="0,0,0,0">
                    <w:txbxContent>
                      <w:p w14:paraId="2B780FB8" w14:textId="77777777" w:rsidR="003036E0" w:rsidRDefault="003036E0" w:rsidP="00EA228C">
                        <w:pPr>
                          <w:spacing w:line="223" w:lineRule="exact"/>
                          <w:rPr>
                            <w:sz w:val="20"/>
                          </w:rPr>
                        </w:pPr>
                        <w:r>
                          <w:rPr>
                            <w:sz w:val="20"/>
                          </w:rPr>
                          <w:t>835 Remittance Advice</w:t>
                        </w:r>
                      </w:p>
                    </w:txbxContent>
                  </v:textbox>
                </v:shape>
                <w10:anchorlock/>
              </v:group>
            </w:pict>
          </mc:Fallback>
        </mc:AlternateContent>
      </w:r>
    </w:p>
    <w:p w14:paraId="47B70575" w14:textId="666AD838" w:rsidR="00EA228C" w:rsidRDefault="00EA228C" w:rsidP="005A24E6">
      <w:pPr>
        <w:pStyle w:val="BodyText"/>
        <w:spacing w:before="0" w:after="0" w:line="240" w:lineRule="auto"/>
        <w:ind w:left="1980" w:right="403" w:firstLine="0"/>
      </w:pPr>
      <w:r>
        <w:rPr>
          <w:noProof/>
        </w:rPr>
        <mc:AlternateContent>
          <mc:Choice Requires="wps">
            <w:drawing>
              <wp:anchor distT="0" distB="0" distL="114300" distR="114300" simplePos="0" relativeHeight="251821056" behindDoc="0" locked="0" layoutInCell="1" allowOverlap="1" wp14:anchorId="144B83E1" wp14:editId="0BE4DFD0">
                <wp:simplePos x="0" y="0"/>
                <wp:positionH relativeFrom="page">
                  <wp:posOffset>1264920</wp:posOffset>
                </wp:positionH>
                <wp:positionV relativeFrom="paragraph">
                  <wp:posOffset>76200</wp:posOffset>
                </wp:positionV>
                <wp:extent cx="734695" cy="76200"/>
                <wp:effectExtent l="0" t="0" r="0" b="0"/>
                <wp:wrapNone/>
                <wp:docPr id="508" name="AutoShape 9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34695" cy="76200"/>
                        </a:xfrm>
                        <a:custGeom>
                          <a:avLst/>
                          <a:gdLst>
                            <a:gd name="T0" fmla="+- 0 2114 1992"/>
                            <a:gd name="T1" fmla="*/ T0 w 1157"/>
                            <a:gd name="T2" fmla="+- 0 120 120"/>
                            <a:gd name="T3" fmla="*/ 120 h 120"/>
                            <a:gd name="T4" fmla="+- 0 1992 1992"/>
                            <a:gd name="T5" fmla="*/ T4 w 1157"/>
                            <a:gd name="T6" fmla="+- 0 180 120"/>
                            <a:gd name="T7" fmla="*/ 180 h 120"/>
                            <a:gd name="T8" fmla="+- 0 2112 1992"/>
                            <a:gd name="T9" fmla="*/ T8 w 1157"/>
                            <a:gd name="T10" fmla="+- 0 240 120"/>
                            <a:gd name="T11" fmla="*/ 240 h 120"/>
                            <a:gd name="T12" fmla="+- 0 2113 1992"/>
                            <a:gd name="T13" fmla="*/ T12 w 1157"/>
                            <a:gd name="T14" fmla="+- 0 194 120"/>
                            <a:gd name="T15" fmla="*/ 194 h 120"/>
                            <a:gd name="T16" fmla="+- 0 2093 1992"/>
                            <a:gd name="T17" fmla="*/ T16 w 1157"/>
                            <a:gd name="T18" fmla="+- 0 194 120"/>
                            <a:gd name="T19" fmla="*/ 194 h 120"/>
                            <a:gd name="T20" fmla="+- 0 2093 1992"/>
                            <a:gd name="T21" fmla="*/ T20 w 1157"/>
                            <a:gd name="T22" fmla="+- 0 165 120"/>
                            <a:gd name="T23" fmla="*/ 165 h 120"/>
                            <a:gd name="T24" fmla="+- 0 2113 1992"/>
                            <a:gd name="T25" fmla="*/ T24 w 1157"/>
                            <a:gd name="T26" fmla="+- 0 165 120"/>
                            <a:gd name="T27" fmla="*/ 165 h 120"/>
                            <a:gd name="T28" fmla="+- 0 2114 1992"/>
                            <a:gd name="T29" fmla="*/ T28 w 1157"/>
                            <a:gd name="T30" fmla="+- 0 120 120"/>
                            <a:gd name="T31" fmla="*/ 120 h 120"/>
                            <a:gd name="T32" fmla="+- 0 2113 1992"/>
                            <a:gd name="T33" fmla="*/ T32 w 1157"/>
                            <a:gd name="T34" fmla="+- 0 166 120"/>
                            <a:gd name="T35" fmla="*/ 166 h 120"/>
                            <a:gd name="T36" fmla="+- 0 2113 1992"/>
                            <a:gd name="T37" fmla="*/ T36 w 1157"/>
                            <a:gd name="T38" fmla="+- 0 194 120"/>
                            <a:gd name="T39" fmla="*/ 194 h 120"/>
                            <a:gd name="T40" fmla="+- 0 3149 1992"/>
                            <a:gd name="T41" fmla="*/ T40 w 1157"/>
                            <a:gd name="T42" fmla="+- 0 209 120"/>
                            <a:gd name="T43" fmla="*/ 209 h 120"/>
                            <a:gd name="T44" fmla="+- 0 3149 1992"/>
                            <a:gd name="T45" fmla="*/ T44 w 1157"/>
                            <a:gd name="T46" fmla="+- 0 180 120"/>
                            <a:gd name="T47" fmla="*/ 180 h 120"/>
                            <a:gd name="T48" fmla="+- 0 2113 1992"/>
                            <a:gd name="T49" fmla="*/ T48 w 1157"/>
                            <a:gd name="T50" fmla="+- 0 166 120"/>
                            <a:gd name="T51" fmla="*/ 166 h 120"/>
                            <a:gd name="T52" fmla="+- 0 2093 1992"/>
                            <a:gd name="T53" fmla="*/ T52 w 1157"/>
                            <a:gd name="T54" fmla="+- 0 165 120"/>
                            <a:gd name="T55" fmla="*/ 165 h 120"/>
                            <a:gd name="T56" fmla="+- 0 2093 1992"/>
                            <a:gd name="T57" fmla="*/ T56 w 1157"/>
                            <a:gd name="T58" fmla="+- 0 194 120"/>
                            <a:gd name="T59" fmla="*/ 194 h 120"/>
                            <a:gd name="T60" fmla="+- 0 2113 1992"/>
                            <a:gd name="T61" fmla="*/ T60 w 1157"/>
                            <a:gd name="T62" fmla="+- 0 194 120"/>
                            <a:gd name="T63" fmla="*/ 194 h 120"/>
                            <a:gd name="T64" fmla="+- 0 2113 1992"/>
                            <a:gd name="T65" fmla="*/ T64 w 1157"/>
                            <a:gd name="T66" fmla="+- 0 166 120"/>
                            <a:gd name="T67" fmla="*/ 166 h 120"/>
                            <a:gd name="T68" fmla="+- 0 2093 1992"/>
                            <a:gd name="T69" fmla="*/ T68 w 1157"/>
                            <a:gd name="T70" fmla="+- 0 165 120"/>
                            <a:gd name="T71" fmla="*/ 165 h 120"/>
                            <a:gd name="T72" fmla="+- 0 2113 1992"/>
                            <a:gd name="T73" fmla="*/ T72 w 1157"/>
                            <a:gd name="T74" fmla="+- 0 165 120"/>
                            <a:gd name="T75" fmla="*/ 165 h 120"/>
                            <a:gd name="T76" fmla="+- 0 2093 1992"/>
                            <a:gd name="T77" fmla="*/ T76 w 1157"/>
                            <a:gd name="T78" fmla="+- 0 165 120"/>
                            <a:gd name="T79" fmla="*/ 165 h 120"/>
                            <a:gd name="T80" fmla="+- 0 2113 1992"/>
                            <a:gd name="T81" fmla="*/ T80 w 1157"/>
                            <a:gd name="T82" fmla="+- 0 166 120"/>
                            <a:gd name="T83" fmla="*/ 166 h 120"/>
                            <a:gd name="T84" fmla="+- 0 2113 1992"/>
                            <a:gd name="T85" fmla="*/ T84 w 1157"/>
                            <a:gd name="T86" fmla="+- 0 165 120"/>
                            <a:gd name="T87" fmla="*/ 165 h 1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Lst>
                          <a:rect l="0" t="0" r="r" b="b"/>
                          <a:pathLst>
                            <a:path w="1157" h="120">
                              <a:moveTo>
                                <a:pt x="122" y="0"/>
                              </a:moveTo>
                              <a:lnTo>
                                <a:pt x="0" y="60"/>
                              </a:lnTo>
                              <a:lnTo>
                                <a:pt x="120" y="120"/>
                              </a:lnTo>
                              <a:lnTo>
                                <a:pt x="121" y="74"/>
                              </a:lnTo>
                              <a:lnTo>
                                <a:pt x="101" y="74"/>
                              </a:lnTo>
                              <a:lnTo>
                                <a:pt x="101" y="45"/>
                              </a:lnTo>
                              <a:lnTo>
                                <a:pt x="121" y="45"/>
                              </a:lnTo>
                              <a:lnTo>
                                <a:pt x="122" y="0"/>
                              </a:lnTo>
                              <a:close/>
                              <a:moveTo>
                                <a:pt x="121" y="46"/>
                              </a:moveTo>
                              <a:lnTo>
                                <a:pt x="121" y="74"/>
                              </a:lnTo>
                              <a:lnTo>
                                <a:pt x="1157" y="89"/>
                              </a:lnTo>
                              <a:lnTo>
                                <a:pt x="1157" y="60"/>
                              </a:lnTo>
                              <a:lnTo>
                                <a:pt x="121" y="46"/>
                              </a:lnTo>
                              <a:close/>
                              <a:moveTo>
                                <a:pt x="101" y="45"/>
                              </a:moveTo>
                              <a:lnTo>
                                <a:pt x="101" y="74"/>
                              </a:lnTo>
                              <a:lnTo>
                                <a:pt x="121" y="74"/>
                              </a:lnTo>
                              <a:lnTo>
                                <a:pt x="121" y="46"/>
                              </a:lnTo>
                              <a:lnTo>
                                <a:pt x="101" y="45"/>
                              </a:lnTo>
                              <a:close/>
                              <a:moveTo>
                                <a:pt x="121" y="45"/>
                              </a:moveTo>
                              <a:lnTo>
                                <a:pt x="101" y="45"/>
                              </a:lnTo>
                              <a:lnTo>
                                <a:pt x="121" y="46"/>
                              </a:lnTo>
                              <a:lnTo>
                                <a:pt x="121" y="45"/>
                              </a:lnTo>
                              <a:close/>
                            </a:path>
                          </a:pathLst>
                        </a:custGeom>
                        <a:solidFill>
                          <a:srgbClr val="E46C09"/>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5C1676" id="AutoShape 92" o:spid="_x0000_s1026" style="position:absolute;margin-left:99.6pt;margin-top:6pt;width:57.85pt;height:6pt;z-index:2518210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1157,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" path="m122,l,60r120,60l121,74r-20,l101,45r20,l122,xm121,46r,28l1157,89r,-29l121,46xm101,45r,29l121,74r,-28l101,45xm121,45r-20,l121,46r,-1xe" fillcolor="#e46c09" stroked="f">
                <v:path arrowok="t" o:connecttype="custom" o:connectlocs="77470,76200;0,114300;76200,152400;76835,123190;64135,123190;64135,104775;76835,104775;77470,76200;76835,105410;76835,123190;734695,132715;734695,114300;76835,105410;64135,104775;64135,123190;76835,123190;76835,105410;64135,104775;76835,104775;64135,104775;76835,105410;76835,104775" o:connectangles="0,0,0,0,0,0,0,0,0,0,0,0,0,0,0,0,0,0,0,0,0,0"/>
                <w10:wrap anchorx="page"/>
              </v:shape>
            </w:pict>
          </mc:Fallback>
        </mc:AlternateContent>
      </w:r>
      <w:r>
        <w:t>X12 277CA Claim Acknowledgment</w:t>
      </w:r>
    </w:p>
    <w:p w14:paraId="3A06DE20" w14:textId="77777777" w:rsidR="005A24E6" w:rsidRDefault="00EA228C" w:rsidP="005A24E6">
      <w:pPr>
        <w:pStyle w:val="BodyText"/>
        <w:spacing w:before="0" w:after="0" w:line="240" w:lineRule="auto"/>
        <w:ind w:left="1980" w:right="403" w:firstLine="0"/>
      </w:pPr>
      <w:r>
        <w:rPr>
          <w:noProof/>
        </w:rPr>
        <mc:AlternateContent>
          <mc:Choice Requires="wps">
            <w:drawing>
              <wp:anchor distT="0" distB="0" distL="114300" distR="114300" simplePos="0" relativeHeight="251816960" behindDoc="0" locked="0" layoutInCell="1" allowOverlap="1" wp14:anchorId="29FE7D7F" wp14:editId="1D70AF62">
                <wp:simplePos x="0" y="0"/>
                <wp:positionH relativeFrom="page">
                  <wp:posOffset>1264920</wp:posOffset>
                </wp:positionH>
                <wp:positionV relativeFrom="paragraph">
                  <wp:posOffset>162560</wp:posOffset>
                </wp:positionV>
                <wp:extent cx="734695" cy="76200"/>
                <wp:effectExtent l="0" t="0" r="0" b="0"/>
                <wp:wrapNone/>
                <wp:docPr id="507" name="AutoShape 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34695" cy="76200"/>
                        </a:xfrm>
                        <a:custGeom>
                          <a:avLst/>
                          <a:gdLst>
                            <a:gd name="T0" fmla="+- 0 2114 1992"/>
                            <a:gd name="T1" fmla="*/ T0 w 1157"/>
                            <a:gd name="T2" fmla="+- 0 256 256"/>
                            <a:gd name="T3" fmla="*/ 256 h 120"/>
                            <a:gd name="T4" fmla="+- 0 1992 1992"/>
                            <a:gd name="T5" fmla="*/ T4 w 1157"/>
                            <a:gd name="T6" fmla="+- 0 313 256"/>
                            <a:gd name="T7" fmla="*/ 313 h 120"/>
                            <a:gd name="T8" fmla="+- 0 2112 1992"/>
                            <a:gd name="T9" fmla="*/ T8 w 1157"/>
                            <a:gd name="T10" fmla="+- 0 376 256"/>
                            <a:gd name="T11" fmla="*/ 376 h 120"/>
                            <a:gd name="T12" fmla="+- 0 2113 1992"/>
                            <a:gd name="T13" fmla="*/ T12 w 1157"/>
                            <a:gd name="T14" fmla="+- 0 330 256"/>
                            <a:gd name="T15" fmla="*/ 330 h 120"/>
                            <a:gd name="T16" fmla="+- 0 2093 1992"/>
                            <a:gd name="T17" fmla="*/ T16 w 1157"/>
                            <a:gd name="T18" fmla="+- 0 330 256"/>
                            <a:gd name="T19" fmla="*/ 330 h 120"/>
                            <a:gd name="T20" fmla="+- 0 2093 1992"/>
                            <a:gd name="T21" fmla="*/ T20 w 1157"/>
                            <a:gd name="T22" fmla="+- 0 299 256"/>
                            <a:gd name="T23" fmla="*/ 299 h 120"/>
                            <a:gd name="T24" fmla="+- 0 2114 1992"/>
                            <a:gd name="T25" fmla="*/ T24 w 1157"/>
                            <a:gd name="T26" fmla="+- 0 299 256"/>
                            <a:gd name="T27" fmla="*/ 299 h 120"/>
                            <a:gd name="T28" fmla="+- 0 2114 1992"/>
                            <a:gd name="T29" fmla="*/ T28 w 1157"/>
                            <a:gd name="T30" fmla="+- 0 256 256"/>
                            <a:gd name="T31" fmla="*/ 256 h 120"/>
                            <a:gd name="T32" fmla="+- 0 2114 1992"/>
                            <a:gd name="T33" fmla="*/ T32 w 1157"/>
                            <a:gd name="T34" fmla="+- 0 299 256"/>
                            <a:gd name="T35" fmla="*/ 299 h 120"/>
                            <a:gd name="T36" fmla="+- 0 2113 1992"/>
                            <a:gd name="T37" fmla="*/ T36 w 1157"/>
                            <a:gd name="T38" fmla="+- 0 330 256"/>
                            <a:gd name="T39" fmla="*/ 330 h 120"/>
                            <a:gd name="T40" fmla="+- 0 3149 1992"/>
                            <a:gd name="T41" fmla="*/ T40 w 1157"/>
                            <a:gd name="T42" fmla="+- 0 345 256"/>
                            <a:gd name="T43" fmla="*/ 345 h 120"/>
                            <a:gd name="T44" fmla="+- 0 3149 1992"/>
                            <a:gd name="T45" fmla="*/ T44 w 1157"/>
                            <a:gd name="T46" fmla="+- 0 313 256"/>
                            <a:gd name="T47" fmla="*/ 313 h 120"/>
                            <a:gd name="T48" fmla="+- 0 2114 1992"/>
                            <a:gd name="T49" fmla="*/ T48 w 1157"/>
                            <a:gd name="T50" fmla="+- 0 299 256"/>
                            <a:gd name="T51" fmla="*/ 299 h 120"/>
                            <a:gd name="T52" fmla="+- 0 2093 1992"/>
                            <a:gd name="T53" fmla="*/ T52 w 1157"/>
                            <a:gd name="T54" fmla="+- 0 299 256"/>
                            <a:gd name="T55" fmla="*/ 299 h 120"/>
                            <a:gd name="T56" fmla="+- 0 2093 1992"/>
                            <a:gd name="T57" fmla="*/ T56 w 1157"/>
                            <a:gd name="T58" fmla="+- 0 330 256"/>
                            <a:gd name="T59" fmla="*/ 330 h 120"/>
                            <a:gd name="T60" fmla="+- 0 2113 1992"/>
                            <a:gd name="T61" fmla="*/ T60 w 1157"/>
                            <a:gd name="T62" fmla="+- 0 330 256"/>
                            <a:gd name="T63" fmla="*/ 330 h 120"/>
                            <a:gd name="T64" fmla="+- 0 2114 1992"/>
                            <a:gd name="T65" fmla="*/ T64 w 1157"/>
                            <a:gd name="T66" fmla="+- 0 299 256"/>
                            <a:gd name="T67" fmla="*/ 299 h 120"/>
                            <a:gd name="T68" fmla="+- 0 2093 1992"/>
                            <a:gd name="T69" fmla="*/ T68 w 1157"/>
                            <a:gd name="T70" fmla="+- 0 299 256"/>
                            <a:gd name="T71" fmla="*/ 299 h 120"/>
                            <a:gd name="T72" fmla="+- 0 2114 1992"/>
                            <a:gd name="T73" fmla="*/ T72 w 1157"/>
                            <a:gd name="T74" fmla="+- 0 299 256"/>
                            <a:gd name="T75" fmla="*/ 299 h 120"/>
                            <a:gd name="T76" fmla="+- 0 2093 1992"/>
                            <a:gd name="T77" fmla="*/ T76 w 1157"/>
                            <a:gd name="T78" fmla="+- 0 299 256"/>
                            <a:gd name="T79" fmla="*/ 299 h 120"/>
                            <a:gd name="T80" fmla="+- 0 2114 1992"/>
                            <a:gd name="T81" fmla="*/ T80 w 1157"/>
                            <a:gd name="T82" fmla="+- 0 299 256"/>
                            <a:gd name="T83" fmla="*/ 299 h 120"/>
                            <a:gd name="T84" fmla="+- 0 2114 1992"/>
                            <a:gd name="T85" fmla="*/ T84 w 1157"/>
                            <a:gd name="T86" fmla="+- 0 299 256"/>
                            <a:gd name="T87" fmla="*/ 299 h 1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Lst>
                          <a:rect l="0" t="0" r="r" b="b"/>
                          <a:pathLst>
                            <a:path w="1157" h="120">
                              <a:moveTo>
                                <a:pt x="122" y="0"/>
                              </a:moveTo>
                              <a:lnTo>
                                <a:pt x="0" y="57"/>
                              </a:lnTo>
                              <a:lnTo>
                                <a:pt x="120" y="120"/>
                              </a:lnTo>
                              <a:lnTo>
                                <a:pt x="121" y="74"/>
                              </a:lnTo>
                              <a:lnTo>
                                <a:pt x="101" y="74"/>
                              </a:lnTo>
                              <a:lnTo>
                                <a:pt x="101" y="43"/>
                              </a:lnTo>
                              <a:lnTo>
                                <a:pt x="122" y="43"/>
                              </a:lnTo>
                              <a:lnTo>
                                <a:pt x="122" y="0"/>
                              </a:lnTo>
                              <a:close/>
                              <a:moveTo>
                                <a:pt x="122" y="43"/>
                              </a:moveTo>
                              <a:lnTo>
                                <a:pt x="121" y="74"/>
                              </a:lnTo>
                              <a:lnTo>
                                <a:pt x="1157" y="89"/>
                              </a:lnTo>
                              <a:lnTo>
                                <a:pt x="1157" y="57"/>
                              </a:lnTo>
                              <a:lnTo>
                                <a:pt x="122" y="43"/>
                              </a:lnTo>
                              <a:close/>
                              <a:moveTo>
                                <a:pt x="101" y="43"/>
                              </a:moveTo>
                              <a:lnTo>
                                <a:pt x="101" y="74"/>
                              </a:lnTo>
                              <a:lnTo>
                                <a:pt x="121" y="74"/>
                              </a:lnTo>
                              <a:lnTo>
                                <a:pt x="122" y="43"/>
                              </a:lnTo>
                              <a:lnTo>
                                <a:pt x="101" y="43"/>
                              </a:lnTo>
                              <a:close/>
                              <a:moveTo>
                                <a:pt x="122" y="43"/>
                              </a:moveTo>
                              <a:lnTo>
                                <a:pt x="101" y="43"/>
                              </a:lnTo>
                              <a:lnTo>
                                <a:pt x="122" y="43"/>
                              </a:lnTo>
                              <a:close/>
                            </a:path>
                          </a:pathLst>
                        </a:custGeom>
                        <a:solidFill>
                          <a:srgbClr val="4BABC6"/>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84E060" id="AutoShape 91" o:spid="_x0000_s1026" style="position:absolute;margin-left:99.6pt;margin-top:12.8pt;width:57.85pt;height:6pt;z-index:2518169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1157,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" path="m122,l,57r120,63l121,74r-20,l101,43r21,l122,xm122,43r-1,31l1157,89r,-32l122,43xm101,43r,31l121,74r1,-31l101,43xm122,43r-21,l122,43xe" fillcolor="#4babc6" stroked="f">
                <v:path arrowok="t" o:connecttype="custom" o:connectlocs="77470,162560;0,198755;76200,238760;76835,209550;64135,209550;64135,189865;77470,189865;77470,162560;77470,189865;76835,209550;734695,219075;734695,198755;77470,189865;64135,189865;64135,209550;76835,209550;77470,189865;64135,189865;77470,189865;64135,189865;77470,189865;77470,189865" o:connectangles="0,0,0,0,0,0,0,0,0,0,0,0,0,0,0,0,0,0,0,0,0,0"/>
                <w10:wrap anchorx="page"/>
              </v:shape>
            </w:pict>
          </mc:Fallback>
        </mc:AlternateContent>
      </w:r>
      <w:r>
        <w:rPr>
          <w:noProof/>
        </w:rPr>
        <mc:AlternateContent>
          <mc:Choice Requires="wps">
            <w:drawing>
              <wp:anchor distT="0" distB="0" distL="114300" distR="114300" simplePos="0" relativeHeight="251817984" behindDoc="0" locked="0" layoutInCell="1" allowOverlap="1" wp14:anchorId="506E40EF" wp14:editId="2BC80FD9">
                <wp:simplePos x="0" y="0"/>
                <wp:positionH relativeFrom="page">
                  <wp:posOffset>1264920</wp:posOffset>
                </wp:positionH>
                <wp:positionV relativeFrom="paragraph">
                  <wp:posOffset>13335</wp:posOffset>
                </wp:positionV>
                <wp:extent cx="734695" cy="76200"/>
                <wp:effectExtent l="0" t="0" r="0" b="0"/>
                <wp:wrapNone/>
                <wp:docPr id="506" name="AutoShape 9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34695" cy="76200"/>
                        </a:xfrm>
                        <a:custGeom>
                          <a:avLst/>
                          <a:gdLst>
                            <a:gd name="T0" fmla="+- 0 3029 1992"/>
                            <a:gd name="T1" fmla="*/ T0 w 1157"/>
                            <a:gd name="T2" fmla="+- 0 21 21"/>
                            <a:gd name="T3" fmla="*/ 21 h 120"/>
                            <a:gd name="T4" fmla="+- 0 3028 1992"/>
                            <a:gd name="T5" fmla="*/ T4 w 1157"/>
                            <a:gd name="T6" fmla="+- 0 66 21"/>
                            <a:gd name="T7" fmla="*/ 66 h 120"/>
                            <a:gd name="T8" fmla="+- 0 3048 1992"/>
                            <a:gd name="T9" fmla="*/ T8 w 1157"/>
                            <a:gd name="T10" fmla="+- 0 66 21"/>
                            <a:gd name="T11" fmla="*/ 66 h 120"/>
                            <a:gd name="T12" fmla="+- 0 3048 1992"/>
                            <a:gd name="T13" fmla="*/ T12 w 1157"/>
                            <a:gd name="T14" fmla="+- 0 95 21"/>
                            <a:gd name="T15" fmla="*/ 95 h 120"/>
                            <a:gd name="T16" fmla="+- 0 3027 1992"/>
                            <a:gd name="T17" fmla="*/ T16 w 1157"/>
                            <a:gd name="T18" fmla="+- 0 95 21"/>
                            <a:gd name="T19" fmla="*/ 95 h 120"/>
                            <a:gd name="T20" fmla="+- 0 3026 1992"/>
                            <a:gd name="T21" fmla="*/ T20 w 1157"/>
                            <a:gd name="T22" fmla="+- 0 141 21"/>
                            <a:gd name="T23" fmla="*/ 141 h 120"/>
                            <a:gd name="T24" fmla="+- 0 3119 1992"/>
                            <a:gd name="T25" fmla="*/ T24 w 1157"/>
                            <a:gd name="T26" fmla="+- 0 95 21"/>
                            <a:gd name="T27" fmla="*/ 95 h 120"/>
                            <a:gd name="T28" fmla="+- 0 3048 1992"/>
                            <a:gd name="T29" fmla="*/ T28 w 1157"/>
                            <a:gd name="T30" fmla="+- 0 95 21"/>
                            <a:gd name="T31" fmla="*/ 95 h 120"/>
                            <a:gd name="T32" fmla="+- 0 3027 1992"/>
                            <a:gd name="T33" fmla="*/ T32 w 1157"/>
                            <a:gd name="T34" fmla="+- 0 95 21"/>
                            <a:gd name="T35" fmla="*/ 95 h 120"/>
                            <a:gd name="T36" fmla="+- 0 3120 1992"/>
                            <a:gd name="T37" fmla="*/ T36 w 1157"/>
                            <a:gd name="T38" fmla="+- 0 95 21"/>
                            <a:gd name="T39" fmla="*/ 95 h 120"/>
                            <a:gd name="T40" fmla="+- 0 3149 1992"/>
                            <a:gd name="T41" fmla="*/ T40 w 1157"/>
                            <a:gd name="T42" fmla="+- 0 81 21"/>
                            <a:gd name="T43" fmla="*/ 81 h 120"/>
                            <a:gd name="T44" fmla="+- 0 3029 1992"/>
                            <a:gd name="T45" fmla="*/ T44 w 1157"/>
                            <a:gd name="T46" fmla="+- 0 21 21"/>
                            <a:gd name="T47" fmla="*/ 21 h 120"/>
                            <a:gd name="T48" fmla="+- 0 3028 1992"/>
                            <a:gd name="T49" fmla="*/ T48 w 1157"/>
                            <a:gd name="T50" fmla="+- 0 66 21"/>
                            <a:gd name="T51" fmla="*/ 66 h 120"/>
                            <a:gd name="T52" fmla="+- 0 3027 1992"/>
                            <a:gd name="T53" fmla="*/ T52 w 1157"/>
                            <a:gd name="T54" fmla="+- 0 95 21"/>
                            <a:gd name="T55" fmla="*/ 95 h 120"/>
                            <a:gd name="T56" fmla="+- 0 3048 1992"/>
                            <a:gd name="T57" fmla="*/ T56 w 1157"/>
                            <a:gd name="T58" fmla="+- 0 95 21"/>
                            <a:gd name="T59" fmla="*/ 95 h 120"/>
                            <a:gd name="T60" fmla="+- 0 3048 1992"/>
                            <a:gd name="T61" fmla="*/ T60 w 1157"/>
                            <a:gd name="T62" fmla="+- 0 66 21"/>
                            <a:gd name="T63" fmla="*/ 66 h 120"/>
                            <a:gd name="T64" fmla="+- 0 3028 1992"/>
                            <a:gd name="T65" fmla="*/ T64 w 1157"/>
                            <a:gd name="T66" fmla="+- 0 66 21"/>
                            <a:gd name="T67" fmla="*/ 66 h 120"/>
                            <a:gd name="T68" fmla="+- 0 1994 1992"/>
                            <a:gd name="T69" fmla="*/ T68 w 1157"/>
                            <a:gd name="T70" fmla="+- 0 52 21"/>
                            <a:gd name="T71" fmla="*/ 52 h 120"/>
                            <a:gd name="T72" fmla="+- 0 1992 1992"/>
                            <a:gd name="T73" fmla="*/ T72 w 1157"/>
                            <a:gd name="T74" fmla="+- 0 81 21"/>
                            <a:gd name="T75" fmla="*/ 81 h 120"/>
                            <a:gd name="T76" fmla="+- 0 3027 1992"/>
                            <a:gd name="T77" fmla="*/ T76 w 1157"/>
                            <a:gd name="T78" fmla="+- 0 95 21"/>
                            <a:gd name="T79" fmla="*/ 95 h 120"/>
                            <a:gd name="T80" fmla="+- 0 3028 1992"/>
                            <a:gd name="T81" fmla="*/ T80 w 1157"/>
                            <a:gd name="T82" fmla="+- 0 66 21"/>
                            <a:gd name="T83" fmla="*/ 66 h 120"/>
                            <a:gd name="T84" fmla="+- 0 1994 1992"/>
                            <a:gd name="T85" fmla="*/ T84 w 1157"/>
                            <a:gd name="T86" fmla="+- 0 52 21"/>
                            <a:gd name="T87" fmla="*/ 52 h 1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Lst>
                          <a:rect l="0" t="0" r="r" b="b"/>
                          <a:pathLst>
                            <a:path w="1157" h="120">
                              <a:moveTo>
                                <a:pt x="1037" y="0"/>
                              </a:moveTo>
                              <a:lnTo>
                                <a:pt x="1036" y="45"/>
                              </a:lnTo>
                              <a:lnTo>
                                <a:pt x="1056" y="45"/>
                              </a:lnTo>
                              <a:lnTo>
                                <a:pt x="1056" y="74"/>
                              </a:lnTo>
                              <a:lnTo>
                                <a:pt x="1035" y="74"/>
                              </a:lnTo>
                              <a:lnTo>
                                <a:pt x="1034" y="120"/>
                              </a:lnTo>
                              <a:lnTo>
                                <a:pt x="1127" y="74"/>
                              </a:lnTo>
                              <a:lnTo>
                                <a:pt x="1056" y="74"/>
                              </a:lnTo>
                              <a:lnTo>
                                <a:pt x="1035" y="74"/>
                              </a:lnTo>
                              <a:lnTo>
                                <a:pt x="1128" y="74"/>
                              </a:lnTo>
                              <a:lnTo>
                                <a:pt x="1157" y="60"/>
                              </a:lnTo>
                              <a:lnTo>
                                <a:pt x="1037" y="0"/>
                              </a:lnTo>
                              <a:close/>
                              <a:moveTo>
                                <a:pt x="1036" y="45"/>
                              </a:moveTo>
                              <a:lnTo>
                                <a:pt x="1035" y="74"/>
                              </a:lnTo>
                              <a:lnTo>
                                <a:pt x="1056" y="74"/>
                              </a:lnTo>
                              <a:lnTo>
                                <a:pt x="1056" y="45"/>
                              </a:lnTo>
                              <a:lnTo>
                                <a:pt x="1036" y="45"/>
                              </a:lnTo>
                              <a:close/>
                              <a:moveTo>
                                <a:pt x="2" y="31"/>
                              </a:moveTo>
                              <a:lnTo>
                                <a:pt x="0" y="60"/>
                              </a:lnTo>
                              <a:lnTo>
                                <a:pt x="1035" y="74"/>
                              </a:lnTo>
                              <a:lnTo>
                                <a:pt x="1036" y="45"/>
                              </a:lnTo>
                              <a:lnTo>
                                <a:pt x="2" y="31"/>
                              </a:lnTo>
                              <a:close/>
                            </a:path>
                          </a:pathLst>
                        </a:custGeom>
                        <a:solidFill>
                          <a:srgbClr val="943634"/>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3C1873" id="AutoShape 90" o:spid="_x0000_s1026" style="position:absolute;margin-left:99.6pt;margin-top:1.05pt;width:57.85pt;height:6pt;z-index:2518179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1157,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" path="m1037,r-1,45l1056,45r,29l1035,74r-1,46l1127,74r-71,l1035,74r93,l1157,60,1037,xm1036,45r-1,29l1056,74r,-29l1036,45xm2,31l,60,1035,74r1,-29l2,31xe" fillcolor="#943634" stroked="f">
                <v:path arrowok="t" o:connecttype="custom" o:connectlocs="658495,13335;657860,41910;670560,41910;670560,60325;657225,60325;656590,89535;715645,60325;670560,60325;657225,60325;716280,60325;734695,51435;658495,13335;657860,41910;657225,60325;670560,60325;670560,41910;657860,41910;1270,33020;0,51435;657225,60325;657860,41910;1270,33020" o:connectangles="0,0,0,0,0,0,0,0,0,0,0,0,0,0,0,0,0,0,0,0,0,0"/>
                <w10:wrap anchorx="page"/>
              </v:shape>
            </w:pict>
          </mc:Fallback>
        </mc:AlternateContent>
      </w:r>
      <w:r>
        <w:t>X12 TA1/999 error response or 999 Implementation Acknowledgment*</w:t>
      </w:r>
    </w:p>
    <w:p w14:paraId="535921CF" w14:textId="2F49B739" w:rsidR="00EA228C" w:rsidRDefault="00EA228C" w:rsidP="005A24E6">
      <w:pPr>
        <w:pStyle w:val="BodyText"/>
        <w:spacing w:before="0" w:after="0" w:line="240" w:lineRule="auto"/>
        <w:ind w:left="1980" w:right="403" w:firstLine="0"/>
      </w:pPr>
      <w:r>
        <w:t>X12 TA1/999 error response*</w:t>
      </w:r>
    </w:p>
    <w:p w14:paraId="68AF057B" w14:textId="77777777" w:rsidR="005A24E6" w:rsidRDefault="00EA228C" w:rsidP="005A24E6">
      <w:pPr>
        <w:pStyle w:val="BodyText"/>
        <w:spacing w:before="0" w:after="0" w:line="240" w:lineRule="auto"/>
        <w:ind w:left="1980" w:right="403" w:firstLine="0"/>
      </w:pPr>
      <w:r>
        <w:rPr>
          <w:noProof/>
        </w:rPr>
        <mc:AlternateContent>
          <mc:Choice Requires="wps">
            <w:drawing>
              <wp:anchor distT="0" distB="0" distL="114300" distR="114300" simplePos="0" relativeHeight="251819008" behindDoc="0" locked="0" layoutInCell="1" allowOverlap="1" wp14:anchorId="39D672DA" wp14:editId="4FAF0739">
                <wp:simplePos x="0" y="0"/>
                <wp:positionH relativeFrom="page">
                  <wp:posOffset>1264920</wp:posOffset>
                </wp:positionH>
                <wp:positionV relativeFrom="paragraph">
                  <wp:posOffset>24765</wp:posOffset>
                </wp:positionV>
                <wp:extent cx="734695" cy="76200"/>
                <wp:effectExtent l="0" t="0" r="0" b="0"/>
                <wp:wrapNone/>
                <wp:docPr id="505" name="AutoShape 8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34695" cy="76200"/>
                        </a:xfrm>
                        <a:custGeom>
                          <a:avLst/>
                          <a:gdLst>
                            <a:gd name="T0" fmla="+- 0 2114 1992"/>
                            <a:gd name="T1" fmla="*/ T0 w 1157"/>
                            <a:gd name="T2" fmla="+- 0 39 39"/>
                            <a:gd name="T3" fmla="*/ 39 h 120"/>
                            <a:gd name="T4" fmla="+- 0 1992 1992"/>
                            <a:gd name="T5" fmla="*/ T4 w 1157"/>
                            <a:gd name="T6" fmla="+- 0 96 39"/>
                            <a:gd name="T7" fmla="*/ 96 h 120"/>
                            <a:gd name="T8" fmla="+- 0 2112 1992"/>
                            <a:gd name="T9" fmla="*/ T8 w 1157"/>
                            <a:gd name="T10" fmla="+- 0 159 39"/>
                            <a:gd name="T11" fmla="*/ 159 h 120"/>
                            <a:gd name="T12" fmla="+- 0 2113 1992"/>
                            <a:gd name="T13" fmla="*/ T12 w 1157"/>
                            <a:gd name="T14" fmla="+- 0 113 39"/>
                            <a:gd name="T15" fmla="*/ 113 h 120"/>
                            <a:gd name="T16" fmla="+- 0 2093 1992"/>
                            <a:gd name="T17" fmla="*/ T16 w 1157"/>
                            <a:gd name="T18" fmla="+- 0 113 39"/>
                            <a:gd name="T19" fmla="*/ 113 h 120"/>
                            <a:gd name="T20" fmla="+- 0 2093 1992"/>
                            <a:gd name="T21" fmla="*/ T20 w 1157"/>
                            <a:gd name="T22" fmla="+- 0 82 39"/>
                            <a:gd name="T23" fmla="*/ 82 h 120"/>
                            <a:gd name="T24" fmla="+- 0 2114 1992"/>
                            <a:gd name="T25" fmla="*/ T24 w 1157"/>
                            <a:gd name="T26" fmla="+- 0 82 39"/>
                            <a:gd name="T27" fmla="*/ 82 h 120"/>
                            <a:gd name="T28" fmla="+- 0 2114 1992"/>
                            <a:gd name="T29" fmla="*/ T28 w 1157"/>
                            <a:gd name="T30" fmla="+- 0 39 39"/>
                            <a:gd name="T31" fmla="*/ 39 h 120"/>
                            <a:gd name="T32" fmla="+- 0 2114 1992"/>
                            <a:gd name="T33" fmla="*/ T32 w 1157"/>
                            <a:gd name="T34" fmla="+- 0 82 39"/>
                            <a:gd name="T35" fmla="*/ 82 h 120"/>
                            <a:gd name="T36" fmla="+- 0 2113 1992"/>
                            <a:gd name="T37" fmla="*/ T36 w 1157"/>
                            <a:gd name="T38" fmla="+- 0 113 39"/>
                            <a:gd name="T39" fmla="*/ 113 h 120"/>
                            <a:gd name="T40" fmla="+- 0 3149 1992"/>
                            <a:gd name="T41" fmla="*/ T40 w 1157"/>
                            <a:gd name="T42" fmla="+- 0 125 39"/>
                            <a:gd name="T43" fmla="*/ 125 h 120"/>
                            <a:gd name="T44" fmla="+- 0 3149 1992"/>
                            <a:gd name="T45" fmla="*/ T44 w 1157"/>
                            <a:gd name="T46" fmla="+- 0 96 39"/>
                            <a:gd name="T47" fmla="*/ 96 h 120"/>
                            <a:gd name="T48" fmla="+- 0 2114 1992"/>
                            <a:gd name="T49" fmla="*/ T48 w 1157"/>
                            <a:gd name="T50" fmla="+- 0 82 39"/>
                            <a:gd name="T51" fmla="*/ 82 h 120"/>
                            <a:gd name="T52" fmla="+- 0 2093 1992"/>
                            <a:gd name="T53" fmla="*/ T52 w 1157"/>
                            <a:gd name="T54" fmla="+- 0 82 39"/>
                            <a:gd name="T55" fmla="*/ 82 h 120"/>
                            <a:gd name="T56" fmla="+- 0 2093 1992"/>
                            <a:gd name="T57" fmla="*/ T56 w 1157"/>
                            <a:gd name="T58" fmla="+- 0 113 39"/>
                            <a:gd name="T59" fmla="*/ 113 h 120"/>
                            <a:gd name="T60" fmla="+- 0 2113 1992"/>
                            <a:gd name="T61" fmla="*/ T60 w 1157"/>
                            <a:gd name="T62" fmla="+- 0 113 39"/>
                            <a:gd name="T63" fmla="*/ 113 h 120"/>
                            <a:gd name="T64" fmla="+- 0 2114 1992"/>
                            <a:gd name="T65" fmla="*/ T64 w 1157"/>
                            <a:gd name="T66" fmla="+- 0 82 39"/>
                            <a:gd name="T67" fmla="*/ 82 h 120"/>
                            <a:gd name="T68" fmla="+- 0 2093 1992"/>
                            <a:gd name="T69" fmla="*/ T68 w 1157"/>
                            <a:gd name="T70" fmla="+- 0 82 39"/>
                            <a:gd name="T71" fmla="*/ 82 h 120"/>
                            <a:gd name="T72" fmla="+- 0 2114 1992"/>
                            <a:gd name="T73" fmla="*/ T72 w 1157"/>
                            <a:gd name="T74" fmla="+- 0 82 39"/>
                            <a:gd name="T75" fmla="*/ 82 h 120"/>
                            <a:gd name="T76" fmla="+- 0 2093 1992"/>
                            <a:gd name="T77" fmla="*/ T76 w 1157"/>
                            <a:gd name="T78" fmla="+- 0 82 39"/>
                            <a:gd name="T79" fmla="*/ 82 h 120"/>
                            <a:gd name="T80" fmla="+- 0 2114 1992"/>
                            <a:gd name="T81" fmla="*/ T80 w 1157"/>
                            <a:gd name="T82" fmla="+- 0 82 39"/>
                            <a:gd name="T83" fmla="*/ 82 h 120"/>
                            <a:gd name="T84" fmla="+- 0 2114 1992"/>
                            <a:gd name="T85" fmla="*/ T84 w 1157"/>
                            <a:gd name="T86" fmla="+- 0 82 39"/>
                            <a:gd name="T87" fmla="*/ 82 h 1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Lst>
                          <a:rect l="0" t="0" r="r" b="b"/>
                          <a:pathLst>
                            <a:path w="1157" h="120">
                              <a:moveTo>
                                <a:pt x="122" y="0"/>
                              </a:moveTo>
                              <a:lnTo>
                                <a:pt x="0" y="57"/>
                              </a:lnTo>
                              <a:lnTo>
                                <a:pt x="120" y="120"/>
                              </a:lnTo>
                              <a:lnTo>
                                <a:pt x="121" y="74"/>
                              </a:lnTo>
                              <a:lnTo>
                                <a:pt x="101" y="74"/>
                              </a:lnTo>
                              <a:lnTo>
                                <a:pt x="101" y="43"/>
                              </a:lnTo>
                              <a:lnTo>
                                <a:pt x="122" y="43"/>
                              </a:lnTo>
                              <a:lnTo>
                                <a:pt x="122" y="0"/>
                              </a:lnTo>
                              <a:close/>
                              <a:moveTo>
                                <a:pt x="122" y="43"/>
                              </a:moveTo>
                              <a:lnTo>
                                <a:pt x="121" y="74"/>
                              </a:lnTo>
                              <a:lnTo>
                                <a:pt x="1157" y="86"/>
                              </a:lnTo>
                              <a:lnTo>
                                <a:pt x="1157" y="57"/>
                              </a:lnTo>
                              <a:lnTo>
                                <a:pt x="122" y="43"/>
                              </a:lnTo>
                              <a:close/>
                              <a:moveTo>
                                <a:pt x="101" y="43"/>
                              </a:moveTo>
                              <a:lnTo>
                                <a:pt x="101" y="74"/>
                              </a:lnTo>
                              <a:lnTo>
                                <a:pt x="121" y="74"/>
                              </a:lnTo>
                              <a:lnTo>
                                <a:pt x="122" y="43"/>
                              </a:lnTo>
                              <a:lnTo>
                                <a:pt x="101" y="43"/>
                              </a:lnTo>
                              <a:close/>
                              <a:moveTo>
                                <a:pt x="122" y="43"/>
                              </a:moveTo>
                              <a:lnTo>
                                <a:pt x="101" y="43"/>
                              </a:lnTo>
                              <a:lnTo>
                                <a:pt x="122" y="43"/>
                              </a:lnTo>
                              <a:close/>
                            </a:path>
                          </a:pathLst>
                        </a:custGeom>
                        <a:solidFill>
                          <a:srgbClr val="91D04F"/>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48209A" id="AutoShape 89" o:spid="_x0000_s1026" style="position:absolute;margin-left:99.6pt;margin-top:1.95pt;width:57.85pt;height:6pt;z-index:2518190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1157,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" path="m122,l,57r120,63l121,74r-20,l101,43r21,l122,xm122,43r-1,31l1157,86r,-29l122,43xm101,43r,31l121,74r1,-31l101,43xm122,43r-21,l122,43xe" fillcolor="#91d04f" stroked="f">
                <v:path arrowok="t" o:connecttype="custom" o:connectlocs="77470,24765;0,60960;76200,100965;76835,71755;64135,71755;64135,52070;77470,52070;77470,24765;77470,52070;76835,71755;734695,79375;734695,60960;77470,52070;64135,52070;64135,71755;76835,71755;77470,52070;64135,52070;77470,52070;64135,52070;77470,52070;77470,52070" o:connectangles="0,0,0,0,0,0,0,0,0,0,0,0,0,0,0,0,0,0,0,0,0,0"/>
                <w10:wrap anchorx="page"/>
              </v:shape>
            </w:pict>
          </mc:Fallback>
        </mc:AlternateContent>
      </w:r>
      <w:r>
        <w:rPr>
          <w:noProof/>
        </w:rPr>
        <mc:AlternateContent>
          <mc:Choice Requires="wps">
            <w:drawing>
              <wp:anchor distT="0" distB="0" distL="114300" distR="114300" simplePos="0" relativeHeight="251820032" behindDoc="0" locked="0" layoutInCell="1" allowOverlap="1" wp14:anchorId="125D5760" wp14:editId="0A877E3D">
                <wp:simplePos x="0" y="0"/>
                <wp:positionH relativeFrom="page">
                  <wp:posOffset>1264920</wp:posOffset>
                </wp:positionH>
                <wp:positionV relativeFrom="paragraph">
                  <wp:posOffset>175260</wp:posOffset>
                </wp:positionV>
                <wp:extent cx="734695" cy="76200"/>
                <wp:effectExtent l="0" t="0" r="0" b="0"/>
                <wp:wrapNone/>
                <wp:docPr id="504" name="AutoShape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34695" cy="76200"/>
                        </a:xfrm>
                        <a:custGeom>
                          <a:avLst/>
                          <a:gdLst>
                            <a:gd name="T0" fmla="+- 0 2114 1992"/>
                            <a:gd name="T1" fmla="*/ T0 w 1157"/>
                            <a:gd name="T2" fmla="+- 0 276 276"/>
                            <a:gd name="T3" fmla="*/ 276 h 120"/>
                            <a:gd name="T4" fmla="+- 0 1992 1992"/>
                            <a:gd name="T5" fmla="*/ T4 w 1157"/>
                            <a:gd name="T6" fmla="+- 0 334 276"/>
                            <a:gd name="T7" fmla="*/ 334 h 120"/>
                            <a:gd name="T8" fmla="+- 0 2112 1992"/>
                            <a:gd name="T9" fmla="*/ T8 w 1157"/>
                            <a:gd name="T10" fmla="+- 0 396 276"/>
                            <a:gd name="T11" fmla="*/ 396 h 120"/>
                            <a:gd name="T12" fmla="+- 0 2113 1992"/>
                            <a:gd name="T13" fmla="*/ T12 w 1157"/>
                            <a:gd name="T14" fmla="+- 0 351 276"/>
                            <a:gd name="T15" fmla="*/ 351 h 120"/>
                            <a:gd name="T16" fmla="+- 0 2093 1992"/>
                            <a:gd name="T17" fmla="*/ T16 w 1157"/>
                            <a:gd name="T18" fmla="+- 0 351 276"/>
                            <a:gd name="T19" fmla="*/ 351 h 120"/>
                            <a:gd name="T20" fmla="+- 0 2093 1992"/>
                            <a:gd name="T21" fmla="*/ T20 w 1157"/>
                            <a:gd name="T22" fmla="+- 0 322 276"/>
                            <a:gd name="T23" fmla="*/ 322 h 120"/>
                            <a:gd name="T24" fmla="+- 0 2113 1992"/>
                            <a:gd name="T25" fmla="*/ T24 w 1157"/>
                            <a:gd name="T26" fmla="+- 0 322 276"/>
                            <a:gd name="T27" fmla="*/ 322 h 120"/>
                            <a:gd name="T28" fmla="+- 0 2114 1992"/>
                            <a:gd name="T29" fmla="*/ T28 w 1157"/>
                            <a:gd name="T30" fmla="+- 0 276 276"/>
                            <a:gd name="T31" fmla="*/ 276 h 120"/>
                            <a:gd name="T32" fmla="+- 0 2113 1992"/>
                            <a:gd name="T33" fmla="*/ T32 w 1157"/>
                            <a:gd name="T34" fmla="+- 0 322 276"/>
                            <a:gd name="T35" fmla="*/ 322 h 120"/>
                            <a:gd name="T36" fmla="+- 0 2113 1992"/>
                            <a:gd name="T37" fmla="*/ T36 w 1157"/>
                            <a:gd name="T38" fmla="+- 0 351 276"/>
                            <a:gd name="T39" fmla="*/ 351 h 120"/>
                            <a:gd name="T40" fmla="+- 0 3149 1992"/>
                            <a:gd name="T41" fmla="*/ T40 w 1157"/>
                            <a:gd name="T42" fmla="+- 0 365 276"/>
                            <a:gd name="T43" fmla="*/ 365 h 120"/>
                            <a:gd name="T44" fmla="+- 0 3149 1992"/>
                            <a:gd name="T45" fmla="*/ T44 w 1157"/>
                            <a:gd name="T46" fmla="+- 0 334 276"/>
                            <a:gd name="T47" fmla="*/ 334 h 120"/>
                            <a:gd name="T48" fmla="+- 0 2113 1992"/>
                            <a:gd name="T49" fmla="*/ T48 w 1157"/>
                            <a:gd name="T50" fmla="+- 0 322 276"/>
                            <a:gd name="T51" fmla="*/ 322 h 120"/>
                            <a:gd name="T52" fmla="+- 0 2093 1992"/>
                            <a:gd name="T53" fmla="*/ T52 w 1157"/>
                            <a:gd name="T54" fmla="+- 0 322 276"/>
                            <a:gd name="T55" fmla="*/ 322 h 120"/>
                            <a:gd name="T56" fmla="+- 0 2093 1992"/>
                            <a:gd name="T57" fmla="*/ T56 w 1157"/>
                            <a:gd name="T58" fmla="+- 0 351 276"/>
                            <a:gd name="T59" fmla="*/ 351 h 120"/>
                            <a:gd name="T60" fmla="+- 0 2113 1992"/>
                            <a:gd name="T61" fmla="*/ T60 w 1157"/>
                            <a:gd name="T62" fmla="+- 0 351 276"/>
                            <a:gd name="T63" fmla="*/ 351 h 120"/>
                            <a:gd name="T64" fmla="+- 0 2113 1992"/>
                            <a:gd name="T65" fmla="*/ T64 w 1157"/>
                            <a:gd name="T66" fmla="+- 0 322 276"/>
                            <a:gd name="T67" fmla="*/ 322 h 120"/>
                            <a:gd name="T68" fmla="+- 0 2093 1992"/>
                            <a:gd name="T69" fmla="*/ T68 w 1157"/>
                            <a:gd name="T70" fmla="+- 0 322 276"/>
                            <a:gd name="T71" fmla="*/ 322 h 120"/>
                            <a:gd name="T72" fmla="+- 0 2113 1992"/>
                            <a:gd name="T73" fmla="*/ T72 w 1157"/>
                            <a:gd name="T74" fmla="+- 0 322 276"/>
                            <a:gd name="T75" fmla="*/ 322 h 120"/>
                            <a:gd name="T76" fmla="+- 0 2093 1992"/>
                            <a:gd name="T77" fmla="*/ T76 w 1157"/>
                            <a:gd name="T78" fmla="+- 0 322 276"/>
                            <a:gd name="T79" fmla="*/ 322 h 120"/>
                            <a:gd name="T80" fmla="+- 0 2113 1992"/>
                            <a:gd name="T81" fmla="*/ T80 w 1157"/>
                            <a:gd name="T82" fmla="+- 0 322 276"/>
                            <a:gd name="T83" fmla="*/ 322 h 120"/>
                            <a:gd name="T84" fmla="+- 0 2113 1992"/>
                            <a:gd name="T85" fmla="*/ T84 w 1157"/>
                            <a:gd name="T86" fmla="+- 0 322 276"/>
                            <a:gd name="T87" fmla="*/ 322 h 1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Lst>
                          <a:rect l="0" t="0" r="r" b="b"/>
                          <a:pathLst>
                            <a:path w="1157" h="120">
                              <a:moveTo>
                                <a:pt x="122" y="0"/>
                              </a:moveTo>
                              <a:lnTo>
                                <a:pt x="0" y="58"/>
                              </a:lnTo>
                              <a:lnTo>
                                <a:pt x="120" y="120"/>
                              </a:lnTo>
                              <a:lnTo>
                                <a:pt x="121" y="75"/>
                              </a:lnTo>
                              <a:lnTo>
                                <a:pt x="101" y="75"/>
                              </a:lnTo>
                              <a:lnTo>
                                <a:pt x="101" y="46"/>
                              </a:lnTo>
                              <a:lnTo>
                                <a:pt x="121" y="46"/>
                              </a:lnTo>
                              <a:lnTo>
                                <a:pt x="122" y="0"/>
                              </a:lnTo>
                              <a:close/>
                              <a:moveTo>
                                <a:pt x="121" y="46"/>
                              </a:moveTo>
                              <a:lnTo>
                                <a:pt x="121" y="75"/>
                              </a:lnTo>
                              <a:lnTo>
                                <a:pt x="1157" y="89"/>
                              </a:lnTo>
                              <a:lnTo>
                                <a:pt x="1157" y="58"/>
                              </a:lnTo>
                              <a:lnTo>
                                <a:pt x="121" y="46"/>
                              </a:lnTo>
                              <a:close/>
                              <a:moveTo>
                                <a:pt x="101" y="46"/>
                              </a:moveTo>
                              <a:lnTo>
                                <a:pt x="101" y="75"/>
                              </a:lnTo>
                              <a:lnTo>
                                <a:pt x="121" y="75"/>
                              </a:lnTo>
                              <a:lnTo>
                                <a:pt x="121" y="46"/>
                              </a:lnTo>
                              <a:lnTo>
                                <a:pt x="101" y="46"/>
                              </a:lnTo>
                              <a:close/>
                              <a:moveTo>
                                <a:pt x="121" y="46"/>
                              </a:moveTo>
                              <a:lnTo>
                                <a:pt x="101" y="46"/>
                              </a:lnTo>
                              <a:lnTo>
                                <a:pt x="121" y="46"/>
                              </a:lnTo>
                              <a:close/>
                            </a:path>
                          </a:pathLst>
                        </a:custGeom>
                        <a:solidFill>
                          <a:srgbClr val="6F2F9F"/>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BB932D" id="AutoShape 88" o:spid="_x0000_s1026" style="position:absolute;margin-left:99.6pt;margin-top:13.8pt;width:57.85pt;height:6pt;z-index:2518200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1157,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" path="m122,l,58r120,62l121,75r-20,l101,46r20,l122,xm121,46r,29l1157,89r,-31l121,46xm101,46r,29l121,75r,-29l101,46xm121,46r-20,l121,46xe" fillcolor="#6f2f9f" stroked="f">
                <v:path arrowok="t" o:connecttype="custom" o:connectlocs="77470,175260;0,212090;76200,251460;76835,222885;64135,222885;64135,204470;76835,204470;77470,175260;76835,204470;76835,222885;734695,231775;734695,212090;76835,204470;64135,204470;64135,222885;76835,222885;76835,204470;64135,204470;76835,204470;64135,204470;76835,204470;76835,204470" o:connectangles="0,0,0,0,0,0,0,0,0,0,0,0,0,0,0,0,0,0,0,0,0,0"/>
                <w10:wrap anchorx="page"/>
              </v:shape>
            </w:pict>
          </mc:Fallback>
        </mc:AlternateContent>
      </w:r>
      <w:r>
        <w:t>X12 TA1/999 error response or 999 Implementation Acknowledgment *</w:t>
      </w:r>
    </w:p>
    <w:p w14:paraId="1D72E6E8" w14:textId="4E7E91DF" w:rsidR="00EA228C" w:rsidRDefault="00EA228C" w:rsidP="005A24E6">
      <w:pPr>
        <w:pStyle w:val="BodyText"/>
        <w:spacing w:before="0" w:after="0" w:line="240" w:lineRule="auto"/>
        <w:ind w:left="1980" w:right="403" w:firstLine="0"/>
      </w:pPr>
      <w:r>
        <w:t>X12 824 Application Reporting for Insurance*</w:t>
      </w:r>
    </w:p>
    <w:p w14:paraId="5C110A8D" w14:textId="77777777" w:rsidR="00EA228C" w:rsidRDefault="00EA228C" w:rsidP="005A24E6">
      <w:pPr>
        <w:pStyle w:val="BodyText"/>
        <w:spacing w:before="0" w:after="0" w:line="240" w:lineRule="auto"/>
        <w:ind w:right="403" w:firstLine="0"/>
      </w:pPr>
    </w:p>
    <w:p w14:paraId="14CEACE0" w14:textId="7D5259FB" w:rsidR="005A24E6" w:rsidRDefault="00EA228C" w:rsidP="005A24E6">
      <w:pPr>
        <w:pStyle w:val="BodyText"/>
        <w:spacing w:before="0" w:after="0" w:line="240" w:lineRule="auto"/>
        <w:ind w:right="403" w:firstLine="0"/>
      </w:pPr>
      <w:r>
        <w:t>*Required when mutually agreed to between trading partners</w:t>
      </w:r>
    </w:p>
    <w:p w14:paraId="06A5A5E8" w14:textId="599376DB" w:rsidR="00EA228C" w:rsidRDefault="005A24E6" w:rsidP="00AE3897">
      <w:r>
        <w:br w:type="page"/>
      </w:r>
    </w:p>
    <w:p w14:paraId="6FA3CE52" w14:textId="39FDE0D5" w:rsidR="00D27D3D" w:rsidRDefault="00D27D3D" w:rsidP="00F01E15">
      <w:pPr>
        <w:pStyle w:val="BodyText"/>
        <w:rPr>
          <w:noProof/>
        </w:rPr>
      </w:pPr>
      <w:r>
        <w:rPr>
          <w:noProof/>
        </w:rPr>
        <w:lastRenderedPageBreak/>
        <w:t xml:space="preserve">The Unsolicited diagram below has assumed the prior authorizaton is not approved immediately, therefore the 278 Reject/Pend is the response. If an Prior Authorization is approved immediately, there is no 278 Reject/Pend (orange arrow from payer to provider). </w:t>
      </w:r>
    </w:p>
    <w:p w14:paraId="3DCAD1BF" w14:textId="35CF6007" w:rsidR="00AE3897" w:rsidRDefault="00AE3897" w:rsidP="00F01E15">
      <w:pPr>
        <w:pStyle w:val="BodyText"/>
      </w:pPr>
      <w:r>
        <w:rPr>
          <w:noProof/>
        </w:rPr>
        <w:drawing>
          <wp:inline distT="0" distB="0" distL="0" distR="0" wp14:anchorId="5DB292D2" wp14:editId="3411EB91">
            <wp:extent cx="6142857" cy="6714286"/>
            <wp:effectExtent l="19050" t="19050" r="10795" b="1079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142857" cy="6714286"/>
                    </a:xfrm>
                    <a:prstGeom prst="rect">
                      <a:avLst/>
                    </a:prstGeom>
                    <a:ln>
                      <a:solidFill>
                        <a:schemeClr val="accent1"/>
                      </a:solidFill>
                    </a:ln>
                  </pic:spPr>
                </pic:pic>
              </a:graphicData>
            </a:graphic>
          </wp:inline>
        </w:drawing>
      </w:r>
    </w:p>
    <w:p w14:paraId="23711FF9" w14:textId="6275431E" w:rsidR="00AE3897" w:rsidRDefault="00EA228C" w:rsidP="00AE3897">
      <w:pPr>
        <w:pStyle w:val="BodyText"/>
        <w:spacing w:before="0" w:after="0" w:line="240" w:lineRule="auto"/>
        <w:ind w:left="1980" w:right="403" w:firstLine="0"/>
      </w:pPr>
      <w:r>
        <w:rPr>
          <w:noProof/>
        </w:rPr>
        <mc:AlternateContent>
          <mc:Choice Requires="wps">
            <w:drawing>
              <wp:anchor distT="0" distB="0" distL="114300" distR="114300" simplePos="0" relativeHeight="251823104" behindDoc="0" locked="0" layoutInCell="1" allowOverlap="1" wp14:anchorId="77A066E6" wp14:editId="6784A5F1">
                <wp:simplePos x="0" y="0"/>
                <wp:positionH relativeFrom="page">
                  <wp:posOffset>1216025</wp:posOffset>
                </wp:positionH>
                <wp:positionV relativeFrom="paragraph">
                  <wp:posOffset>26670</wp:posOffset>
                </wp:positionV>
                <wp:extent cx="733425" cy="76200"/>
                <wp:effectExtent l="0" t="0" r="9525" b="0"/>
                <wp:wrapNone/>
                <wp:docPr id="458" name="AutoShape 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33425" cy="76200"/>
                        </a:xfrm>
                        <a:custGeom>
                          <a:avLst/>
                          <a:gdLst>
                            <a:gd name="T0" fmla="+- 0 2952 1915"/>
                            <a:gd name="T1" fmla="*/ T0 w 1155"/>
                            <a:gd name="T2" fmla="+- 0 117 117"/>
                            <a:gd name="T3" fmla="*/ 117 h 120"/>
                            <a:gd name="T4" fmla="+- 0 2951 1915"/>
                            <a:gd name="T5" fmla="*/ T4 w 1155"/>
                            <a:gd name="T6" fmla="+- 0 163 117"/>
                            <a:gd name="T7" fmla="*/ 163 h 120"/>
                            <a:gd name="T8" fmla="+- 0 2971 1915"/>
                            <a:gd name="T9" fmla="*/ T8 w 1155"/>
                            <a:gd name="T10" fmla="+- 0 163 117"/>
                            <a:gd name="T11" fmla="*/ 163 h 120"/>
                            <a:gd name="T12" fmla="+- 0 2969 1915"/>
                            <a:gd name="T13" fmla="*/ T12 w 1155"/>
                            <a:gd name="T14" fmla="+- 0 194 117"/>
                            <a:gd name="T15" fmla="*/ 194 h 120"/>
                            <a:gd name="T16" fmla="+- 0 2950 1915"/>
                            <a:gd name="T17" fmla="*/ T16 w 1155"/>
                            <a:gd name="T18" fmla="+- 0 194 117"/>
                            <a:gd name="T19" fmla="*/ 194 h 120"/>
                            <a:gd name="T20" fmla="+- 0 2950 1915"/>
                            <a:gd name="T21" fmla="*/ T20 w 1155"/>
                            <a:gd name="T22" fmla="+- 0 237 117"/>
                            <a:gd name="T23" fmla="*/ 237 h 120"/>
                            <a:gd name="T24" fmla="+- 0 3040 1915"/>
                            <a:gd name="T25" fmla="*/ T24 w 1155"/>
                            <a:gd name="T26" fmla="+- 0 194 117"/>
                            <a:gd name="T27" fmla="*/ 194 h 120"/>
                            <a:gd name="T28" fmla="+- 0 2969 1915"/>
                            <a:gd name="T29" fmla="*/ T28 w 1155"/>
                            <a:gd name="T30" fmla="+- 0 194 117"/>
                            <a:gd name="T31" fmla="*/ 194 h 120"/>
                            <a:gd name="T32" fmla="+- 0 2950 1915"/>
                            <a:gd name="T33" fmla="*/ T32 w 1155"/>
                            <a:gd name="T34" fmla="+- 0 194 117"/>
                            <a:gd name="T35" fmla="*/ 194 h 120"/>
                            <a:gd name="T36" fmla="+- 0 3040 1915"/>
                            <a:gd name="T37" fmla="*/ T36 w 1155"/>
                            <a:gd name="T38" fmla="+- 0 194 117"/>
                            <a:gd name="T39" fmla="*/ 194 h 120"/>
                            <a:gd name="T40" fmla="+- 0 3070 1915"/>
                            <a:gd name="T41" fmla="*/ T40 w 1155"/>
                            <a:gd name="T42" fmla="+- 0 180 117"/>
                            <a:gd name="T43" fmla="*/ 180 h 120"/>
                            <a:gd name="T44" fmla="+- 0 2952 1915"/>
                            <a:gd name="T45" fmla="*/ T44 w 1155"/>
                            <a:gd name="T46" fmla="+- 0 117 117"/>
                            <a:gd name="T47" fmla="*/ 117 h 120"/>
                            <a:gd name="T48" fmla="+- 0 2951 1915"/>
                            <a:gd name="T49" fmla="*/ T48 w 1155"/>
                            <a:gd name="T50" fmla="+- 0 163 117"/>
                            <a:gd name="T51" fmla="*/ 163 h 120"/>
                            <a:gd name="T52" fmla="+- 0 2950 1915"/>
                            <a:gd name="T53" fmla="*/ T52 w 1155"/>
                            <a:gd name="T54" fmla="+- 0 194 117"/>
                            <a:gd name="T55" fmla="*/ 194 h 120"/>
                            <a:gd name="T56" fmla="+- 0 2969 1915"/>
                            <a:gd name="T57" fmla="*/ T56 w 1155"/>
                            <a:gd name="T58" fmla="+- 0 194 117"/>
                            <a:gd name="T59" fmla="*/ 194 h 120"/>
                            <a:gd name="T60" fmla="+- 0 2971 1915"/>
                            <a:gd name="T61" fmla="*/ T60 w 1155"/>
                            <a:gd name="T62" fmla="+- 0 163 117"/>
                            <a:gd name="T63" fmla="*/ 163 h 120"/>
                            <a:gd name="T64" fmla="+- 0 2951 1915"/>
                            <a:gd name="T65" fmla="*/ T64 w 1155"/>
                            <a:gd name="T66" fmla="+- 0 163 117"/>
                            <a:gd name="T67" fmla="*/ 163 h 120"/>
                            <a:gd name="T68" fmla="+- 0 1915 1915"/>
                            <a:gd name="T69" fmla="*/ T68 w 1155"/>
                            <a:gd name="T70" fmla="+- 0 149 117"/>
                            <a:gd name="T71" fmla="*/ 149 h 120"/>
                            <a:gd name="T72" fmla="+- 0 1915 1915"/>
                            <a:gd name="T73" fmla="*/ T72 w 1155"/>
                            <a:gd name="T74" fmla="+- 0 180 117"/>
                            <a:gd name="T75" fmla="*/ 180 h 120"/>
                            <a:gd name="T76" fmla="+- 0 2950 1915"/>
                            <a:gd name="T77" fmla="*/ T76 w 1155"/>
                            <a:gd name="T78" fmla="+- 0 194 117"/>
                            <a:gd name="T79" fmla="*/ 194 h 120"/>
                            <a:gd name="T80" fmla="+- 0 2951 1915"/>
                            <a:gd name="T81" fmla="*/ T80 w 1155"/>
                            <a:gd name="T82" fmla="+- 0 163 117"/>
                            <a:gd name="T83" fmla="*/ 163 h 120"/>
                            <a:gd name="T84" fmla="+- 0 1915 1915"/>
                            <a:gd name="T85" fmla="*/ T84 w 1155"/>
                            <a:gd name="T86" fmla="+- 0 149 117"/>
                            <a:gd name="T87" fmla="*/ 149 h 1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Lst>
                          <a:rect l="0" t="0" r="r" b="b"/>
                          <a:pathLst>
                            <a:path w="1155" h="120">
                              <a:moveTo>
                                <a:pt x="1037" y="0"/>
                              </a:moveTo>
                              <a:lnTo>
                                <a:pt x="1036" y="46"/>
                              </a:lnTo>
                              <a:lnTo>
                                <a:pt x="1056" y="46"/>
                              </a:lnTo>
                              <a:lnTo>
                                <a:pt x="1054" y="77"/>
                              </a:lnTo>
                              <a:lnTo>
                                <a:pt x="1035" y="77"/>
                              </a:lnTo>
                              <a:lnTo>
                                <a:pt x="1035" y="120"/>
                              </a:lnTo>
                              <a:lnTo>
                                <a:pt x="1125" y="77"/>
                              </a:lnTo>
                              <a:lnTo>
                                <a:pt x="1054" y="77"/>
                              </a:lnTo>
                              <a:lnTo>
                                <a:pt x="1035" y="77"/>
                              </a:lnTo>
                              <a:lnTo>
                                <a:pt x="1125" y="77"/>
                              </a:lnTo>
                              <a:lnTo>
                                <a:pt x="1155" y="63"/>
                              </a:lnTo>
                              <a:lnTo>
                                <a:pt x="1037" y="0"/>
                              </a:lnTo>
                              <a:close/>
                              <a:moveTo>
                                <a:pt x="1036" y="46"/>
                              </a:moveTo>
                              <a:lnTo>
                                <a:pt x="1035" y="77"/>
                              </a:lnTo>
                              <a:lnTo>
                                <a:pt x="1054" y="77"/>
                              </a:lnTo>
                              <a:lnTo>
                                <a:pt x="1056" y="46"/>
                              </a:lnTo>
                              <a:lnTo>
                                <a:pt x="1036" y="46"/>
                              </a:lnTo>
                              <a:close/>
                              <a:moveTo>
                                <a:pt x="0" y="32"/>
                              </a:moveTo>
                              <a:lnTo>
                                <a:pt x="0" y="63"/>
                              </a:lnTo>
                              <a:lnTo>
                                <a:pt x="1035" y="77"/>
                              </a:lnTo>
                              <a:lnTo>
                                <a:pt x="1036" y="46"/>
                              </a:lnTo>
                              <a:lnTo>
                                <a:pt x="0" y="32"/>
                              </a:lnTo>
                              <a:close/>
                            </a:path>
                          </a:pathLst>
                        </a:custGeom>
                        <a:solidFill>
                          <a:srgbClr val="943634"/>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1D4BFF" id="AutoShape 47" o:spid="_x0000_s1026" style="position:absolute;margin-left:95.75pt;margin-top:2.1pt;width:57.75pt;height:6pt;z-index:2518231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1155,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" path="m1037,r-1,46l1056,46r-2,31l1035,77r,43l1125,77r-71,l1035,77r90,l1155,63,1037,xm1036,46r-1,31l1054,77r2,-31l1036,46xm,32l,63,1035,77r1,-31l,32xe" fillcolor="#943634" stroked="f">
                <v:path arrowok="t" o:connecttype="custom" o:connectlocs="658495,74295;657860,103505;670560,103505;669290,123190;657225,123190;657225,150495;714375,123190;669290,123190;657225,123190;714375,123190;733425,114300;658495,74295;657860,103505;657225,123190;669290,123190;670560,103505;657860,103505;0,94615;0,114300;657225,123190;657860,103505;0,94615" o:connectangles="0,0,0,0,0,0,0,0,0,0,0,0,0,0,0,0,0,0,0,0,0,0"/>
                <w10:wrap anchorx="page"/>
              </v:shape>
            </w:pict>
          </mc:Fallback>
        </mc:AlternateContent>
      </w:r>
      <w:r>
        <w:t>X12 TA1/999 error response or 999 Implementation Acknowledgment*</w:t>
      </w:r>
    </w:p>
    <w:p w14:paraId="1BDA5ECB" w14:textId="6F4143B5" w:rsidR="00EA228C" w:rsidRDefault="00AE3897" w:rsidP="00AE3897">
      <w:pPr>
        <w:pStyle w:val="BodyText"/>
        <w:spacing w:before="0" w:after="0" w:line="240" w:lineRule="auto"/>
        <w:ind w:left="1980" w:right="403" w:firstLine="0"/>
      </w:pPr>
      <w:r>
        <w:rPr>
          <w:noProof/>
        </w:rPr>
        <mc:AlternateContent>
          <mc:Choice Requires="wps">
            <w:drawing>
              <wp:anchor distT="0" distB="0" distL="114300" distR="114300" simplePos="0" relativeHeight="251822080" behindDoc="0" locked="0" layoutInCell="1" allowOverlap="1" wp14:anchorId="7449FDA3" wp14:editId="26BFA7BD">
                <wp:simplePos x="0" y="0"/>
                <wp:positionH relativeFrom="page">
                  <wp:posOffset>1216025</wp:posOffset>
                </wp:positionH>
                <wp:positionV relativeFrom="paragraph">
                  <wp:posOffset>40640</wp:posOffset>
                </wp:positionV>
                <wp:extent cx="733425" cy="76200"/>
                <wp:effectExtent l="0" t="0" r="9525" b="0"/>
                <wp:wrapNone/>
                <wp:docPr id="459" name="AutoShape 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33425" cy="76200"/>
                        </a:xfrm>
                        <a:custGeom>
                          <a:avLst/>
                          <a:gdLst>
                            <a:gd name="T0" fmla="+- 0 2035 1915"/>
                            <a:gd name="T1" fmla="*/ T0 w 1155"/>
                            <a:gd name="T2" fmla="+- 0 384 384"/>
                            <a:gd name="T3" fmla="*/ 384 h 120"/>
                            <a:gd name="T4" fmla="+- 0 1915 1915"/>
                            <a:gd name="T5" fmla="*/ T4 w 1155"/>
                            <a:gd name="T6" fmla="+- 0 441 384"/>
                            <a:gd name="T7" fmla="*/ 441 h 120"/>
                            <a:gd name="T8" fmla="+- 0 2035 1915"/>
                            <a:gd name="T9" fmla="*/ T8 w 1155"/>
                            <a:gd name="T10" fmla="+- 0 504 384"/>
                            <a:gd name="T11" fmla="*/ 504 h 120"/>
                            <a:gd name="T12" fmla="+- 0 2035 1915"/>
                            <a:gd name="T13" fmla="*/ T12 w 1155"/>
                            <a:gd name="T14" fmla="+- 0 458 384"/>
                            <a:gd name="T15" fmla="*/ 458 h 120"/>
                            <a:gd name="T16" fmla="+- 0 2016 1915"/>
                            <a:gd name="T17" fmla="*/ T16 w 1155"/>
                            <a:gd name="T18" fmla="+- 0 458 384"/>
                            <a:gd name="T19" fmla="*/ 458 h 120"/>
                            <a:gd name="T20" fmla="+- 0 2016 1915"/>
                            <a:gd name="T21" fmla="*/ T20 w 1155"/>
                            <a:gd name="T22" fmla="+- 0 427 384"/>
                            <a:gd name="T23" fmla="*/ 427 h 120"/>
                            <a:gd name="T24" fmla="+- 0 2035 1915"/>
                            <a:gd name="T25" fmla="*/ T24 w 1155"/>
                            <a:gd name="T26" fmla="+- 0 427 384"/>
                            <a:gd name="T27" fmla="*/ 427 h 120"/>
                            <a:gd name="T28" fmla="+- 0 2035 1915"/>
                            <a:gd name="T29" fmla="*/ T28 w 1155"/>
                            <a:gd name="T30" fmla="+- 0 384 384"/>
                            <a:gd name="T31" fmla="*/ 384 h 120"/>
                            <a:gd name="T32" fmla="+- 0 2035 1915"/>
                            <a:gd name="T33" fmla="*/ T32 w 1155"/>
                            <a:gd name="T34" fmla="+- 0 427 384"/>
                            <a:gd name="T35" fmla="*/ 427 h 120"/>
                            <a:gd name="T36" fmla="+- 0 2035 1915"/>
                            <a:gd name="T37" fmla="*/ T36 w 1155"/>
                            <a:gd name="T38" fmla="+- 0 458 384"/>
                            <a:gd name="T39" fmla="*/ 458 h 120"/>
                            <a:gd name="T40" fmla="+- 0 3070 1915"/>
                            <a:gd name="T41" fmla="*/ T40 w 1155"/>
                            <a:gd name="T42" fmla="+- 0 473 384"/>
                            <a:gd name="T43" fmla="*/ 473 h 120"/>
                            <a:gd name="T44" fmla="+- 0 3070 1915"/>
                            <a:gd name="T45" fmla="*/ T44 w 1155"/>
                            <a:gd name="T46" fmla="+- 0 441 384"/>
                            <a:gd name="T47" fmla="*/ 441 h 120"/>
                            <a:gd name="T48" fmla="+- 0 2035 1915"/>
                            <a:gd name="T49" fmla="*/ T48 w 1155"/>
                            <a:gd name="T50" fmla="+- 0 427 384"/>
                            <a:gd name="T51" fmla="*/ 427 h 120"/>
                            <a:gd name="T52" fmla="+- 0 2016 1915"/>
                            <a:gd name="T53" fmla="*/ T52 w 1155"/>
                            <a:gd name="T54" fmla="+- 0 427 384"/>
                            <a:gd name="T55" fmla="*/ 427 h 120"/>
                            <a:gd name="T56" fmla="+- 0 2016 1915"/>
                            <a:gd name="T57" fmla="*/ T56 w 1155"/>
                            <a:gd name="T58" fmla="+- 0 458 384"/>
                            <a:gd name="T59" fmla="*/ 458 h 120"/>
                            <a:gd name="T60" fmla="+- 0 2035 1915"/>
                            <a:gd name="T61" fmla="*/ T60 w 1155"/>
                            <a:gd name="T62" fmla="+- 0 458 384"/>
                            <a:gd name="T63" fmla="*/ 458 h 120"/>
                            <a:gd name="T64" fmla="+- 0 2035 1915"/>
                            <a:gd name="T65" fmla="*/ T64 w 1155"/>
                            <a:gd name="T66" fmla="+- 0 427 384"/>
                            <a:gd name="T67" fmla="*/ 427 h 120"/>
                            <a:gd name="T68" fmla="+- 0 2016 1915"/>
                            <a:gd name="T69" fmla="*/ T68 w 1155"/>
                            <a:gd name="T70" fmla="+- 0 427 384"/>
                            <a:gd name="T71" fmla="*/ 427 h 120"/>
                            <a:gd name="T72" fmla="+- 0 2035 1915"/>
                            <a:gd name="T73" fmla="*/ T72 w 1155"/>
                            <a:gd name="T74" fmla="+- 0 427 384"/>
                            <a:gd name="T75" fmla="*/ 427 h 120"/>
                            <a:gd name="T76" fmla="+- 0 2016 1915"/>
                            <a:gd name="T77" fmla="*/ T76 w 1155"/>
                            <a:gd name="T78" fmla="+- 0 427 384"/>
                            <a:gd name="T79" fmla="*/ 427 h 120"/>
                            <a:gd name="T80" fmla="+- 0 2035 1915"/>
                            <a:gd name="T81" fmla="*/ T80 w 1155"/>
                            <a:gd name="T82" fmla="+- 0 427 384"/>
                            <a:gd name="T83" fmla="*/ 427 h 120"/>
                            <a:gd name="T84" fmla="+- 0 2035 1915"/>
                            <a:gd name="T85" fmla="*/ T84 w 1155"/>
                            <a:gd name="T86" fmla="+- 0 427 384"/>
                            <a:gd name="T87" fmla="*/ 427 h 1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Lst>
                          <a:rect l="0" t="0" r="r" b="b"/>
                          <a:pathLst>
                            <a:path w="1155" h="120">
                              <a:moveTo>
                                <a:pt x="120" y="0"/>
                              </a:moveTo>
                              <a:lnTo>
                                <a:pt x="0" y="57"/>
                              </a:lnTo>
                              <a:lnTo>
                                <a:pt x="120" y="120"/>
                              </a:lnTo>
                              <a:lnTo>
                                <a:pt x="120" y="74"/>
                              </a:lnTo>
                              <a:lnTo>
                                <a:pt x="101" y="74"/>
                              </a:lnTo>
                              <a:lnTo>
                                <a:pt x="101" y="43"/>
                              </a:lnTo>
                              <a:lnTo>
                                <a:pt x="120" y="43"/>
                              </a:lnTo>
                              <a:lnTo>
                                <a:pt x="120" y="0"/>
                              </a:lnTo>
                              <a:close/>
                              <a:moveTo>
                                <a:pt x="120" y="43"/>
                              </a:moveTo>
                              <a:lnTo>
                                <a:pt x="120" y="74"/>
                              </a:lnTo>
                              <a:lnTo>
                                <a:pt x="1155" y="89"/>
                              </a:lnTo>
                              <a:lnTo>
                                <a:pt x="1155" y="57"/>
                              </a:lnTo>
                              <a:lnTo>
                                <a:pt x="120" y="43"/>
                              </a:lnTo>
                              <a:close/>
                              <a:moveTo>
                                <a:pt x="101" y="43"/>
                              </a:moveTo>
                              <a:lnTo>
                                <a:pt x="101" y="74"/>
                              </a:lnTo>
                              <a:lnTo>
                                <a:pt x="120" y="74"/>
                              </a:lnTo>
                              <a:lnTo>
                                <a:pt x="120" y="43"/>
                              </a:lnTo>
                              <a:lnTo>
                                <a:pt x="101" y="43"/>
                              </a:lnTo>
                              <a:close/>
                              <a:moveTo>
                                <a:pt x="120" y="43"/>
                              </a:moveTo>
                              <a:lnTo>
                                <a:pt x="101" y="43"/>
                              </a:lnTo>
                              <a:lnTo>
                                <a:pt x="120" y="43"/>
                              </a:lnTo>
                              <a:close/>
                            </a:path>
                          </a:pathLst>
                        </a:custGeom>
                        <a:solidFill>
                          <a:srgbClr val="4BABC6"/>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5DAFE0" id="AutoShape 48" o:spid="_x0000_s1026" style="position:absolute;margin-left:95.75pt;margin-top:3.2pt;width:57.75pt;height:6pt;z-index:2518220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1155,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" path="m120,l,57r120,63l120,74r-19,l101,43r19,l120,xm120,43r,31l1155,89r,-32l120,43xm101,43r,31l120,74r,-31l101,43xm120,43r-19,l120,43xe" fillcolor="#4babc6" stroked="f">
                <v:path arrowok="t" o:connecttype="custom" o:connectlocs="76200,243840;0,280035;76200,320040;76200,290830;64135,290830;64135,271145;76200,271145;76200,243840;76200,271145;76200,290830;733425,300355;733425,280035;76200,271145;64135,271145;64135,290830;76200,290830;76200,271145;64135,271145;76200,271145;64135,271145;76200,271145;76200,271145" o:connectangles="0,0,0,0,0,0,0,0,0,0,0,0,0,0,0,0,0,0,0,0,0,0"/>
                <w10:wrap anchorx="page"/>
              </v:shape>
            </w:pict>
          </mc:Fallback>
        </mc:AlternateContent>
      </w:r>
      <w:r w:rsidR="00EA228C">
        <w:t>X12 TA1/999 error response*</w:t>
      </w:r>
    </w:p>
    <w:p w14:paraId="119B31C5" w14:textId="77777777" w:rsidR="00AE3897" w:rsidRDefault="00EA228C" w:rsidP="00AE3897">
      <w:pPr>
        <w:pStyle w:val="BodyText"/>
        <w:spacing w:before="0" w:after="0" w:line="240" w:lineRule="auto"/>
        <w:ind w:left="1980" w:right="403" w:firstLine="0"/>
      </w:pPr>
      <w:r>
        <w:rPr>
          <w:noProof/>
        </w:rPr>
        <mc:AlternateContent>
          <mc:Choice Requires="wps">
            <w:drawing>
              <wp:anchor distT="0" distB="0" distL="114300" distR="114300" simplePos="0" relativeHeight="251824128" behindDoc="0" locked="0" layoutInCell="1" allowOverlap="1" wp14:anchorId="64294E4E" wp14:editId="2A2EDBF3">
                <wp:simplePos x="0" y="0"/>
                <wp:positionH relativeFrom="page">
                  <wp:posOffset>1216025</wp:posOffset>
                </wp:positionH>
                <wp:positionV relativeFrom="paragraph">
                  <wp:posOffset>47625</wp:posOffset>
                </wp:positionV>
                <wp:extent cx="733425" cy="76200"/>
                <wp:effectExtent l="0" t="0" r="0" b="0"/>
                <wp:wrapNone/>
                <wp:docPr id="457" name="AutoShape 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33425" cy="76200"/>
                        </a:xfrm>
                        <a:custGeom>
                          <a:avLst/>
                          <a:gdLst>
                            <a:gd name="T0" fmla="+- 0 2035 1915"/>
                            <a:gd name="T1" fmla="*/ T0 w 1155"/>
                            <a:gd name="T2" fmla="+- 0 75 75"/>
                            <a:gd name="T3" fmla="*/ 75 h 120"/>
                            <a:gd name="T4" fmla="+- 0 1915 1915"/>
                            <a:gd name="T5" fmla="*/ T4 w 1155"/>
                            <a:gd name="T6" fmla="+- 0 132 75"/>
                            <a:gd name="T7" fmla="*/ 132 h 120"/>
                            <a:gd name="T8" fmla="+- 0 2035 1915"/>
                            <a:gd name="T9" fmla="*/ T8 w 1155"/>
                            <a:gd name="T10" fmla="+- 0 195 75"/>
                            <a:gd name="T11" fmla="*/ 195 h 120"/>
                            <a:gd name="T12" fmla="+- 0 2035 1915"/>
                            <a:gd name="T13" fmla="*/ T12 w 1155"/>
                            <a:gd name="T14" fmla="+- 0 149 75"/>
                            <a:gd name="T15" fmla="*/ 149 h 120"/>
                            <a:gd name="T16" fmla="+- 0 2016 1915"/>
                            <a:gd name="T17" fmla="*/ T16 w 1155"/>
                            <a:gd name="T18" fmla="+- 0 149 75"/>
                            <a:gd name="T19" fmla="*/ 149 h 120"/>
                            <a:gd name="T20" fmla="+- 0 2016 1915"/>
                            <a:gd name="T21" fmla="*/ T20 w 1155"/>
                            <a:gd name="T22" fmla="+- 0 118 75"/>
                            <a:gd name="T23" fmla="*/ 118 h 120"/>
                            <a:gd name="T24" fmla="+- 0 2035 1915"/>
                            <a:gd name="T25" fmla="*/ T24 w 1155"/>
                            <a:gd name="T26" fmla="+- 0 118 75"/>
                            <a:gd name="T27" fmla="*/ 118 h 120"/>
                            <a:gd name="T28" fmla="+- 0 2035 1915"/>
                            <a:gd name="T29" fmla="*/ T28 w 1155"/>
                            <a:gd name="T30" fmla="+- 0 75 75"/>
                            <a:gd name="T31" fmla="*/ 75 h 120"/>
                            <a:gd name="T32" fmla="+- 0 2035 1915"/>
                            <a:gd name="T33" fmla="*/ T32 w 1155"/>
                            <a:gd name="T34" fmla="+- 0 118 75"/>
                            <a:gd name="T35" fmla="*/ 118 h 120"/>
                            <a:gd name="T36" fmla="+- 0 2035 1915"/>
                            <a:gd name="T37" fmla="*/ T36 w 1155"/>
                            <a:gd name="T38" fmla="+- 0 149 75"/>
                            <a:gd name="T39" fmla="*/ 149 h 120"/>
                            <a:gd name="T40" fmla="+- 0 3070 1915"/>
                            <a:gd name="T41" fmla="*/ T40 w 1155"/>
                            <a:gd name="T42" fmla="+- 0 161 75"/>
                            <a:gd name="T43" fmla="*/ 161 h 120"/>
                            <a:gd name="T44" fmla="+- 0 3070 1915"/>
                            <a:gd name="T45" fmla="*/ T44 w 1155"/>
                            <a:gd name="T46" fmla="+- 0 132 75"/>
                            <a:gd name="T47" fmla="*/ 132 h 120"/>
                            <a:gd name="T48" fmla="+- 0 2035 1915"/>
                            <a:gd name="T49" fmla="*/ T48 w 1155"/>
                            <a:gd name="T50" fmla="+- 0 118 75"/>
                            <a:gd name="T51" fmla="*/ 118 h 120"/>
                            <a:gd name="T52" fmla="+- 0 2016 1915"/>
                            <a:gd name="T53" fmla="*/ T52 w 1155"/>
                            <a:gd name="T54" fmla="+- 0 118 75"/>
                            <a:gd name="T55" fmla="*/ 118 h 120"/>
                            <a:gd name="T56" fmla="+- 0 2016 1915"/>
                            <a:gd name="T57" fmla="*/ T56 w 1155"/>
                            <a:gd name="T58" fmla="+- 0 149 75"/>
                            <a:gd name="T59" fmla="*/ 149 h 120"/>
                            <a:gd name="T60" fmla="+- 0 2035 1915"/>
                            <a:gd name="T61" fmla="*/ T60 w 1155"/>
                            <a:gd name="T62" fmla="+- 0 149 75"/>
                            <a:gd name="T63" fmla="*/ 149 h 120"/>
                            <a:gd name="T64" fmla="+- 0 2035 1915"/>
                            <a:gd name="T65" fmla="*/ T64 w 1155"/>
                            <a:gd name="T66" fmla="+- 0 118 75"/>
                            <a:gd name="T67" fmla="*/ 118 h 120"/>
                            <a:gd name="T68" fmla="+- 0 2016 1915"/>
                            <a:gd name="T69" fmla="*/ T68 w 1155"/>
                            <a:gd name="T70" fmla="+- 0 118 75"/>
                            <a:gd name="T71" fmla="*/ 118 h 120"/>
                            <a:gd name="T72" fmla="+- 0 2035 1915"/>
                            <a:gd name="T73" fmla="*/ T72 w 1155"/>
                            <a:gd name="T74" fmla="+- 0 118 75"/>
                            <a:gd name="T75" fmla="*/ 118 h 120"/>
                            <a:gd name="T76" fmla="+- 0 2016 1915"/>
                            <a:gd name="T77" fmla="*/ T76 w 1155"/>
                            <a:gd name="T78" fmla="+- 0 118 75"/>
                            <a:gd name="T79" fmla="*/ 118 h 120"/>
                            <a:gd name="T80" fmla="+- 0 2035 1915"/>
                            <a:gd name="T81" fmla="*/ T80 w 1155"/>
                            <a:gd name="T82" fmla="+- 0 118 75"/>
                            <a:gd name="T83" fmla="*/ 118 h 120"/>
                            <a:gd name="T84" fmla="+- 0 2035 1915"/>
                            <a:gd name="T85" fmla="*/ T84 w 1155"/>
                            <a:gd name="T86" fmla="+- 0 118 75"/>
                            <a:gd name="T87" fmla="*/ 118 h 1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Lst>
                          <a:rect l="0" t="0" r="r" b="b"/>
                          <a:pathLst>
                            <a:path w="1155" h="120">
                              <a:moveTo>
                                <a:pt x="120" y="0"/>
                              </a:moveTo>
                              <a:lnTo>
                                <a:pt x="0" y="57"/>
                              </a:lnTo>
                              <a:lnTo>
                                <a:pt x="120" y="120"/>
                              </a:lnTo>
                              <a:lnTo>
                                <a:pt x="120" y="74"/>
                              </a:lnTo>
                              <a:lnTo>
                                <a:pt x="101" y="74"/>
                              </a:lnTo>
                              <a:lnTo>
                                <a:pt x="101" y="43"/>
                              </a:lnTo>
                              <a:lnTo>
                                <a:pt x="120" y="43"/>
                              </a:lnTo>
                              <a:lnTo>
                                <a:pt x="120" y="0"/>
                              </a:lnTo>
                              <a:close/>
                              <a:moveTo>
                                <a:pt x="120" y="43"/>
                              </a:moveTo>
                              <a:lnTo>
                                <a:pt x="120" y="74"/>
                              </a:lnTo>
                              <a:lnTo>
                                <a:pt x="1155" y="86"/>
                              </a:lnTo>
                              <a:lnTo>
                                <a:pt x="1155" y="57"/>
                              </a:lnTo>
                              <a:lnTo>
                                <a:pt x="120" y="43"/>
                              </a:lnTo>
                              <a:close/>
                              <a:moveTo>
                                <a:pt x="101" y="43"/>
                              </a:moveTo>
                              <a:lnTo>
                                <a:pt x="101" y="74"/>
                              </a:lnTo>
                              <a:lnTo>
                                <a:pt x="120" y="74"/>
                              </a:lnTo>
                              <a:lnTo>
                                <a:pt x="120" y="43"/>
                              </a:lnTo>
                              <a:lnTo>
                                <a:pt x="101" y="43"/>
                              </a:lnTo>
                              <a:close/>
                              <a:moveTo>
                                <a:pt x="120" y="43"/>
                              </a:moveTo>
                              <a:lnTo>
                                <a:pt x="101" y="43"/>
                              </a:lnTo>
                              <a:lnTo>
                                <a:pt x="120" y="43"/>
                              </a:lnTo>
                              <a:close/>
                            </a:path>
                          </a:pathLst>
                        </a:custGeom>
                        <a:solidFill>
                          <a:srgbClr val="91D04F"/>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008680" id="AutoShape 46" o:spid="_x0000_s1026" style="position:absolute;margin-left:95.75pt;margin-top:3.75pt;width:57.75pt;height:6pt;z-index:2518241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1155,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" path="m120,l,57r120,63l120,74r-19,l101,43r19,l120,xm120,43r,31l1155,86r,-29l120,43xm101,43r,31l120,74r,-31l101,43xm120,43r-19,l120,43xe" fillcolor="#91d04f" stroked="f">
                <v:path arrowok="t" o:connecttype="custom" o:connectlocs="76200,47625;0,83820;76200,123825;76200,94615;64135,94615;64135,74930;76200,74930;76200,47625;76200,74930;76200,94615;733425,102235;733425,83820;76200,74930;64135,74930;64135,94615;76200,94615;76200,74930;64135,74930;76200,74930;64135,74930;76200,74930;76200,74930" o:connectangles="0,0,0,0,0,0,0,0,0,0,0,0,0,0,0,0,0,0,0,0,0,0"/>
                <w10:wrap anchorx="page"/>
              </v:shape>
            </w:pict>
          </mc:Fallback>
        </mc:AlternateContent>
      </w:r>
      <w:r>
        <w:rPr>
          <w:noProof/>
        </w:rPr>
        <mc:AlternateContent>
          <mc:Choice Requires="wps">
            <w:drawing>
              <wp:anchor distT="0" distB="0" distL="114300" distR="114300" simplePos="0" relativeHeight="251825152" behindDoc="0" locked="0" layoutInCell="1" allowOverlap="1" wp14:anchorId="3ACF3255" wp14:editId="68C083B8">
                <wp:simplePos x="0" y="0"/>
                <wp:positionH relativeFrom="page">
                  <wp:posOffset>1216025</wp:posOffset>
                </wp:positionH>
                <wp:positionV relativeFrom="paragraph">
                  <wp:posOffset>198120</wp:posOffset>
                </wp:positionV>
                <wp:extent cx="733425" cy="76200"/>
                <wp:effectExtent l="0" t="0" r="0" b="0"/>
                <wp:wrapNone/>
                <wp:docPr id="456" name="AutoShape 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33425" cy="76200"/>
                        </a:xfrm>
                        <a:custGeom>
                          <a:avLst/>
                          <a:gdLst>
                            <a:gd name="T0" fmla="+- 0 2035 1915"/>
                            <a:gd name="T1" fmla="*/ T0 w 1155"/>
                            <a:gd name="T2" fmla="+- 0 312 312"/>
                            <a:gd name="T3" fmla="*/ 312 h 120"/>
                            <a:gd name="T4" fmla="+- 0 1915 1915"/>
                            <a:gd name="T5" fmla="*/ T4 w 1155"/>
                            <a:gd name="T6" fmla="+- 0 370 312"/>
                            <a:gd name="T7" fmla="*/ 370 h 120"/>
                            <a:gd name="T8" fmla="+- 0 2035 1915"/>
                            <a:gd name="T9" fmla="*/ T8 w 1155"/>
                            <a:gd name="T10" fmla="+- 0 432 312"/>
                            <a:gd name="T11" fmla="*/ 432 h 120"/>
                            <a:gd name="T12" fmla="+- 0 2035 1915"/>
                            <a:gd name="T13" fmla="*/ T12 w 1155"/>
                            <a:gd name="T14" fmla="+- 0 387 312"/>
                            <a:gd name="T15" fmla="*/ 387 h 120"/>
                            <a:gd name="T16" fmla="+- 0 2016 1915"/>
                            <a:gd name="T17" fmla="*/ T16 w 1155"/>
                            <a:gd name="T18" fmla="+- 0 387 312"/>
                            <a:gd name="T19" fmla="*/ 387 h 120"/>
                            <a:gd name="T20" fmla="+- 0 2016 1915"/>
                            <a:gd name="T21" fmla="*/ T20 w 1155"/>
                            <a:gd name="T22" fmla="+- 0 358 312"/>
                            <a:gd name="T23" fmla="*/ 358 h 120"/>
                            <a:gd name="T24" fmla="+- 0 2035 1915"/>
                            <a:gd name="T25" fmla="*/ T24 w 1155"/>
                            <a:gd name="T26" fmla="+- 0 358 312"/>
                            <a:gd name="T27" fmla="*/ 358 h 120"/>
                            <a:gd name="T28" fmla="+- 0 2035 1915"/>
                            <a:gd name="T29" fmla="*/ T28 w 1155"/>
                            <a:gd name="T30" fmla="+- 0 312 312"/>
                            <a:gd name="T31" fmla="*/ 312 h 120"/>
                            <a:gd name="T32" fmla="+- 0 2035 1915"/>
                            <a:gd name="T33" fmla="*/ T32 w 1155"/>
                            <a:gd name="T34" fmla="+- 0 358 312"/>
                            <a:gd name="T35" fmla="*/ 358 h 120"/>
                            <a:gd name="T36" fmla="+- 0 2035 1915"/>
                            <a:gd name="T37" fmla="*/ T36 w 1155"/>
                            <a:gd name="T38" fmla="+- 0 387 312"/>
                            <a:gd name="T39" fmla="*/ 387 h 120"/>
                            <a:gd name="T40" fmla="+- 0 3070 1915"/>
                            <a:gd name="T41" fmla="*/ T40 w 1155"/>
                            <a:gd name="T42" fmla="+- 0 401 312"/>
                            <a:gd name="T43" fmla="*/ 401 h 120"/>
                            <a:gd name="T44" fmla="+- 0 3070 1915"/>
                            <a:gd name="T45" fmla="*/ T44 w 1155"/>
                            <a:gd name="T46" fmla="+- 0 370 312"/>
                            <a:gd name="T47" fmla="*/ 370 h 120"/>
                            <a:gd name="T48" fmla="+- 0 2035 1915"/>
                            <a:gd name="T49" fmla="*/ T48 w 1155"/>
                            <a:gd name="T50" fmla="+- 0 358 312"/>
                            <a:gd name="T51" fmla="*/ 358 h 120"/>
                            <a:gd name="T52" fmla="+- 0 2016 1915"/>
                            <a:gd name="T53" fmla="*/ T52 w 1155"/>
                            <a:gd name="T54" fmla="+- 0 358 312"/>
                            <a:gd name="T55" fmla="*/ 358 h 120"/>
                            <a:gd name="T56" fmla="+- 0 2016 1915"/>
                            <a:gd name="T57" fmla="*/ T56 w 1155"/>
                            <a:gd name="T58" fmla="+- 0 387 312"/>
                            <a:gd name="T59" fmla="*/ 387 h 120"/>
                            <a:gd name="T60" fmla="+- 0 2035 1915"/>
                            <a:gd name="T61" fmla="*/ T60 w 1155"/>
                            <a:gd name="T62" fmla="+- 0 387 312"/>
                            <a:gd name="T63" fmla="*/ 387 h 120"/>
                            <a:gd name="T64" fmla="+- 0 2035 1915"/>
                            <a:gd name="T65" fmla="*/ T64 w 1155"/>
                            <a:gd name="T66" fmla="+- 0 358 312"/>
                            <a:gd name="T67" fmla="*/ 358 h 120"/>
                            <a:gd name="T68" fmla="+- 0 2016 1915"/>
                            <a:gd name="T69" fmla="*/ T68 w 1155"/>
                            <a:gd name="T70" fmla="+- 0 358 312"/>
                            <a:gd name="T71" fmla="*/ 358 h 120"/>
                            <a:gd name="T72" fmla="+- 0 2035 1915"/>
                            <a:gd name="T73" fmla="*/ T72 w 1155"/>
                            <a:gd name="T74" fmla="+- 0 358 312"/>
                            <a:gd name="T75" fmla="*/ 358 h 120"/>
                            <a:gd name="T76" fmla="+- 0 2016 1915"/>
                            <a:gd name="T77" fmla="*/ T76 w 1155"/>
                            <a:gd name="T78" fmla="+- 0 358 312"/>
                            <a:gd name="T79" fmla="*/ 358 h 120"/>
                            <a:gd name="T80" fmla="+- 0 2035 1915"/>
                            <a:gd name="T81" fmla="*/ T80 w 1155"/>
                            <a:gd name="T82" fmla="+- 0 358 312"/>
                            <a:gd name="T83" fmla="*/ 358 h 120"/>
                            <a:gd name="T84" fmla="+- 0 2035 1915"/>
                            <a:gd name="T85" fmla="*/ T84 w 1155"/>
                            <a:gd name="T86" fmla="+- 0 358 312"/>
                            <a:gd name="T87" fmla="*/ 358 h 1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Lst>
                          <a:rect l="0" t="0" r="r" b="b"/>
                          <a:pathLst>
                            <a:path w="1155" h="120">
                              <a:moveTo>
                                <a:pt x="120" y="0"/>
                              </a:moveTo>
                              <a:lnTo>
                                <a:pt x="0" y="58"/>
                              </a:lnTo>
                              <a:lnTo>
                                <a:pt x="120" y="120"/>
                              </a:lnTo>
                              <a:lnTo>
                                <a:pt x="120" y="75"/>
                              </a:lnTo>
                              <a:lnTo>
                                <a:pt x="101" y="75"/>
                              </a:lnTo>
                              <a:lnTo>
                                <a:pt x="101" y="46"/>
                              </a:lnTo>
                              <a:lnTo>
                                <a:pt x="120" y="46"/>
                              </a:lnTo>
                              <a:lnTo>
                                <a:pt x="120" y="0"/>
                              </a:lnTo>
                              <a:close/>
                              <a:moveTo>
                                <a:pt x="120" y="46"/>
                              </a:moveTo>
                              <a:lnTo>
                                <a:pt x="120" y="75"/>
                              </a:lnTo>
                              <a:lnTo>
                                <a:pt x="1155" y="89"/>
                              </a:lnTo>
                              <a:lnTo>
                                <a:pt x="1155" y="58"/>
                              </a:lnTo>
                              <a:lnTo>
                                <a:pt x="120" y="46"/>
                              </a:lnTo>
                              <a:close/>
                              <a:moveTo>
                                <a:pt x="101" y="46"/>
                              </a:moveTo>
                              <a:lnTo>
                                <a:pt x="101" y="75"/>
                              </a:lnTo>
                              <a:lnTo>
                                <a:pt x="120" y="75"/>
                              </a:lnTo>
                              <a:lnTo>
                                <a:pt x="120" y="46"/>
                              </a:lnTo>
                              <a:lnTo>
                                <a:pt x="101" y="46"/>
                              </a:lnTo>
                              <a:close/>
                              <a:moveTo>
                                <a:pt x="120" y="46"/>
                              </a:moveTo>
                              <a:lnTo>
                                <a:pt x="101" y="46"/>
                              </a:lnTo>
                              <a:lnTo>
                                <a:pt x="120" y="46"/>
                              </a:lnTo>
                              <a:close/>
                            </a:path>
                          </a:pathLst>
                        </a:custGeom>
                        <a:solidFill>
                          <a:srgbClr val="6F2F9F"/>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989060" id="AutoShape 45" o:spid="_x0000_s1026" style="position:absolute;margin-left:95.75pt;margin-top:15.6pt;width:57.75pt;height:6pt;z-index:2518251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1155,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" path="m120,l,58r120,62l120,75r-19,l101,46r19,l120,xm120,46r,29l1155,89r,-31l120,46xm101,46r,29l120,75r,-29l101,46xm120,46r-19,l120,46xe" fillcolor="#6f2f9f" stroked="f">
                <v:path arrowok="t" o:connecttype="custom" o:connectlocs="76200,198120;0,234950;76200,274320;76200,245745;64135,245745;64135,227330;76200,227330;76200,198120;76200,227330;76200,245745;733425,254635;733425,234950;76200,227330;64135,227330;64135,245745;76200,245745;76200,227330;64135,227330;76200,227330;64135,227330;76200,227330;76200,227330" o:connectangles="0,0,0,0,0,0,0,0,0,0,0,0,0,0,0,0,0,0,0,0,0,0"/>
                <w10:wrap anchorx="page"/>
              </v:shape>
            </w:pict>
          </mc:Fallback>
        </mc:AlternateContent>
      </w:r>
      <w:r>
        <w:t>X12 TA1/999 error response or 999 Implementation Acknowledgment*</w:t>
      </w:r>
    </w:p>
    <w:p w14:paraId="23735D5A" w14:textId="09D10020" w:rsidR="00EA228C" w:rsidRDefault="00EA228C" w:rsidP="00AE3897">
      <w:pPr>
        <w:pStyle w:val="BodyText"/>
        <w:spacing w:before="0" w:after="0" w:line="240" w:lineRule="auto"/>
        <w:ind w:left="1980" w:right="403" w:firstLine="0"/>
      </w:pPr>
      <w:r>
        <w:lastRenderedPageBreak/>
        <w:t>X12 824 Application Reporting for Insurance*</w:t>
      </w:r>
    </w:p>
    <w:p w14:paraId="1BD103BD" w14:textId="77777777" w:rsidR="00EA228C" w:rsidRDefault="00EA228C" w:rsidP="00F01E15">
      <w:pPr>
        <w:pStyle w:val="BodyText"/>
      </w:pPr>
    </w:p>
    <w:p w14:paraId="7579FF00" w14:textId="15C5CCE1" w:rsidR="00AE3897" w:rsidRDefault="00EA228C" w:rsidP="00AE3897">
      <w:pPr>
        <w:pStyle w:val="BodyText"/>
      </w:pPr>
      <w:r>
        <w:t>*Required when mutually agreed to between trading partners</w:t>
      </w:r>
      <w:r w:rsidR="00AE3897">
        <w:br w:type="page"/>
      </w:r>
    </w:p>
    <w:p w14:paraId="1BE7C074" w14:textId="42A4A6BE" w:rsidR="00EA228C" w:rsidRDefault="00AE3897" w:rsidP="00AE3897">
      <w:pPr>
        <w:pStyle w:val="Appendix1"/>
      </w:pPr>
      <w:bookmarkStart w:id="162" w:name="_Toc85458360"/>
      <w:r>
        <w:lastRenderedPageBreak/>
        <w:t>CONSOLIDATED CLINICAL DOCUMENT ARCHITECTURE R2.1</w:t>
      </w:r>
      <w:bookmarkEnd w:id="162"/>
    </w:p>
    <w:p w14:paraId="24CEE1D5" w14:textId="77777777" w:rsidR="00EA228C" w:rsidRDefault="00EA228C" w:rsidP="00C26961">
      <w:pPr>
        <w:pStyle w:val="Heading2"/>
        <w:numPr>
          <w:ilvl w:val="1"/>
          <w:numId w:val="14"/>
        </w:numPr>
      </w:pPr>
      <w:bookmarkStart w:id="163" w:name="_TOC_250020"/>
      <w:bookmarkStart w:id="164" w:name="_Toc85458361"/>
      <w:r>
        <w:t>Overview of Implementation</w:t>
      </w:r>
      <w:r>
        <w:rPr>
          <w:spacing w:val="-3"/>
        </w:rPr>
        <w:t xml:space="preserve"> </w:t>
      </w:r>
      <w:bookmarkEnd w:id="163"/>
      <w:r>
        <w:t>Guide</w:t>
      </w:r>
      <w:bookmarkEnd w:id="164"/>
    </w:p>
    <w:p w14:paraId="2FBA6AFE" w14:textId="77777777" w:rsidR="00EA228C" w:rsidRPr="00AE3897" w:rsidRDefault="00EA228C" w:rsidP="00AE3897">
      <w:pPr>
        <w:pStyle w:val="BodyText"/>
      </w:pPr>
      <w:r w:rsidRPr="00AE3897">
        <w:t>The current release of the C-CDA named C-CDA R2.1 was split into two volumes. This two-volume implementation guide (IG) contains an overview of Clinical Document Architecture (CDA) markup standards, design, and use (Volume 1) and a consolidated library of CDA templates for clinical notes applicable to the US Realm (Volume 2). These two volumes comprise a Draft Standard for Trial Use (DSTU). The C-CDA R2.1 replaces the HL7 Implementation Guides for CDA Release 2: IHE Health Story Consolidation, DSTU Release 1.1.</w:t>
      </w:r>
    </w:p>
    <w:p w14:paraId="37EBE8BD" w14:textId="77777777" w:rsidR="00EA228C" w:rsidRDefault="00EA228C" w:rsidP="00C26961">
      <w:pPr>
        <w:pStyle w:val="Heading2"/>
        <w:numPr>
          <w:ilvl w:val="1"/>
          <w:numId w:val="14"/>
        </w:numPr>
      </w:pPr>
      <w:bookmarkStart w:id="165" w:name="_TOC_250019"/>
      <w:bookmarkStart w:id="166" w:name="_Toc85458362"/>
      <w:bookmarkEnd w:id="165"/>
      <w:r>
        <w:t>Document Templates</w:t>
      </w:r>
      <w:bookmarkEnd w:id="166"/>
    </w:p>
    <w:p w14:paraId="704C67D5" w14:textId="77777777" w:rsidR="00EA228C" w:rsidRDefault="00EA228C" w:rsidP="00AE3897">
      <w:pPr>
        <w:pStyle w:val="BodyText"/>
      </w:pPr>
      <w:r>
        <w:t>C-CDA Implementation Guides define clinical information in a format based on CDA and constrained by conformance statements consistent with industry best practices for specific types of summary clinical documents. Some broadly used clinical document types have been more fully developed in CDA than others. These structured clinical document types</w:t>
      </w:r>
      <w:r>
        <w:rPr>
          <w:spacing w:val="-4"/>
        </w:rPr>
        <w:t xml:space="preserve"> </w:t>
      </w:r>
      <w:r>
        <w:t>are:</w:t>
      </w:r>
    </w:p>
    <w:p w14:paraId="12E29DEE" w14:textId="77777777" w:rsidR="00EA228C" w:rsidRDefault="00EA228C" w:rsidP="00EA228C">
      <w:pPr>
        <w:pStyle w:val="ListParagraph"/>
        <w:numPr>
          <w:ilvl w:val="2"/>
          <w:numId w:val="13"/>
        </w:numPr>
        <w:tabs>
          <w:tab w:val="left" w:pos="1939"/>
          <w:tab w:val="left" w:pos="1941"/>
        </w:tabs>
        <w:spacing w:before="1"/>
        <w:ind w:hanging="362"/>
        <w:rPr>
          <w:sz w:val="20"/>
        </w:rPr>
      </w:pPr>
      <w:bookmarkStart w:id="167" w:name="_Hlk63755833"/>
      <w:r>
        <w:rPr>
          <w:sz w:val="20"/>
        </w:rPr>
        <w:t>Care</w:t>
      </w:r>
      <w:r>
        <w:rPr>
          <w:spacing w:val="-4"/>
          <w:sz w:val="20"/>
        </w:rPr>
        <w:t xml:space="preserve"> </w:t>
      </w:r>
      <w:r>
        <w:rPr>
          <w:sz w:val="20"/>
        </w:rPr>
        <w:t>Plan</w:t>
      </w:r>
    </w:p>
    <w:p w14:paraId="1AD16FB5" w14:textId="77777777" w:rsidR="00EA228C" w:rsidRDefault="00EA228C" w:rsidP="00EA228C">
      <w:pPr>
        <w:pStyle w:val="ListParagraph"/>
        <w:numPr>
          <w:ilvl w:val="2"/>
          <w:numId w:val="13"/>
        </w:numPr>
        <w:tabs>
          <w:tab w:val="left" w:pos="1939"/>
          <w:tab w:val="left" w:pos="1941"/>
        </w:tabs>
        <w:spacing w:before="16"/>
        <w:ind w:hanging="362"/>
        <w:rPr>
          <w:sz w:val="20"/>
        </w:rPr>
      </w:pPr>
      <w:r>
        <w:rPr>
          <w:sz w:val="20"/>
        </w:rPr>
        <w:t>Consultation Note</w:t>
      </w:r>
    </w:p>
    <w:p w14:paraId="6FB727BA" w14:textId="77777777" w:rsidR="00EA228C" w:rsidRDefault="00EA228C" w:rsidP="00EA228C">
      <w:pPr>
        <w:pStyle w:val="ListParagraph"/>
        <w:numPr>
          <w:ilvl w:val="2"/>
          <w:numId w:val="13"/>
        </w:numPr>
        <w:tabs>
          <w:tab w:val="left" w:pos="1939"/>
          <w:tab w:val="left" w:pos="1941"/>
        </w:tabs>
        <w:spacing w:before="14"/>
        <w:ind w:hanging="362"/>
        <w:rPr>
          <w:sz w:val="20"/>
        </w:rPr>
      </w:pPr>
      <w:r>
        <w:rPr>
          <w:sz w:val="20"/>
        </w:rPr>
        <w:t>Continuity of Care Document</w:t>
      </w:r>
      <w:r>
        <w:rPr>
          <w:spacing w:val="-5"/>
          <w:sz w:val="20"/>
        </w:rPr>
        <w:t xml:space="preserve"> </w:t>
      </w:r>
      <w:r>
        <w:rPr>
          <w:sz w:val="20"/>
        </w:rPr>
        <w:t>(CCD)</w:t>
      </w:r>
    </w:p>
    <w:p w14:paraId="607BF484" w14:textId="77777777" w:rsidR="00EA228C" w:rsidRDefault="00EA228C" w:rsidP="00EA228C">
      <w:pPr>
        <w:pStyle w:val="ListParagraph"/>
        <w:numPr>
          <w:ilvl w:val="2"/>
          <w:numId w:val="13"/>
        </w:numPr>
        <w:tabs>
          <w:tab w:val="left" w:pos="1939"/>
          <w:tab w:val="left" w:pos="1941"/>
        </w:tabs>
        <w:spacing w:before="15"/>
        <w:ind w:hanging="362"/>
        <w:rPr>
          <w:sz w:val="20"/>
        </w:rPr>
      </w:pPr>
      <w:r>
        <w:rPr>
          <w:sz w:val="20"/>
        </w:rPr>
        <w:t>Diagnostic Imaging Report</w:t>
      </w:r>
      <w:r>
        <w:rPr>
          <w:spacing w:val="1"/>
          <w:sz w:val="20"/>
        </w:rPr>
        <w:t xml:space="preserve"> </w:t>
      </w:r>
      <w:r>
        <w:rPr>
          <w:sz w:val="20"/>
        </w:rPr>
        <w:t>(DIR)</w:t>
      </w:r>
    </w:p>
    <w:p w14:paraId="0E60662A" w14:textId="77777777" w:rsidR="00EA228C" w:rsidRDefault="00EA228C" w:rsidP="00EA228C">
      <w:pPr>
        <w:pStyle w:val="ListParagraph"/>
        <w:numPr>
          <w:ilvl w:val="2"/>
          <w:numId w:val="13"/>
        </w:numPr>
        <w:tabs>
          <w:tab w:val="left" w:pos="1939"/>
          <w:tab w:val="left" w:pos="1941"/>
        </w:tabs>
        <w:spacing w:before="16"/>
        <w:ind w:hanging="362"/>
        <w:rPr>
          <w:sz w:val="20"/>
        </w:rPr>
      </w:pPr>
      <w:r>
        <w:rPr>
          <w:sz w:val="20"/>
        </w:rPr>
        <w:t>Discharge</w:t>
      </w:r>
      <w:r>
        <w:rPr>
          <w:spacing w:val="-5"/>
          <w:sz w:val="20"/>
        </w:rPr>
        <w:t xml:space="preserve"> </w:t>
      </w:r>
      <w:r>
        <w:rPr>
          <w:sz w:val="20"/>
        </w:rPr>
        <w:t>Summary</w:t>
      </w:r>
    </w:p>
    <w:p w14:paraId="233C168D" w14:textId="77777777" w:rsidR="00EA228C" w:rsidRDefault="00EA228C" w:rsidP="00EA228C">
      <w:pPr>
        <w:pStyle w:val="ListParagraph"/>
        <w:numPr>
          <w:ilvl w:val="2"/>
          <w:numId w:val="13"/>
        </w:numPr>
        <w:tabs>
          <w:tab w:val="left" w:pos="1939"/>
          <w:tab w:val="left" w:pos="1941"/>
        </w:tabs>
        <w:spacing w:before="14"/>
        <w:ind w:hanging="362"/>
        <w:rPr>
          <w:sz w:val="20"/>
        </w:rPr>
      </w:pPr>
      <w:r>
        <w:rPr>
          <w:sz w:val="20"/>
        </w:rPr>
        <w:t>History and</w:t>
      </w:r>
      <w:r>
        <w:rPr>
          <w:spacing w:val="-9"/>
          <w:sz w:val="20"/>
        </w:rPr>
        <w:t xml:space="preserve"> </w:t>
      </w:r>
      <w:r>
        <w:rPr>
          <w:sz w:val="20"/>
        </w:rPr>
        <w:t>Physical</w:t>
      </w:r>
    </w:p>
    <w:p w14:paraId="5339E907" w14:textId="77777777" w:rsidR="00EA228C" w:rsidRDefault="00EA228C" w:rsidP="00EA228C">
      <w:pPr>
        <w:pStyle w:val="ListParagraph"/>
        <w:numPr>
          <w:ilvl w:val="2"/>
          <w:numId w:val="13"/>
        </w:numPr>
        <w:tabs>
          <w:tab w:val="left" w:pos="1939"/>
          <w:tab w:val="left" w:pos="1941"/>
        </w:tabs>
        <w:spacing w:before="15"/>
        <w:ind w:hanging="362"/>
        <w:rPr>
          <w:sz w:val="20"/>
        </w:rPr>
      </w:pPr>
      <w:r>
        <w:rPr>
          <w:sz w:val="20"/>
        </w:rPr>
        <w:t>Operative Note</w:t>
      </w:r>
    </w:p>
    <w:p w14:paraId="6FAD8828" w14:textId="77777777" w:rsidR="00EA228C" w:rsidRDefault="00EA228C" w:rsidP="00EA228C">
      <w:pPr>
        <w:pStyle w:val="ListParagraph"/>
        <w:numPr>
          <w:ilvl w:val="2"/>
          <w:numId w:val="13"/>
        </w:numPr>
        <w:tabs>
          <w:tab w:val="left" w:pos="1939"/>
          <w:tab w:val="left" w:pos="1941"/>
        </w:tabs>
        <w:spacing w:before="16"/>
        <w:ind w:hanging="362"/>
        <w:rPr>
          <w:sz w:val="20"/>
        </w:rPr>
      </w:pPr>
      <w:r>
        <w:rPr>
          <w:sz w:val="20"/>
        </w:rPr>
        <w:t>Procedure</w:t>
      </w:r>
      <w:r>
        <w:rPr>
          <w:spacing w:val="-2"/>
          <w:sz w:val="20"/>
        </w:rPr>
        <w:t xml:space="preserve"> </w:t>
      </w:r>
      <w:r>
        <w:rPr>
          <w:sz w:val="20"/>
        </w:rPr>
        <w:t>Note</w:t>
      </w:r>
    </w:p>
    <w:p w14:paraId="6F4D65D5" w14:textId="77777777" w:rsidR="00EA228C" w:rsidRDefault="00EA228C" w:rsidP="00EA228C">
      <w:pPr>
        <w:pStyle w:val="ListParagraph"/>
        <w:numPr>
          <w:ilvl w:val="2"/>
          <w:numId w:val="13"/>
        </w:numPr>
        <w:tabs>
          <w:tab w:val="left" w:pos="1939"/>
          <w:tab w:val="left" w:pos="1941"/>
        </w:tabs>
        <w:spacing w:before="14"/>
        <w:ind w:hanging="362"/>
        <w:rPr>
          <w:sz w:val="20"/>
        </w:rPr>
      </w:pPr>
      <w:r>
        <w:rPr>
          <w:sz w:val="20"/>
        </w:rPr>
        <w:t>Progress Note</w:t>
      </w:r>
    </w:p>
    <w:p w14:paraId="07488D99" w14:textId="77777777" w:rsidR="00EA228C" w:rsidRDefault="00EA228C" w:rsidP="00EA228C">
      <w:pPr>
        <w:pStyle w:val="ListParagraph"/>
        <w:numPr>
          <w:ilvl w:val="2"/>
          <w:numId w:val="13"/>
        </w:numPr>
        <w:tabs>
          <w:tab w:val="left" w:pos="1939"/>
          <w:tab w:val="left" w:pos="1941"/>
        </w:tabs>
        <w:spacing w:before="14"/>
        <w:ind w:hanging="362"/>
        <w:rPr>
          <w:sz w:val="20"/>
        </w:rPr>
      </w:pPr>
      <w:r>
        <w:rPr>
          <w:sz w:val="20"/>
        </w:rPr>
        <w:t>Referral</w:t>
      </w:r>
      <w:r>
        <w:rPr>
          <w:spacing w:val="-3"/>
          <w:sz w:val="20"/>
        </w:rPr>
        <w:t xml:space="preserve"> </w:t>
      </w:r>
      <w:r>
        <w:rPr>
          <w:sz w:val="20"/>
        </w:rPr>
        <w:t>Note</w:t>
      </w:r>
    </w:p>
    <w:p w14:paraId="056CEBBF" w14:textId="77777777" w:rsidR="00EA228C" w:rsidRDefault="00EA228C" w:rsidP="00EA228C">
      <w:pPr>
        <w:pStyle w:val="ListParagraph"/>
        <w:numPr>
          <w:ilvl w:val="2"/>
          <w:numId w:val="13"/>
        </w:numPr>
        <w:tabs>
          <w:tab w:val="left" w:pos="1939"/>
          <w:tab w:val="left" w:pos="1941"/>
        </w:tabs>
        <w:spacing w:before="17"/>
        <w:ind w:hanging="362"/>
        <w:rPr>
          <w:sz w:val="20"/>
        </w:rPr>
      </w:pPr>
      <w:r>
        <w:rPr>
          <w:sz w:val="20"/>
        </w:rPr>
        <w:t>Transfer</w:t>
      </w:r>
      <w:r>
        <w:rPr>
          <w:spacing w:val="-1"/>
          <w:sz w:val="20"/>
        </w:rPr>
        <w:t xml:space="preserve"> </w:t>
      </w:r>
      <w:r>
        <w:rPr>
          <w:sz w:val="20"/>
        </w:rPr>
        <w:t>Summary</w:t>
      </w:r>
    </w:p>
    <w:bookmarkEnd w:id="167"/>
    <w:p w14:paraId="1A6373DA" w14:textId="77777777" w:rsidR="00EA228C" w:rsidRDefault="00EA228C" w:rsidP="00F01E15">
      <w:pPr>
        <w:pStyle w:val="BodyText"/>
      </w:pPr>
      <w:r>
        <w:t>Other clinical information not listed above may also be exchanged using C-CDA R2.1 by taking advantage of the “Unstructured Document”, as described in Section 1.1.24 of the C-CDA R2.1: Volume 1 Introductory Material.</w:t>
      </w:r>
    </w:p>
    <w:p w14:paraId="2794E907" w14:textId="77777777" w:rsidR="00EA228C" w:rsidRDefault="00EA228C" w:rsidP="00F01E15">
      <w:pPr>
        <w:pStyle w:val="BodyText"/>
      </w:pPr>
      <w:r>
        <w:t>Throughout the C-CDA R2.1 implementers will see references to sending and receiving EHR systems. This is because the C-CDA R2.1 was written from the perspective of exchange between EHR systems. For the purposes of this Guide there is no assumption that exchange will occur between two EHR systems. Instead, as you will see in the use case portion of this document (</w:t>
      </w:r>
      <w:r>
        <w:rPr>
          <w:i/>
          <w:color w:val="001F5F"/>
          <w:u w:val="single" w:color="001F5F"/>
        </w:rPr>
        <w:t>Attachment Business Flows</w:t>
      </w:r>
      <w:r>
        <w:t>, the additional information a payer is seeking may exist in a provider’s electronic repository, such as an EHR system.</w:t>
      </w:r>
    </w:p>
    <w:p w14:paraId="598F8808" w14:textId="21B52C6A" w:rsidR="00AE3897" w:rsidRDefault="00EA228C" w:rsidP="00F01E15">
      <w:pPr>
        <w:pStyle w:val="BodyText"/>
      </w:pPr>
      <w:r>
        <w:t xml:space="preserve">Section 1 of the C-CDA R2.1: Volume 1 Introductory Material describes at a high level how templates are used to represent the organization of CDA structure in a document. Metadata found in the Header as well as specific clinical information found in the Body components as Documents Sections within those documents, and entries within those </w:t>
      </w:r>
      <w:r>
        <w:lastRenderedPageBreak/>
        <w:t>sections are explained as described in Sections 1-4 of the C-CDA R2.1: Volume 2 Templates and Supporting Material.</w:t>
      </w:r>
    </w:p>
    <w:p w14:paraId="3E75A218" w14:textId="77777777" w:rsidR="00AE3897" w:rsidRDefault="00AE3897">
      <w:pPr>
        <w:rPr>
          <w:rFonts w:ascii="Arial" w:hAnsi="Arial" w:cs="Arial"/>
          <w:sz w:val="20"/>
          <w:szCs w:val="20"/>
        </w:rPr>
      </w:pPr>
      <w:r>
        <w:br w:type="page"/>
      </w:r>
    </w:p>
    <w:p w14:paraId="4BE40D91" w14:textId="77777777" w:rsidR="00EA228C" w:rsidRDefault="00EA228C" w:rsidP="00C26961">
      <w:pPr>
        <w:pStyle w:val="Heading2"/>
        <w:numPr>
          <w:ilvl w:val="1"/>
          <w:numId w:val="14"/>
        </w:numPr>
      </w:pPr>
      <w:bookmarkStart w:id="168" w:name="_TOC_250018"/>
      <w:bookmarkStart w:id="169" w:name="_Toc85458363"/>
      <w:r>
        <w:lastRenderedPageBreak/>
        <w:t>LOINC Document Type</w:t>
      </w:r>
      <w:r>
        <w:rPr>
          <w:spacing w:val="1"/>
        </w:rPr>
        <w:t xml:space="preserve"> </w:t>
      </w:r>
      <w:bookmarkEnd w:id="168"/>
      <w:r>
        <w:t>Codes</w:t>
      </w:r>
      <w:bookmarkEnd w:id="169"/>
    </w:p>
    <w:p w14:paraId="5CF42B9B" w14:textId="6005C450" w:rsidR="00AE0720" w:rsidRDefault="00EA228C" w:rsidP="00AE0720">
      <w:pPr>
        <w:pStyle w:val="BodyText"/>
      </w:pPr>
      <w:r w:rsidRPr="00AE0720">
        <w:t>The following table shows the recommended LOINC codes for the C-CDA R2.1 structured documents current at the time of this publication. These codes should be used to request a “clinical” document and to identify such a document when it is submitted.</w:t>
      </w:r>
      <w:r w:rsidR="00741DDD" w:rsidRPr="00AE0720">
        <w:t xml:space="preserve"> For the current list of LOINC codes see </w:t>
      </w:r>
      <w:hyperlink r:id="rId85" w:history="1">
        <w:r w:rsidR="00741DDD" w:rsidRPr="00AE0720">
          <w:rPr>
            <w:rStyle w:val="Hyperlink"/>
            <w:rFonts w:ascii="Arial" w:hAnsi="Arial" w:cs="Arial"/>
            <w:color w:val="auto"/>
            <w:sz w:val="20"/>
            <w:u w:val="none"/>
            <w:lang w:eastAsia="en-US"/>
          </w:rPr>
          <w:t>https://loinc.org/attachments</w:t>
        </w:r>
      </w:hyperlink>
      <w:r w:rsidR="00741DDD" w:rsidRPr="00AE0720">
        <w:t xml:space="preserve">. This table is an example and not a complete list. </w:t>
      </w:r>
    </w:p>
    <w:p w14:paraId="0D0E6995" w14:textId="0E6C336C" w:rsidR="00AE0720" w:rsidRDefault="00AE0720" w:rsidP="00AE0720">
      <w:pPr>
        <w:pStyle w:val="Caption"/>
        <w:ind w:left="-630" w:right="-810"/>
      </w:pPr>
      <w:bookmarkStart w:id="170" w:name="_Toc85458616"/>
      <w:r>
        <w:t xml:space="preserve">Table </w:t>
      </w:r>
      <w:r>
        <w:fldChar w:fldCharType="begin"/>
      </w:r>
      <w:r>
        <w:instrText xml:space="preserve"> SEQ Table \* ARABIC </w:instrText>
      </w:r>
      <w:r>
        <w:fldChar w:fldCharType="separate"/>
      </w:r>
      <w:r>
        <w:t>8</w:t>
      </w:r>
      <w:r>
        <w:fldChar w:fldCharType="end"/>
      </w:r>
      <w:r>
        <w:t xml:space="preserve">: </w:t>
      </w:r>
      <w:r w:rsidRPr="00AE0720">
        <w:t>C-CDA R2.1 Clinical Document Types with Recommended LOINC Code for Requests</w:t>
      </w:r>
      <w:bookmarkEnd w:id="170"/>
    </w:p>
    <w:tbl>
      <w:tblPr>
        <w:tblW w:w="10080" w:type="dxa"/>
        <w:tblInd w:w="-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620"/>
        <w:gridCol w:w="1599"/>
        <w:gridCol w:w="2001"/>
        <w:gridCol w:w="4860"/>
      </w:tblGrid>
      <w:tr w:rsidR="00741DDD" w14:paraId="5D62DEDB" w14:textId="77777777" w:rsidTr="00AE0720">
        <w:trPr>
          <w:trHeight w:val="928"/>
        </w:trPr>
        <w:tc>
          <w:tcPr>
            <w:tcW w:w="1620" w:type="dxa"/>
            <w:shd w:val="clear" w:color="auto" w:fill="D9D9D9"/>
            <w:vAlign w:val="center"/>
          </w:tcPr>
          <w:p w14:paraId="2C22A701" w14:textId="77777777" w:rsidR="00741DDD" w:rsidRDefault="00741DDD" w:rsidP="00AE0720">
            <w:pPr>
              <w:pStyle w:val="TableParagraph"/>
              <w:spacing w:before="68" w:line="302" w:lineRule="auto"/>
              <w:ind w:left="326" w:right="316" w:hanging="1"/>
              <w:jc w:val="center"/>
              <w:rPr>
                <w:b/>
                <w:sz w:val="18"/>
              </w:rPr>
            </w:pPr>
            <w:r>
              <w:rPr>
                <w:b/>
                <w:sz w:val="18"/>
              </w:rPr>
              <w:t>Clinical Document Type</w:t>
            </w:r>
          </w:p>
        </w:tc>
        <w:tc>
          <w:tcPr>
            <w:tcW w:w="1599" w:type="dxa"/>
            <w:shd w:val="clear" w:color="auto" w:fill="D9D9D9"/>
            <w:vAlign w:val="center"/>
          </w:tcPr>
          <w:p w14:paraId="3098CF39" w14:textId="77777777" w:rsidR="00741DDD" w:rsidRDefault="00741DDD" w:rsidP="00AE0720">
            <w:pPr>
              <w:pStyle w:val="TableParagraph"/>
              <w:spacing w:line="302" w:lineRule="auto"/>
              <w:ind w:right="60"/>
              <w:jc w:val="center"/>
              <w:rPr>
                <w:b/>
                <w:sz w:val="18"/>
              </w:rPr>
            </w:pPr>
            <w:r>
              <w:rPr>
                <w:b/>
                <w:sz w:val="18"/>
              </w:rPr>
              <w:t>"Recommended" LOINC</w:t>
            </w:r>
          </w:p>
        </w:tc>
        <w:tc>
          <w:tcPr>
            <w:tcW w:w="2001" w:type="dxa"/>
            <w:shd w:val="clear" w:color="auto" w:fill="D9D9D9"/>
            <w:vAlign w:val="center"/>
          </w:tcPr>
          <w:p w14:paraId="049E94CD" w14:textId="77777777" w:rsidR="00741DDD" w:rsidRDefault="00741DDD" w:rsidP="00AE0720">
            <w:pPr>
              <w:pStyle w:val="TableParagraph"/>
              <w:spacing w:line="302" w:lineRule="auto"/>
              <w:ind w:left="459" w:right="400" w:hanging="29"/>
              <w:jc w:val="center"/>
              <w:rPr>
                <w:b/>
                <w:sz w:val="18"/>
              </w:rPr>
            </w:pPr>
            <w:r>
              <w:rPr>
                <w:b/>
                <w:sz w:val="18"/>
              </w:rPr>
              <w:t>LOINC Long Description</w:t>
            </w:r>
          </w:p>
        </w:tc>
        <w:tc>
          <w:tcPr>
            <w:tcW w:w="4860" w:type="dxa"/>
            <w:shd w:val="clear" w:color="auto" w:fill="D9D9D9"/>
            <w:vAlign w:val="center"/>
          </w:tcPr>
          <w:p w14:paraId="7F75985B" w14:textId="77777777" w:rsidR="00741DDD" w:rsidRDefault="00741DDD" w:rsidP="00AE0720">
            <w:pPr>
              <w:pStyle w:val="TableParagraph"/>
              <w:ind w:left="1221" w:right="1207"/>
              <w:jc w:val="center"/>
              <w:rPr>
                <w:b/>
                <w:sz w:val="18"/>
              </w:rPr>
            </w:pPr>
            <w:r>
              <w:rPr>
                <w:b/>
                <w:sz w:val="18"/>
              </w:rPr>
              <w:t>ValueSet</w:t>
            </w:r>
          </w:p>
        </w:tc>
      </w:tr>
      <w:tr w:rsidR="00741DDD" w14:paraId="46BA2C1C" w14:textId="77777777" w:rsidTr="00AE0720">
        <w:trPr>
          <w:trHeight w:val="638"/>
        </w:trPr>
        <w:tc>
          <w:tcPr>
            <w:tcW w:w="1620" w:type="dxa"/>
            <w:vAlign w:val="center"/>
          </w:tcPr>
          <w:p w14:paraId="350C64E1" w14:textId="77777777" w:rsidR="00741DDD" w:rsidRDefault="00741DDD" w:rsidP="00AE0720">
            <w:pPr>
              <w:pStyle w:val="TableParagraph"/>
              <w:spacing w:before="68"/>
              <w:jc w:val="center"/>
              <w:rPr>
                <w:sz w:val="18"/>
              </w:rPr>
            </w:pPr>
            <w:r>
              <w:rPr>
                <w:sz w:val="18"/>
              </w:rPr>
              <w:t>Care Plan</w:t>
            </w:r>
          </w:p>
        </w:tc>
        <w:tc>
          <w:tcPr>
            <w:tcW w:w="1599" w:type="dxa"/>
            <w:vAlign w:val="center"/>
          </w:tcPr>
          <w:p w14:paraId="3786E61A" w14:textId="77777777" w:rsidR="00741DDD" w:rsidRDefault="00741DDD" w:rsidP="00AE0720">
            <w:pPr>
              <w:pStyle w:val="TableParagraph"/>
              <w:spacing w:before="68"/>
              <w:jc w:val="center"/>
              <w:rPr>
                <w:sz w:val="18"/>
              </w:rPr>
            </w:pPr>
            <w:r>
              <w:rPr>
                <w:sz w:val="18"/>
              </w:rPr>
              <w:t>18776-5</w:t>
            </w:r>
          </w:p>
        </w:tc>
        <w:tc>
          <w:tcPr>
            <w:tcW w:w="2001" w:type="dxa"/>
            <w:vAlign w:val="center"/>
          </w:tcPr>
          <w:p w14:paraId="4D364F88" w14:textId="77777777" w:rsidR="00741DDD" w:rsidRDefault="00741DDD" w:rsidP="00AE0720">
            <w:pPr>
              <w:pStyle w:val="TableParagraph"/>
              <w:spacing w:before="114"/>
              <w:ind w:left="116"/>
              <w:jc w:val="center"/>
              <w:rPr>
                <w:sz w:val="18"/>
              </w:rPr>
            </w:pPr>
            <w:r>
              <w:rPr>
                <w:sz w:val="18"/>
              </w:rPr>
              <w:t>Plan of care note</w:t>
            </w:r>
          </w:p>
        </w:tc>
        <w:tc>
          <w:tcPr>
            <w:tcW w:w="4860" w:type="dxa"/>
          </w:tcPr>
          <w:p w14:paraId="58FF2362" w14:textId="7BB8407D" w:rsidR="00A47BA9" w:rsidRDefault="00A47BA9" w:rsidP="003036E0">
            <w:pPr>
              <w:pStyle w:val="TableParagraph"/>
              <w:spacing w:before="68"/>
              <w:ind w:left="117"/>
            </w:pPr>
            <w:r w:rsidRPr="003036E0">
              <w:rPr>
                <w:rFonts w:asciiTheme="minorHAnsi" w:hAnsiTheme="minorHAnsi" w:cstheme="minorHAnsi"/>
                <w:sz w:val="20"/>
                <w:szCs w:val="20"/>
              </w:rPr>
              <w:t>Care Plan Document Type: 2.16.840.1.113762.1.4.1099.10</w:t>
            </w:r>
          </w:p>
          <w:p w14:paraId="0F3D88EA" w14:textId="668F0401" w:rsidR="00741DDD" w:rsidRPr="009118E8" w:rsidRDefault="00000000" w:rsidP="00A47BA9">
            <w:pPr>
              <w:pStyle w:val="TableParagraph"/>
              <w:spacing w:before="68"/>
              <w:ind w:left="117"/>
              <w:rPr>
                <w:rFonts w:asciiTheme="minorHAnsi" w:hAnsiTheme="minorHAnsi" w:cstheme="minorHAnsi"/>
                <w:sz w:val="20"/>
                <w:szCs w:val="20"/>
              </w:rPr>
            </w:pPr>
            <w:hyperlink r:id="rId86" w:history="1">
              <w:r w:rsidR="00A47BA9" w:rsidRPr="001419F6">
                <w:rPr>
                  <w:rStyle w:val="Hyperlink"/>
                  <w:rFonts w:asciiTheme="minorHAnsi" w:hAnsiTheme="minorHAnsi" w:cstheme="minorHAnsi"/>
                  <w:sz w:val="20"/>
                  <w:szCs w:val="20"/>
                  <w:lang w:eastAsia="en-US"/>
                </w:rPr>
                <w:t>https://vsac.nlm.nih.gov/valueset/expansions?pr=all&amp;rel=Latest&amp;q=18776-5</w:t>
              </w:r>
            </w:hyperlink>
            <w:r w:rsidR="003036E0">
              <w:rPr>
                <w:rFonts w:asciiTheme="minorHAnsi" w:hAnsiTheme="minorHAnsi" w:cstheme="minorHAnsi"/>
                <w:sz w:val="20"/>
                <w:szCs w:val="20"/>
              </w:rPr>
              <w:t xml:space="preserve"> </w:t>
            </w:r>
          </w:p>
        </w:tc>
      </w:tr>
      <w:tr w:rsidR="00741DDD" w14:paraId="60D880BD" w14:textId="77777777" w:rsidTr="00AE0720">
        <w:trPr>
          <w:trHeight w:val="669"/>
        </w:trPr>
        <w:tc>
          <w:tcPr>
            <w:tcW w:w="1620" w:type="dxa"/>
            <w:vAlign w:val="center"/>
          </w:tcPr>
          <w:p w14:paraId="6F3B035D" w14:textId="77777777" w:rsidR="00741DDD" w:rsidRDefault="00741DDD" w:rsidP="00AE0720">
            <w:pPr>
              <w:pStyle w:val="TableParagraph"/>
              <w:spacing w:before="68" w:line="300" w:lineRule="auto"/>
              <w:jc w:val="center"/>
              <w:rPr>
                <w:sz w:val="18"/>
              </w:rPr>
            </w:pPr>
            <w:r>
              <w:rPr>
                <w:sz w:val="18"/>
              </w:rPr>
              <w:t>Consultation Note</w:t>
            </w:r>
          </w:p>
        </w:tc>
        <w:tc>
          <w:tcPr>
            <w:tcW w:w="1599" w:type="dxa"/>
            <w:vAlign w:val="center"/>
          </w:tcPr>
          <w:p w14:paraId="14476903" w14:textId="77777777" w:rsidR="00741DDD" w:rsidRDefault="00741DDD" w:rsidP="00AE0720">
            <w:pPr>
              <w:pStyle w:val="TableParagraph"/>
              <w:jc w:val="center"/>
              <w:rPr>
                <w:sz w:val="18"/>
              </w:rPr>
            </w:pPr>
            <w:r>
              <w:rPr>
                <w:sz w:val="18"/>
              </w:rPr>
              <w:t>11488-4</w:t>
            </w:r>
          </w:p>
        </w:tc>
        <w:tc>
          <w:tcPr>
            <w:tcW w:w="2001" w:type="dxa"/>
            <w:vAlign w:val="center"/>
          </w:tcPr>
          <w:p w14:paraId="5EAAE545" w14:textId="77777777" w:rsidR="00741DDD" w:rsidRDefault="00741DDD" w:rsidP="00AE0720">
            <w:pPr>
              <w:pStyle w:val="TableParagraph"/>
              <w:ind w:left="116"/>
              <w:jc w:val="center"/>
              <w:rPr>
                <w:sz w:val="18"/>
              </w:rPr>
            </w:pPr>
            <w:r>
              <w:rPr>
                <w:sz w:val="18"/>
              </w:rPr>
              <w:t>Consult note</w:t>
            </w:r>
          </w:p>
        </w:tc>
        <w:tc>
          <w:tcPr>
            <w:tcW w:w="4860" w:type="dxa"/>
          </w:tcPr>
          <w:p w14:paraId="65992E1D" w14:textId="5F63A60F" w:rsidR="00A47BA9" w:rsidRDefault="00A47BA9" w:rsidP="003036E0">
            <w:pPr>
              <w:pStyle w:val="TableParagraph"/>
              <w:ind w:left="116"/>
            </w:pPr>
            <w:r w:rsidRPr="003036E0">
              <w:rPr>
                <w:rFonts w:asciiTheme="minorHAnsi" w:hAnsiTheme="minorHAnsi" w:cstheme="minorHAnsi"/>
                <w:sz w:val="20"/>
                <w:szCs w:val="20"/>
              </w:rPr>
              <w:t>ConsultDocumentType: 2.16.840.1.113883.11.20.9.31</w:t>
            </w:r>
          </w:p>
          <w:p w14:paraId="7078AED8" w14:textId="0CE668B7" w:rsidR="00741DDD" w:rsidRPr="003036E0" w:rsidRDefault="00000000" w:rsidP="00A47BA9">
            <w:pPr>
              <w:pStyle w:val="TableParagraph"/>
              <w:ind w:left="116"/>
              <w:rPr>
                <w:rFonts w:asciiTheme="minorHAnsi" w:hAnsiTheme="minorHAnsi" w:cstheme="minorHAnsi"/>
                <w:sz w:val="20"/>
                <w:szCs w:val="20"/>
              </w:rPr>
            </w:pPr>
            <w:hyperlink r:id="rId87" w:history="1">
              <w:r w:rsidR="00A47BA9" w:rsidRPr="001419F6">
                <w:rPr>
                  <w:rStyle w:val="Hyperlink"/>
                  <w:rFonts w:asciiTheme="minorHAnsi" w:hAnsiTheme="minorHAnsi" w:cstheme="minorHAnsi"/>
                  <w:sz w:val="20"/>
                  <w:szCs w:val="20"/>
                </w:rPr>
                <w:t>https://vsac.nlm.nih.gov/valueset/expansions?pr=all&amp;rel=Latest&amp;q=11488-4</w:t>
              </w:r>
            </w:hyperlink>
          </w:p>
        </w:tc>
      </w:tr>
      <w:tr w:rsidR="00741DDD" w14:paraId="1A605EC8" w14:textId="77777777" w:rsidTr="00AE0720">
        <w:trPr>
          <w:trHeight w:val="666"/>
        </w:trPr>
        <w:tc>
          <w:tcPr>
            <w:tcW w:w="1620" w:type="dxa"/>
            <w:vAlign w:val="center"/>
          </w:tcPr>
          <w:p w14:paraId="6CCFBEA1" w14:textId="77777777" w:rsidR="00741DDD" w:rsidRDefault="00741DDD" w:rsidP="00AE0720">
            <w:pPr>
              <w:pStyle w:val="TableParagraph"/>
              <w:spacing w:before="68" w:line="300" w:lineRule="auto"/>
              <w:jc w:val="center"/>
              <w:rPr>
                <w:sz w:val="18"/>
              </w:rPr>
            </w:pPr>
            <w:r>
              <w:rPr>
                <w:sz w:val="18"/>
              </w:rPr>
              <w:t>Continuity of Care (CCD)</w:t>
            </w:r>
          </w:p>
        </w:tc>
        <w:tc>
          <w:tcPr>
            <w:tcW w:w="1599" w:type="dxa"/>
            <w:vAlign w:val="center"/>
          </w:tcPr>
          <w:p w14:paraId="094D96EB" w14:textId="77777777" w:rsidR="00741DDD" w:rsidRDefault="00741DDD" w:rsidP="00AE0720">
            <w:pPr>
              <w:pStyle w:val="TableParagraph"/>
              <w:jc w:val="center"/>
              <w:rPr>
                <w:sz w:val="18"/>
              </w:rPr>
            </w:pPr>
            <w:r>
              <w:rPr>
                <w:sz w:val="18"/>
              </w:rPr>
              <w:t>34133-9</w:t>
            </w:r>
          </w:p>
        </w:tc>
        <w:tc>
          <w:tcPr>
            <w:tcW w:w="2001" w:type="dxa"/>
            <w:vAlign w:val="center"/>
          </w:tcPr>
          <w:p w14:paraId="00A36B40" w14:textId="77777777" w:rsidR="00741DDD" w:rsidRDefault="00741DDD" w:rsidP="00AE0720">
            <w:pPr>
              <w:pStyle w:val="TableParagraph"/>
              <w:spacing w:before="68" w:line="300" w:lineRule="auto"/>
              <w:ind w:left="116" w:right="113"/>
              <w:jc w:val="center"/>
              <w:rPr>
                <w:sz w:val="18"/>
              </w:rPr>
            </w:pPr>
            <w:r>
              <w:rPr>
                <w:sz w:val="18"/>
              </w:rPr>
              <w:t>Summary of episode note</w:t>
            </w:r>
          </w:p>
        </w:tc>
        <w:tc>
          <w:tcPr>
            <w:tcW w:w="4860" w:type="dxa"/>
          </w:tcPr>
          <w:p w14:paraId="03ACE1D5" w14:textId="77777777" w:rsidR="00741DDD" w:rsidRPr="009118E8" w:rsidRDefault="00741DDD" w:rsidP="000138CB">
            <w:pPr>
              <w:pStyle w:val="TableParagraph"/>
              <w:spacing w:before="68"/>
              <w:ind w:left="117"/>
              <w:rPr>
                <w:rFonts w:asciiTheme="minorHAnsi" w:hAnsiTheme="minorHAnsi" w:cstheme="minorHAnsi"/>
                <w:sz w:val="20"/>
                <w:szCs w:val="20"/>
              </w:rPr>
            </w:pPr>
            <w:r w:rsidRPr="009118E8">
              <w:rPr>
                <w:rFonts w:asciiTheme="minorHAnsi" w:hAnsiTheme="minorHAnsi" w:cstheme="minorHAnsi"/>
                <w:sz w:val="20"/>
                <w:szCs w:val="20"/>
              </w:rPr>
              <w:t>No value set</w:t>
            </w:r>
          </w:p>
        </w:tc>
      </w:tr>
      <w:tr w:rsidR="00741DDD" w14:paraId="55DA5D26" w14:textId="77777777" w:rsidTr="00AE0720">
        <w:trPr>
          <w:trHeight w:val="669"/>
        </w:trPr>
        <w:tc>
          <w:tcPr>
            <w:tcW w:w="1620" w:type="dxa"/>
            <w:vAlign w:val="center"/>
          </w:tcPr>
          <w:p w14:paraId="7E20CD2F" w14:textId="77777777" w:rsidR="00741DDD" w:rsidRDefault="00741DDD" w:rsidP="00AE0720">
            <w:pPr>
              <w:pStyle w:val="TableParagraph"/>
              <w:spacing w:before="71" w:line="300" w:lineRule="auto"/>
              <w:jc w:val="center"/>
              <w:rPr>
                <w:sz w:val="18"/>
              </w:rPr>
            </w:pPr>
            <w:r>
              <w:rPr>
                <w:sz w:val="18"/>
              </w:rPr>
              <w:t>Diagnostic Imaging Report</w:t>
            </w:r>
          </w:p>
        </w:tc>
        <w:tc>
          <w:tcPr>
            <w:tcW w:w="1599" w:type="dxa"/>
            <w:vAlign w:val="center"/>
          </w:tcPr>
          <w:p w14:paraId="1BF356CA" w14:textId="77777777" w:rsidR="00741DDD" w:rsidRDefault="00741DDD" w:rsidP="00AE0720">
            <w:pPr>
              <w:pStyle w:val="TableParagraph"/>
              <w:jc w:val="center"/>
              <w:rPr>
                <w:sz w:val="18"/>
              </w:rPr>
            </w:pPr>
            <w:r>
              <w:rPr>
                <w:sz w:val="18"/>
              </w:rPr>
              <w:t>18748-4</w:t>
            </w:r>
          </w:p>
        </w:tc>
        <w:tc>
          <w:tcPr>
            <w:tcW w:w="2001" w:type="dxa"/>
            <w:vAlign w:val="center"/>
          </w:tcPr>
          <w:p w14:paraId="615538E1" w14:textId="77777777" w:rsidR="00741DDD" w:rsidRDefault="00741DDD" w:rsidP="00AE0720">
            <w:pPr>
              <w:pStyle w:val="TableParagraph"/>
              <w:spacing w:before="71" w:line="300" w:lineRule="auto"/>
              <w:ind w:left="116" w:right="243"/>
              <w:jc w:val="center"/>
              <w:rPr>
                <w:sz w:val="18"/>
              </w:rPr>
            </w:pPr>
            <w:r>
              <w:rPr>
                <w:sz w:val="18"/>
              </w:rPr>
              <w:t>Diagnostic imaging study</w:t>
            </w:r>
          </w:p>
        </w:tc>
        <w:tc>
          <w:tcPr>
            <w:tcW w:w="4860" w:type="dxa"/>
          </w:tcPr>
          <w:p w14:paraId="6D014032" w14:textId="0B24B61E" w:rsidR="00A47BA9" w:rsidRDefault="00A47BA9" w:rsidP="000138CB">
            <w:pPr>
              <w:pStyle w:val="TableParagraph"/>
              <w:ind w:left="117"/>
            </w:pPr>
            <w:r w:rsidRPr="009118E8">
              <w:rPr>
                <w:rFonts w:asciiTheme="minorHAnsi" w:hAnsiTheme="minorHAnsi" w:cstheme="minorHAnsi"/>
                <w:sz w:val="20"/>
                <w:szCs w:val="20"/>
              </w:rPr>
              <w:t>LOINC Imaging Document Codes: 1.3.6.1.4.1.12009.10.2.5</w:t>
            </w:r>
          </w:p>
          <w:p w14:paraId="7C6F5344" w14:textId="2D7E7CB4" w:rsidR="00741DDD" w:rsidRPr="009118E8" w:rsidRDefault="00000000" w:rsidP="000138CB">
            <w:pPr>
              <w:pStyle w:val="TableParagraph"/>
              <w:ind w:left="117"/>
              <w:rPr>
                <w:rFonts w:asciiTheme="minorHAnsi" w:hAnsiTheme="minorHAnsi" w:cstheme="minorHAnsi"/>
                <w:sz w:val="20"/>
                <w:szCs w:val="20"/>
              </w:rPr>
            </w:pPr>
            <w:hyperlink r:id="rId88" w:history="1">
              <w:r w:rsidR="00A47BA9" w:rsidRPr="001419F6">
                <w:rPr>
                  <w:rStyle w:val="Hyperlink"/>
                  <w:rFonts w:asciiTheme="minorHAnsi" w:hAnsiTheme="minorHAnsi" w:cstheme="minorHAnsi"/>
                  <w:sz w:val="20"/>
                  <w:szCs w:val="20"/>
                </w:rPr>
                <w:t>https://vsac.nlm.nih.gov/valueset/expansions?pr=all&amp;rel=Latest&amp;q=18748-4</w:t>
              </w:r>
            </w:hyperlink>
          </w:p>
        </w:tc>
      </w:tr>
      <w:tr w:rsidR="00741DDD" w14:paraId="288F1DCA" w14:textId="77777777" w:rsidTr="00AE0720">
        <w:trPr>
          <w:trHeight w:val="669"/>
        </w:trPr>
        <w:tc>
          <w:tcPr>
            <w:tcW w:w="1620" w:type="dxa"/>
            <w:vAlign w:val="center"/>
          </w:tcPr>
          <w:p w14:paraId="353467FA" w14:textId="77777777" w:rsidR="00741DDD" w:rsidRDefault="00741DDD" w:rsidP="00AE0720">
            <w:pPr>
              <w:pStyle w:val="TableParagraph"/>
              <w:spacing w:before="71" w:line="300" w:lineRule="auto"/>
              <w:jc w:val="center"/>
              <w:rPr>
                <w:sz w:val="18"/>
              </w:rPr>
            </w:pPr>
            <w:r>
              <w:rPr>
                <w:sz w:val="18"/>
              </w:rPr>
              <w:t>Discharge Summary</w:t>
            </w:r>
          </w:p>
        </w:tc>
        <w:tc>
          <w:tcPr>
            <w:tcW w:w="1599" w:type="dxa"/>
            <w:vAlign w:val="center"/>
          </w:tcPr>
          <w:p w14:paraId="417A8B37" w14:textId="77777777" w:rsidR="00741DDD" w:rsidRDefault="00741DDD" w:rsidP="00AE0720">
            <w:pPr>
              <w:pStyle w:val="TableParagraph"/>
              <w:jc w:val="center"/>
              <w:rPr>
                <w:sz w:val="18"/>
              </w:rPr>
            </w:pPr>
            <w:r>
              <w:rPr>
                <w:sz w:val="18"/>
              </w:rPr>
              <w:t>18842-5</w:t>
            </w:r>
          </w:p>
        </w:tc>
        <w:tc>
          <w:tcPr>
            <w:tcW w:w="2001" w:type="dxa"/>
            <w:vAlign w:val="center"/>
          </w:tcPr>
          <w:p w14:paraId="2B54D99B" w14:textId="77777777" w:rsidR="00741DDD" w:rsidRDefault="00741DDD" w:rsidP="00AE0720">
            <w:pPr>
              <w:pStyle w:val="TableParagraph"/>
              <w:ind w:left="116"/>
              <w:jc w:val="center"/>
              <w:rPr>
                <w:sz w:val="18"/>
              </w:rPr>
            </w:pPr>
            <w:r>
              <w:rPr>
                <w:sz w:val="18"/>
              </w:rPr>
              <w:t>Discharge summary</w:t>
            </w:r>
          </w:p>
        </w:tc>
        <w:tc>
          <w:tcPr>
            <w:tcW w:w="4860" w:type="dxa"/>
          </w:tcPr>
          <w:p w14:paraId="1E3137AF" w14:textId="5B51B02D" w:rsidR="00A47BA9" w:rsidRDefault="00A47BA9" w:rsidP="000138CB">
            <w:pPr>
              <w:pStyle w:val="TableParagraph"/>
              <w:ind w:left="116"/>
            </w:pPr>
            <w:r w:rsidRPr="009118E8">
              <w:rPr>
                <w:rFonts w:asciiTheme="minorHAnsi" w:hAnsiTheme="minorHAnsi" w:cstheme="minorHAnsi"/>
                <w:sz w:val="20"/>
                <w:szCs w:val="20"/>
              </w:rPr>
              <w:t>DischargeSummaryTypeCode: 2.16.840.1.113883.11.20.4.1</w:t>
            </w:r>
          </w:p>
          <w:p w14:paraId="015EAFE9" w14:textId="7E4BF118" w:rsidR="00741DDD" w:rsidRPr="009118E8" w:rsidRDefault="00000000" w:rsidP="000138CB">
            <w:pPr>
              <w:pStyle w:val="TableParagraph"/>
              <w:ind w:left="116"/>
              <w:rPr>
                <w:rFonts w:asciiTheme="minorHAnsi" w:hAnsiTheme="minorHAnsi" w:cstheme="minorHAnsi"/>
                <w:sz w:val="20"/>
                <w:szCs w:val="20"/>
              </w:rPr>
            </w:pPr>
            <w:hyperlink r:id="rId89" w:history="1">
              <w:r w:rsidR="00A47BA9" w:rsidRPr="001419F6">
                <w:rPr>
                  <w:rStyle w:val="Hyperlink"/>
                  <w:rFonts w:asciiTheme="minorHAnsi" w:hAnsiTheme="minorHAnsi" w:cstheme="minorHAnsi"/>
                  <w:sz w:val="20"/>
                  <w:szCs w:val="20"/>
                </w:rPr>
                <w:t>https://vsac.nlm.nih.gov/valueset/expansions?pr=all&amp;rel=Latest&amp;q=18842-5</w:t>
              </w:r>
            </w:hyperlink>
          </w:p>
        </w:tc>
      </w:tr>
      <w:tr w:rsidR="00741DDD" w14:paraId="3884ADC1" w14:textId="77777777" w:rsidTr="00AE0720">
        <w:trPr>
          <w:trHeight w:val="669"/>
        </w:trPr>
        <w:tc>
          <w:tcPr>
            <w:tcW w:w="1620" w:type="dxa"/>
            <w:vAlign w:val="center"/>
          </w:tcPr>
          <w:p w14:paraId="1576A54E" w14:textId="77777777" w:rsidR="00741DDD" w:rsidRDefault="00741DDD" w:rsidP="00AE0720">
            <w:pPr>
              <w:pStyle w:val="TableParagraph"/>
              <w:spacing w:before="71" w:line="300" w:lineRule="auto"/>
              <w:jc w:val="center"/>
              <w:rPr>
                <w:sz w:val="18"/>
              </w:rPr>
            </w:pPr>
            <w:r>
              <w:rPr>
                <w:sz w:val="18"/>
              </w:rPr>
              <w:t>History and Physical</w:t>
            </w:r>
          </w:p>
        </w:tc>
        <w:tc>
          <w:tcPr>
            <w:tcW w:w="1599" w:type="dxa"/>
            <w:vAlign w:val="center"/>
          </w:tcPr>
          <w:p w14:paraId="1EB6D10B" w14:textId="77777777" w:rsidR="00741DDD" w:rsidRDefault="00741DDD" w:rsidP="00AE0720">
            <w:pPr>
              <w:pStyle w:val="TableParagraph"/>
              <w:jc w:val="center"/>
              <w:rPr>
                <w:sz w:val="18"/>
              </w:rPr>
            </w:pPr>
            <w:r>
              <w:rPr>
                <w:sz w:val="18"/>
              </w:rPr>
              <w:t>34117-2</w:t>
            </w:r>
          </w:p>
        </w:tc>
        <w:tc>
          <w:tcPr>
            <w:tcW w:w="2001" w:type="dxa"/>
            <w:vAlign w:val="center"/>
          </w:tcPr>
          <w:p w14:paraId="667E5305" w14:textId="77777777" w:rsidR="00741DDD" w:rsidRDefault="00741DDD" w:rsidP="00AE0720">
            <w:pPr>
              <w:pStyle w:val="TableParagraph"/>
              <w:spacing w:before="71" w:line="300" w:lineRule="auto"/>
              <w:ind w:left="116" w:right="153"/>
              <w:jc w:val="center"/>
              <w:rPr>
                <w:sz w:val="18"/>
              </w:rPr>
            </w:pPr>
            <w:r>
              <w:rPr>
                <w:sz w:val="18"/>
              </w:rPr>
              <w:t>History and physical note</w:t>
            </w:r>
          </w:p>
        </w:tc>
        <w:tc>
          <w:tcPr>
            <w:tcW w:w="4860" w:type="dxa"/>
          </w:tcPr>
          <w:p w14:paraId="3E8D76BF" w14:textId="21D71564" w:rsidR="00C74F33" w:rsidRDefault="00C74F33" w:rsidP="000138CB">
            <w:pPr>
              <w:pStyle w:val="TableParagraph"/>
              <w:ind w:left="117"/>
            </w:pPr>
            <w:r w:rsidRPr="009118E8">
              <w:rPr>
                <w:rFonts w:asciiTheme="minorHAnsi" w:hAnsiTheme="minorHAnsi" w:cstheme="minorHAnsi"/>
                <w:sz w:val="20"/>
                <w:szCs w:val="20"/>
              </w:rPr>
              <w:t>HPDocumentType: 2.16.840.1.113883.1.11.20.22</w:t>
            </w:r>
          </w:p>
          <w:p w14:paraId="1E803BD9" w14:textId="535C68C8" w:rsidR="00741DDD" w:rsidRPr="009118E8" w:rsidRDefault="00000000" w:rsidP="000138CB">
            <w:pPr>
              <w:pStyle w:val="TableParagraph"/>
              <w:ind w:left="117"/>
              <w:rPr>
                <w:rFonts w:asciiTheme="minorHAnsi" w:hAnsiTheme="minorHAnsi" w:cstheme="minorHAnsi"/>
                <w:sz w:val="20"/>
                <w:szCs w:val="20"/>
              </w:rPr>
            </w:pPr>
            <w:hyperlink r:id="rId90" w:history="1">
              <w:r w:rsidR="00C74F33" w:rsidRPr="001419F6">
                <w:rPr>
                  <w:rStyle w:val="Hyperlink"/>
                  <w:rFonts w:asciiTheme="minorHAnsi" w:hAnsiTheme="minorHAnsi" w:cstheme="minorHAnsi"/>
                  <w:sz w:val="20"/>
                  <w:szCs w:val="20"/>
                </w:rPr>
                <w:t>https://vsac.nlm.nih.gov/valueset/expansions?pr=all&amp;rel=Latest&amp;q=34117-2</w:t>
              </w:r>
            </w:hyperlink>
          </w:p>
        </w:tc>
      </w:tr>
      <w:tr w:rsidR="00741DDD" w14:paraId="58B69F36" w14:textId="77777777" w:rsidTr="00AE0720">
        <w:trPr>
          <w:trHeight w:val="669"/>
        </w:trPr>
        <w:tc>
          <w:tcPr>
            <w:tcW w:w="1620" w:type="dxa"/>
            <w:vAlign w:val="center"/>
          </w:tcPr>
          <w:p w14:paraId="1019CF80" w14:textId="77777777" w:rsidR="00741DDD" w:rsidRDefault="00741DDD" w:rsidP="00AE0720">
            <w:pPr>
              <w:pStyle w:val="TableParagraph"/>
              <w:jc w:val="center"/>
              <w:rPr>
                <w:sz w:val="18"/>
              </w:rPr>
            </w:pPr>
            <w:r>
              <w:rPr>
                <w:sz w:val="18"/>
              </w:rPr>
              <w:t>Operative Note</w:t>
            </w:r>
          </w:p>
        </w:tc>
        <w:tc>
          <w:tcPr>
            <w:tcW w:w="1599" w:type="dxa"/>
            <w:vAlign w:val="center"/>
          </w:tcPr>
          <w:p w14:paraId="575A08ED" w14:textId="77777777" w:rsidR="00741DDD" w:rsidRDefault="00741DDD" w:rsidP="00AE0720">
            <w:pPr>
              <w:pStyle w:val="TableParagraph"/>
              <w:jc w:val="center"/>
              <w:rPr>
                <w:sz w:val="18"/>
              </w:rPr>
            </w:pPr>
            <w:r>
              <w:rPr>
                <w:sz w:val="18"/>
              </w:rPr>
              <w:t>11504-8</w:t>
            </w:r>
          </w:p>
        </w:tc>
        <w:tc>
          <w:tcPr>
            <w:tcW w:w="2001" w:type="dxa"/>
            <w:vAlign w:val="center"/>
          </w:tcPr>
          <w:p w14:paraId="34155719" w14:textId="77777777" w:rsidR="00741DDD" w:rsidRDefault="00741DDD" w:rsidP="00AE0720">
            <w:pPr>
              <w:pStyle w:val="TableParagraph"/>
              <w:spacing w:before="68" w:line="302" w:lineRule="auto"/>
              <w:ind w:left="116" w:right="313"/>
              <w:jc w:val="center"/>
              <w:rPr>
                <w:sz w:val="18"/>
              </w:rPr>
            </w:pPr>
            <w:r>
              <w:rPr>
                <w:sz w:val="18"/>
              </w:rPr>
              <w:t>Surgical operation note</w:t>
            </w:r>
          </w:p>
        </w:tc>
        <w:tc>
          <w:tcPr>
            <w:tcW w:w="4860" w:type="dxa"/>
          </w:tcPr>
          <w:p w14:paraId="0F01ADDB" w14:textId="2EBD41CA" w:rsidR="00C74F33" w:rsidRDefault="00C74F33" w:rsidP="00AE0720">
            <w:pPr>
              <w:pStyle w:val="TableParagraph"/>
              <w:ind w:left="117"/>
            </w:pPr>
            <w:r w:rsidRPr="00AE0720">
              <w:rPr>
                <w:rFonts w:asciiTheme="minorHAnsi" w:hAnsiTheme="minorHAnsi" w:cstheme="minorHAnsi"/>
                <w:sz w:val="20"/>
                <w:szCs w:val="20"/>
              </w:rPr>
              <w:t>SurgicalOperationNoteDocumentTypeCode: 2.16.840.1.113883.11.20.1.1</w:t>
            </w:r>
          </w:p>
          <w:p w14:paraId="514ED7B8" w14:textId="2D91A961" w:rsidR="00741DDD" w:rsidRPr="00AE0720" w:rsidRDefault="00000000" w:rsidP="00C74F33">
            <w:pPr>
              <w:pStyle w:val="TableParagraph"/>
              <w:ind w:left="117"/>
              <w:rPr>
                <w:rFonts w:asciiTheme="minorHAnsi" w:hAnsiTheme="minorHAnsi" w:cstheme="minorHAnsi"/>
                <w:sz w:val="20"/>
                <w:szCs w:val="20"/>
              </w:rPr>
            </w:pPr>
            <w:hyperlink r:id="rId91" w:history="1">
              <w:r w:rsidR="00C74F33" w:rsidRPr="001419F6">
                <w:rPr>
                  <w:rStyle w:val="Hyperlink"/>
                  <w:rFonts w:asciiTheme="minorHAnsi" w:hAnsiTheme="minorHAnsi" w:cstheme="minorHAnsi"/>
                  <w:sz w:val="20"/>
                  <w:szCs w:val="20"/>
                </w:rPr>
                <w:t>https://vsac.nlm.nih.gov/valueset/expansions?pr=all&amp;rel=Latest&amp;q=11504-8</w:t>
              </w:r>
            </w:hyperlink>
          </w:p>
        </w:tc>
      </w:tr>
      <w:tr w:rsidR="00741DDD" w14:paraId="108F790A" w14:textId="77777777" w:rsidTr="00AE0720">
        <w:trPr>
          <w:trHeight w:val="410"/>
        </w:trPr>
        <w:tc>
          <w:tcPr>
            <w:tcW w:w="1620" w:type="dxa"/>
            <w:vAlign w:val="center"/>
          </w:tcPr>
          <w:p w14:paraId="7106ADA3" w14:textId="77777777" w:rsidR="00741DDD" w:rsidRDefault="00741DDD" w:rsidP="00AE0720">
            <w:pPr>
              <w:pStyle w:val="TableParagraph"/>
              <w:spacing w:before="68"/>
              <w:jc w:val="center"/>
              <w:rPr>
                <w:sz w:val="18"/>
              </w:rPr>
            </w:pPr>
            <w:r>
              <w:rPr>
                <w:sz w:val="18"/>
              </w:rPr>
              <w:t>Procedure Note</w:t>
            </w:r>
          </w:p>
        </w:tc>
        <w:tc>
          <w:tcPr>
            <w:tcW w:w="1599" w:type="dxa"/>
            <w:vAlign w:val="center"/>
          </w:tcPr>
          <w:p w14:paraId="284029F2" w14:textId="77777777" w:rsidR="00741DDD" w:rsidRDefault="00741DDD" w:rsidP="00AE0720">
            <w:pPr>
              <w:pStyle w:val="TableParagraph"/>
              <w:spacing w:before="116"/>
              <w:jc w:val="center"/>
              <w:rPr>
                <w:sz w:val="18"/>
              </w:rPr>
            </w:pPr>
            <w:r>
              <w:rPr>
                <w:sz w:val="18"/>
              </w:rPr>
              <w:t>28570-0</w:t>
            </w:r>
          </w:p>
        </w:tc>
        <w:tc>
          <w:tcPr>
            <w:tcW w:w="2001" w:type="dxa"/>
            <w:vAlign w:val="center"/>
          </w:tcPr>
          <w:p w14:paraId="4095F9C3" w14:textId="77777777" w:rsidR="00741DDD" w:rsidRDefault="00741DDD" w:rsidP="00AE0720">
            <w:pPr>
              <w:pStyle w:val="TableParagraph"/>
              <w:spacing w:before="68"/>
              <w:ind w:left="116"/>
              <w:jc w:val="center"/>
              <w:rPr>
                <w:sz w:val="18"/>
              </w:rPr>
            </w:pPr>
            <w:r>
              <w:rPr>
                <w:sz w:val="18"/>
              </w:rPr>
              <w:t>procedure note</w:t>
            </w:r>
          </w:p>
        </w:tc>
        <w:tc>
          <w:tcPr>
            <w:tcW w:w="4860" w:type="dxa"/>
          </w:tcPr>
          <w:p w14:paraId="23A521DC" w14:textId="39EDF519" w:rsidR="00C74F33" w:rsidRDefault="00C74F33" w:rsidP="00AE0720">
            <w:pPr>
              <w:pStyle w:val="TableParagraph"/>
              <w:ind w:left="117"/>
            </w:pPr>
            <w:r w:rsidRPr="009118E8">
              <w:rPr>
                <w:rFonts w:asciiTheme="minorHAnsi" w:hAnsiTheme="minorHAnsi" w:cstheme="minorHAnsi"/>
                <w:sz w:val="20"/>
                <w:szCs w:val="20"/>
              </w:rPr>
              <w:t>ProcedureNoteDocumentTypeCodes: 2.16.840.1.113883.11.20.6.1</w:t>
            </w:r>
          </w:p>
          <w:p w14:paraId="6DA29087" w14:textId="78E08889" w:rsidR="00741DDD" w:rsidRPr="009118E8" w:rsidRDefault="00000000" w:rsidP="00C74F33">
            <w:pPr>
              <w:pStyle w:val="TableParagraph"/>
              <w:ind w:left="117"/>
              <w:rPr>
                <w:rFonts w:asciiTheme="minorHAnsi" w:hAnsiTheme="minorHAnsi" w:cstheme="minorHAnsi"/>
                <w:sz w:val="20"/>
                <w:szCs w:val="20"/>
              </w:rPr>
            </w:pPr>
            <w:hyperlink r:id="rId92" w:history="1">
              <w:r w:rsidR="00C74F33" w:rsidRPr="001419F6">
                <w:rPr>
                  <w:rStyle w:val="Hyperlink"/>
                  <w:rFonts w:asciiTheme="minorHAnsi" w:hAnsiTheme="minorHAnsi" w:cstheme="minorHAnsi"/>
                  <w:sz w:val="20"/>
                  <w:szCs w:val="20"/>
                </w:rPr>
                <w:t>https://vsac.nlm.nih.gov/valueset/expansions?pr=all&amp;rel=Latest&amp;q=28570-0</w:t>
              </w:r>
            </w:hyperlink>
          </w:p>
        </w:tc>
      </w:tr>
      <w:tr w:rsidR="00741DDD" w14:paraId="289C0C46" w14:textId="77777777" w:rsidTr="00AE0720">
        <w:trPr>
          <w:trHeight w:val="407"/>
        </w:trPr>
        <w:tc>
          <w:tcPr>
            <w:tcW w:w="1620" w:type="dxa"/>
            <w:vAlign w:val="center"/>
          </w:tcPr>
          <w:p w14:paraId="6B2340FC" w14:textId="77777777" w:rsidR="00741DDD" w:rsidRDefault="00741DDD" w:rsidP="00AE0720">
            <w:pPr>
              <w:pStyle w:val="TableParagraph"/>
              <w:spacing w:before="68"/>
              <w:jc w:val="center"/>
              <w:rPr>
                <w:sz w:val="18"/>
              </w:rPr>
            </w:pPr>
            <w:r>
              <w:rPr>
                <w:sz w:val="18"/>
              </w:rPr>
              <w:t>Progress Note</w:t>
            </w:r>
          </w:p>
        </w:tc>
        <w:tc>
          <w:tcPr>
            <w:tcW w:w="1599" w:type="dxa"/>
            <w:vAlign w:val="center"/>
          </w:tcPr>
          <w:p w14:paraId="4280E0E8" w14:textId="77777777" w:rsidR="00741DDD" w:rsidRDefault="00741DDD" w:rsidP="00AE0720">
            <w:pPr>
              <w:pStyle w:val="TableParagraph"/>
              <w:spacing w:before="116"/>
              <w:jc w:val="center"/>
              <w:rPr>
                <w:sz w:val="18"/>
              </w:rPr>
            </w:pPr>
            <w:r>
              <w:rPr>
                <w:sz w:val="18"/>
              </w:rPr>
              <w:t>11506-3</w:t>
            </w:r>
          </w:p>
        </w:tc>
        <w:tc>
          <w:tcPr>
            <w:tcW w:w="2001" w:type="dxa"/>
            <w:vAlign w:val="center"/>
          </w:tcPr>
          <w:p w14:paraId="65410AB5" w14:textId="77777777" w:rsidR="00741DDD" w:rsidRDefault="00741DDD" w:rsidP="00AE0720">
            <w:pPr>
              <w:pStyle w:val="TableParagraph"/>
              <w:spacing w:before="68"/>
              <w:ind w:left="116"/>
              <w:jc w:val="center"/>
              <w:rPr>
                <w:sz w:val="18"/>
              </w:rPr>
            </w:pPr>
            <w:r>
              <w:rPr>
                <w:sz w:val="18"/>
              </w:rPr>
              <w:t>Progress note</w:t>
            </w:r>
          </w:p>
        </w:tc>
        <w:tc>
          <w:tcPr>
            <w:tcW w:w="4860" w:type="dxa"/>
          </w:tcPr>
          <w:p w14:paraId="6074716B" w14:textId="48DA83F6" w:rsidR="00C74F33" w:rsidRDefault="00C74F33" w:rsidP="00AE0720">
            <w:pPr>
              <w:pStyle w:val="TableParagraph"/>
              <w:ind w:left="117"/>
            </w:pPr>
            <w:r w:rsidRPr="009118E8">
              <w:rPr>
                <w:rFonts w:asciiTheme="minorHAnsi" w:hAnsiTheme="minorHAnsi" w:cstheme="minorHAnsi"/>
                <w:sz w:val="20"/>
                <w:szCs w:val="20"/>
              </w:rPr>
              <w:t>ProgressNoteDocumentTypeCode: 2.16.840.1.113883.11.20.8.1</w:t>
            </w:r>
          </w:p>
          <w:p w14:paraId="63CF73D8" w14:textId="02055002" w:rsidR="00741DDD" w:rsidRPr="009118E8" w:rsidRDefault="00000000" w:rsidP="00C74F33">
            <w:pPr>
              <w:pStyle w:val="TableParagraph"/>
              <w:ind w:left="117"/>
              <w:rPr>
                <w:rFonts w:asciiTheme="minorHAnsi" w:hAnsiTheme="minorHAnsi" w:cstheme="minorHAnsi"/>
                <w:sz w:val="20"/>
                <w:szCs w:val="20"/>
              </w:rPr>
            </w:pPr>
            <w:hyperlink r:id="rId93" w:history="1">
              <w:r w:rsidR="00C74F33" w:rsidRPr="001419F6">
                <w:rPr>
                  <w:rStyle w:val="Hyperlink"/>
                  <w:rFonts w:asciiTheme="minorHAnsi" w:hAnsiTheme="minorHAnsi" w:cstheme="minorHAnsi"/>
                  <w:sz w:val="20"/>
                  <w:szCs w:val="20"/>
                </w:rPr>
                <w:t>https://vsac.nlm.nih.gov/valueset/expansions?pr=all&amp;rel=Latest&amp;q=11506-3</w:t>
              </w:r>
            </w:hyperlink>
          </w:p>
        </w:tc>
      </w:tr>
      <w:tr w:rsidR="00741DDD" w14:paraId="15D66B93" w14:textId="77777777" w:rsidTr="00AE0720">
        <w:trPr>
          <w:trHeight w:val="410"/>
        </w:trPr>
        <w:tc>
          <w:tcPr>
            <w:tcW w:w="1620" w:type="dxa"/>
            <w:vAlign w:val="center"/>
          </w:tcPr>
          <w:p w14:paraId="058F9500" w14:textId="77777777" w:rsidR="00741DDD" w:rsidRDefault="00741DDD" w:rsidP="00AE0720">
            <w:pPr>
              <w:pStyle w:val="TableParagraph"/>
              <w:spacing w:before="71"/>
              <w:jc w:val="center"/>
              <w:rPr>
                <w:sz w:val="18"/>
              </w:rPr>
            </w:pPr>
            <w:r>
              <w:rPr>
                <w:sz w:val="18"/>
              </w:rPr>
              <w:t>Referral Note</w:t>
            </w:r>
          </w:p>
        </w:tc>
        <w:tc>
          <w:tcPr>
            <w:tcW w:w="1599" w:type="dxa"/>
            <w:vAlign w:val="center"/>
          </w:tcPr>
          <w:p w14:paraId="7053E3FC" w14:textId="77777777" w:rsidR="00741DDD" w:rsidRDefault="00741DDD" w:rsidP="00AE0720">
            <w:pPr>
              <w:pStyle w:val="TableParagraph"/>
              <w:spacing w:before="116"/>
              <w:jc w:val="center"/>
              <w:rPr>
                <w:sz w:val="18"/>
              </w:rPr>
            </w:pPr>
            <w:r>
              <w:rPr>
                <w:sz w:val="18"/>
              </w:rPr>
              <w:t>57133-1</w:t>
            </w:r>
          </w:p>
        </w:tc>
        <w:tc>
          <w:tcPr>
            <w:tcW w:w="2001" w:type="dxa"/>
            <w:vAlign w:val="center"/>
          </w:tcPr>
          <w:p w14:paraId="5D5E2338" w14:textId="77777777" w:rsidR="00741DDD" w:rsidRDefault="00741DDD" w:rsidP="00AE0720">
            <w:pPr>
              <w:pStyle w:val="TableParagraph"/>
              <w:spacing w:before="71"/>
              <w:ind w:left="116"/>
              <w:jc w:val="center"/>
              <w:rPr>
                <w:sz w:val="18"/>
              </w:rPr>
            </w:pPr>
            <w:r>
              <w:rPr>
                <w:sz w:val="18"/>
              </w:rPr>
              <w:t>Referral note</w:t>
            </w:r>
          </w:p>
        </w:tc>
        <w:tc>
          <w:tcPr>
            <w:tcW w:w="4860" w:type="dxa"/>
          </w:tcPr>
          <w:p w14:paraId="46C18A42" w14:textId="5BC776C0" w:rsidR="00C74F33" w:rsidRDefault="00C74F33" w:rsidP="00AE0720">
            <w:pPr>
              <w:pStyle w:val="TableParagraph"/>
              <w:ind w:left="117"/>
            </w:pPr>
            <w:r w:rsidRPr="009118E8">
              <w:rPr>
                <w:rFonts w:asciiTheme="minorHAnsi" w:hAnsiTheme="minorHAnsi" w:cstheme="minorHAnsi"/>
                <w:sz w:val="20"/>
                <w:szCs w:val="20"/>
              </w:rPr>
              <w:t>ReferralDocumentType: 2.16.840.1.113883.1.11.20.2.3</w:t>
            </w:r>
          </w:p>
          <w:p w14:paraId="09156BD4" w14:textId="0E238C6E" w:rsidR="00741DDD" w:rsidRPr="009118E8" w:rsidRDefault="00000000" w:rsidP="00C74F33">
            <w:pPr>
              <w:pStyle w:val="TableParagraph"/>
              <w:ind w:left="117"/>
              <w:rPr>
                <w:rFonts w:asciiTheme="minorHAnsi" w:hAnsiTheme="minorHAnsi" w:cstheme="minorHAnsi"/>
                <w:sz w:val="20"/>
                <w:szCs w:val="20"/>
              </w:rPr>
            </w:pPr>
            <w:hyperlink r:id="rId94" w:history="1">
              <w:r w:rsidR="00C74F33" w:rsidRPr="001419F6">
                <w:rPr>
                  <w:rStyle w:val="Hyperlink"/>
                  <w:rFonts w:asciiTheme="minorHAnsi" w:hAnsiTheme="minorHAnsi" w:cstheme="minorHAnsi"/>
                  <w:sz w:val="20"/>
                  <w:szCs w:val="20"/>
                </w:rPr>
                <w:t>https://vsac.nlm.nih.gov/valueset/expansions?pr=all&amp;rel=Latest&amp;q=57133-1</w:t>
              </w:r>
            </w:hyperlink>
          </w:p>
        </w:tc>
      </w:tr>
      <w:tr w:rsidR="00741DDD" w14:paraId="14BDEC9D" w14:textId="77777777" w:rsidTr="00AE0720">
        <w:trPr>
          <w:trHeight w:val="669"/>
        </w:trPr>
        <w:tc>
          <w:tcPr>
            <w:tcW w:w="1620" w:type="dxa"/>
            <w:vAlign w:val="center"/>
          </w:tcPr>
          <w:p w14:paraId="5DE9ABC9" w14:textId="77777777" w:rsidR="00741DDD" w:rsidRDefault="00741DDD" w:rsidP="00AE0720">
            <w:pPr>
              <w:pStyle w:val="TableParagraph"/>
              <w:spacing w:before="68" w:line="300" w:lineRule="auto"/>
              <w:jc w:val="center"/>
              <w:rPr>
                <w:sz w:val="18"/>
              </w:rPr>
            </w:pPr>
            <w:r>
              <w:rPr>
                <w:sz w:val="18"/>
              </w:rPr>
              <w:t>Transfer Summary</w:t>
            </w:r>
          </w:p>
        </w:tc>
        <w:tc>
          <w:tcPr>
            <w:tcW w:w="1599" w:type="dxa"/>
            <w:vAlign w:val="center"/>
          </w:tcPr>
          <w:p w14:paraId="30755767" w14:textId="77777777" w:rsidR="00741DDD" w:rsidRDefault="00741DDD" w:rsidP="00AE0720">
            <w:pPr>
              <w:pStyle w:val="TableParagraph"/>
              <w:jc w:val="center"/>
              <w:rPr>
                <w:sz w:val="18"/>
              </w:rPr>
            </w:pPr>
            <w:r>
              <w:rPr>
                <w:sz w:val="18"/>
              </w:rPr>
              <w:t>18761-7</w:t>
            </w:r>
          </w:p>
        </w:tc>
        <w:tc>
          <w:tcPr>
            <w:tcW w:w="2001" w:type="dxa"/>
            <w:vAlign w:val="center"/>
          </w:tcPr>
          <w:p w14:paraId="20A6E575" w14:textId="77777777" w:rsidR="00741DDD" w:rsidRDefault="00741DDD" w:rsidP="00AE0720">
            <w:pPr>
              <w:pStyle w:val="TableParagraph"/>
              <w:spacing w:before="68" w:line="300" w:lineRule="auto"/>
              <w:ind w:left="116" w:right="303"/>
              <w:jc w:val="center"/>
              <w:rPr>
                <w:sz w:val="18"/>
              </w:rPr>
            </w:pPr>
            <w:r>
              <w:rPr>
                <w:sz w:val="18"/>
              </w:rPr>
              <w:t>Transfer summary note</w:t>
            </w:r>
          </w:p>
        </w:tc>
        <w:tc>
          <w:tcPr>
            <w:tcW w:w="4860" w:type="dxa"/>
          </w:tcPr>
          <w:p w14:paraId="4C3903C1" w14:textId="0DAF6AF6" w:rsidR="00C74F33" w:rsidRDefault="00C74F33" w:rsidP="000138CB">
            <w:pPr>
              <w:pStyle w:val="TableParagraph"/>
              <w:ind w:left="117"/>
            </w:pPr>
            <w:r w:rsidRPr="00AE0720">
              <w:rPr>
                <w:rFonts w:asciiTheme="minorHAnsi" w:hAnsiTheme="minorHAnsi" w:cstheme="minorHAnsi"/>
                <w:sz w:val="20"/>
                <w:szCs w:val="20"/>
              </w:rPr>
              <w:t>TransferDocumentType: 2.16.840.1.113883.1.11.20.2.4</w:t>
            </w:r>
          </w:p>
          <w:p w14:paraId="31B8AC7C" w14:textId="1DA71578" w:rsidR="00741DDD" w:rsidRDefault="00000000" w:rsidP="000138CB">
            <w:pPr>
              <w:pStyle w:val="TableParagraph"/>
              <w:ind w:left="117"/>
              <w:rPr>
                <w:sz w:val="18"/>
              </w:rPr>
            </w:pPr>
            <w:hyperlink r:id="rId95" w:history="1">
              <w:r w:rsidR="00C74F33" w:rsidRPr="001419F6">
                <w:rPr>
                  <w:rStyle w:val="Hyperlink"/>
                  <w:rFonts w:asciiTheme="minorHAnsi" w:hAnsiTheme="minorHAnsi" w:cstheme="minorHAnsi"/>
                  <w:sz w:val="20"/>
                  <w:szCs w:val="20"/>
                </w:rPr>
                <w:t>https://vsac.nlm.nih.gov/valueset/expansions?pr=all&amp;rel=Latest&amp;q=18761-7</w:t>
              </w:r>
            </w:hyperlink>
          </w:p>
        </w:tc>
      </w:tr>
    </w:tbl>
    <w:p w14:paraId="6C0C1396" w14:textId="28F15FFB" w:rsidR="00AE3897" w:rsidRDefault="00EA228C" w:rsidP="00F01E15">
      <w:pPr>
        <w:pStyle w:val="BodyText"/>
      </w:pPr>
      <w:r>
        <w:lastRenderedPageBreak/>
        <w:t xml:space="preserve">The requester may request a document that conforms to a specific implementation guide (e.g., C-CDA R2.1 or C-CDA R1.1) by specifying the appropriate LOINC Implementation Guide Modifier code for that implementation guide. See </w:t>
      </w:r>
      <w:r>
        <w:rPr>
          <w:color w:val="323299"/>
          <w:u w:val="single" w:color="323299"/>
        </w:rPr>
        <w:t>Section 4.2.3 Requesting an Attachment</w:t>
      </w:r>
      <w:r>
        <w:rPr>
          <w:color w:val="323299"/>
        </w:rPr>
        <w:t xml:space="preserve"> </w:t>
      </w:r>
      <w:r>
        <w:t>for guidance.</w:t>
      </w:r>
    </w:p>
    <w:p w14:paraId="4EFBE168" w14:textId="77777777" w:rsidR="00AE3897" w:rsidRDefault="00AE3897">
      <w:pPr>
        <w:rPr>
          <w:rFonts w:ascii="Arial" w:hAnsi="Arial" w:cs="Arial"/>
          <w:sz w:val="20"/>
          <w:szCs w:val="20"/>
        </w:rPr>
      </w:pPr>
      <w:r>
        <w:br w:type="page"/>
      </w:r>
    </w:p>
    <w:p w14:paraId="148F81E8" w14:textId="2EE7EFC3" w:rsidR="00EA228C" w:rsidRDefault="00AE3897" w:rsidP="00AE3897">
      <w:pPr>
        <w:pStyle w:val="Appendix1"/>
      </w:pPr>
      <w:bookmarkStart w:id="171" w:name="_Toc85458364"/>
      <w:r>
        <w:lastRenderedPageBreak/>
        <w:t>CLINICAL DOCUMENTS FOR PAYERS – SET 1 R1.1</w:t>
      </w:r>
      <w:bookmarkEnd w:id="171"/>
    </w:p>
    <w:p w14:paraId="60776F5B" w14:textId="77777777" w:rsidR="00EA228C" w:rsidRDefault="00EA228C" w:rsidP="00C26961">
      <w:pPr>
        <w:pStyle w:val="Heading2"/>
        <w:numPr>
          <w:ilvl w:val="1"/>
          <w:numId w:val="12"/>
        </w:numPr>
      </w:pPr>
      <w:bookmarkStart w:id="172" w:name="_TOC_250017"/>
      <w:bookmarkStart w:id="173" w:name="_Toc85458365"/>
      <w:r>
        <w:t>Overview of Implementation</w:t>
      </w:r>
      <w:r>
        <w:rPr>
          <w:spacing w:val="-3"/>
        </w:rPr>
        <w:t xml:space="preserve"> </w:t>
      </w:r>
      <w:bookmarkEnd w:id="172"/>
      <w:r>
        <w:t>Guide</w:t>
      </w:r>
      <w:bookmarkEnd w:id="173"/>
    </w:p>
    <w:p w14:paraId="1F7C2A62" w14:textId="2B23DB3D" w:rsidR="00EA228C" w:rsidRDefault="00EA228C" w:rsidP="00AE3897">
      <w:pPr>
        <w:pStyle w:val="BodyText"/>
      </w:pPr>
      <w:r>
        <w:t>Electronic Submission of Medial Documentation (esMD) Initiative mapped existing CMS Medicare Fee For</w:t>
      </w:r>
      <w:r>
        <w:rPr>
          <w:spacing w:val="-3"/>
        </w:rPr>
        <w:t xml:space="preserve"> </w:t>
      </w:r>
      <w:r>
        <w:t>Service</w:t>
      </w:r>
      <w:r>
        <w:rPr>
          <w:spacing w:val="-4"/>
        </w:rPr>
        <w:t xml:space="preserve"> </w:t>
      </w:r>
      <w:r>
        <w:t>(FFS) and</w:t>
      </w:r>
      <w:r>
        <w:rPr>
          <w:spacing w:val="-2"/>
        </w:rPr>
        <w:t xml:space="preserve"> </w:t>
      </w:r>
      <w:r>
        <w:t>other</w:t>
      </w:r>
      <w:r>
        <w:rPr>
          <w:spacing w:val="-2"/>
        </w:rPr>
        <w:t xml:space="preserve"> </w:t>
      </w:r>
      <w:r>
        <w:t>use</w:t>
      </w:r>
      <w:r>
        <w:rPr>
          <w:spacing w:val="-4"/>
        </w:rPr>
        <w:t xml:space="preserve"> </w:t>
      </w:r>
      <w:r>
        <w:t>cases</w:t>
      </w:r>
      <w:r>
        <w:rPr>
          <w:spacing w:val="-2"/>
        </w:rPr>
        <w:t xml:space="preserve"> </w:t>
      </w:r>
      <w:r>
        <w:t>requiring</w:t>
      </w:r>
      <w:r>
        <w:rPr>
          <w:spacing w:val="-4"/>
        </w:rPr>
        <w:t xml:space="preserve"> </w:t>
      </w:r>
      <w:r>
        <w:t>an enhanced</w:t>
      </w:r>
      <w:r>
        <w:rPr>
          <w:spacing w:val="-2"/>
        </w:rPr>
        <w:t xml:space="preserve"> </w:t>
      </w:r>
      <w:r>
        <w:t>set</w:t>
      </w:r>
      <w:r>
        <w:rPr>
          <w:spacing w:val="-4"/>
        </w:rPr>
        <w:t xml:space="preserve"> </w:t>
      </w:r>
      <w:r>
        <w:t>of</w:t>
      </w:r>
      <w:r>
        <w:rPr>
          <w:spacing w:val="-1"/>
        </w:rPr>
        <w:t xml:space="preserve"> </w:t>
      </w:r>
      <w:r>
        <w:t>information</w:t>
      </w:r>
      <w:r>
        <w:rPr>
          <w:spacing w:val="-3"/>
        </w:rPr>
        <w:t xml:space="preserve"> </w:t>
      </w:r>
      <w:r>
        <w:t>to</w:t>
      </w:r>
      <w:r>
        <w:rPr>
          <w:spacing w:val="-4"/>
        </w:rPr>
        <w:t xml:space="preserve"> </w:t>
      </w:r>
      <w:r>
        <w:t>the</w:t>
      </w:r>
      <w:r>
        <w:rPr>
          <w:spacing w:val="-2"/>
        </w:rPr>
        <w:t xml:space="preserve"> </w:t>
      </w:r>
      <w:r>
        <w:t>proposed</w:t>
      </w:r>
      <w:r>
        <w:rPr>
          <w:spacing w:val="-4"/>
        </w:rPr>
        <w:t xml:space="preserve"> </w:t>
      </w:r>
      <w:r>
        <w:t>C-CDA R2.1 templates. The resulting analysis revealed the need for additional, highly constrained document templates to augment those defined by the C-CDA R2.1. This work resulted in the creation of documents defined in the Clinical Documents for Payers – Set 1 (CDP1).</w:t>
      </w:r>
    </w:p>
    <w:p w14:paraId="7972AB5E" w14:textId="77777777" w:rsidR="00EA228C" w:rsidRDefault="00EA228C" w:rsidP="00C26961">
      <w:pPr>
        <w:pStyle w:val="Heading2"/>
        <w:numPr>
          <w:ilvl w:val="1"/>
          <w:numId w:val="12"/>
        </w:numPr>
      </w:pPr>
      <w:bookmarkStart w:id="174" w:name="_TOC_250016"/>
      <w:bookmarkStart w:id="175" w:name="_Toc85458366"/>
      <w:bookmarkEnd w:id="174"/>
      <w:r>
        <w:t>Document Templates</w:t>
      </w:r>
      <w:bookmarkEnd w:id="175"/>
    </w:p>
    <w:p w14:paraId="3F253713" w14:textId="77777777" w:rsidR="00EA228C" w:rsidRDefault="00EA228C" w:rsidP="00F01E15">
      <w:pPr>
        <w:pStyle w:val="BodyText"/>
      </w:pPr>
      <w:r>
        <w:t>CDP1 Implementation Guide defines five additional document templates that are compliant with and based on the C-CDA R2.1 standard. These templates are highly constrained and ensure that the supporting EHR must be capable of including the defined information for a section or declare that it is not available or appropriate for the purpose of the document. The new templates are:</w:t>
      </w:r>
    </w:p>
    <w:p w14:paraId="5AEE25C3" w14:textId="77777777" w:rsidR="00EA228C" w:rsidRDefault="00EA228C" w:rsidP="00EA228C">
      <w:pPr>
        <w:pStyle w:val="ListParagraph"/>
        <w:numPr>
          <w:ilvl w:val="2"/>
          <w:numId w:val="12"/>
        </w:numPr>
        <w:tabs>
          <w:tab w:val="left" w:pos="1579"/>
          <w:tab w:val="left" w:pos="1581"/>
        </w:tabs>
        <w:rPr>
          <w:sz w:val="20"/>
        </w:rPr>
      </w:pPr>
      <w:r>
        <w:rPr>
          <w:sz w:val="20"/>
        </w:rPr>
        <w:t>Enhanced Encounter</w:t>
      </w:r>
      <w:r>
        <w:rPr>
          <w:spacing w:val="-14"/>
          <w:sz w:val="20"/>
        </w:rPr>
        <w:t xml:space="preserve"> </w:t>
      </w:r>
      <w:r>
        <w:rPr>
          <w:sz w:val="20"/>
        </w:rPr>
        <w:t>Document</w:t>
      </w:r>
    </w:p>
    <w:p w14:paraId="7D2B9ECD" w14:textId="77777777" w:rsidR="00EA228C" w:rsidRDefault="00EA228C" w:rsidP="00EA228C">
      <w:pPr>
        <w:pStyle w:val="ListParagraph"/>
        <w:numPr>
          <w:ilvl w:val="2"/>
          <w:numId w:val="12"/>
        </w:numPr>
        <w:tabs>
          <w:tab w:val="left" w:pos="1579"/>
          <w:tab w:val="left" w:pos="1581"/>
        </w:tabs>
        <w:spacing w:before="134"/>
        <w:rPr>
          <w:sz w:val="20"/>
        </w:rPr>
      </w:pPr>
      <w:r>
        <w:rPr>
          <w:sz w:val="20"/>
        </w:rPr>
        <w:t>Enhanced Discharge</w:t>
      </w:r>
      <w:r>
        <w:rPr>
          <w:spacing w:val="-13"/>
          <w:sz w:val="20"/>
        </w:rPr>
        <w:t xml:space="preserve"> </w:t>
      </w:r>
      <w:r>
        <w:rPr>
          <w:sz w:val="20"/>
        </w:rPr>
        <w:t>Document</w:t>
      </w:r>
    </w:p>
    <w:p w14:paraId="0D780D12" w14:textId="77777777" w:rsidR="00EA228C" w:rsidRDefault="00EA228C" w:rsidP="00EA228C">
      <w:pPr>
        <w:pStyle w:val="ListParagraph"/>
        <w:numPr>
          <w:ilvl w:val="2"/>
          <w:numId w:val="12"/>
        </w:numPr>
        <w:tabs>
          <w:tab w:val="left" w:pos="1579"/>
          <w:tab w:val="left" w:pos="1581"/>
        </w:tabs>
        <w:spacing w:before="137"/>
        <w:rPr>
          <w:sz w:val="20"/>
        </w:rPr>
      </w:pPr>
      <w:r>
        <w:rPr>
          <w:sz w:val="20"/>
        </w:rPr>
        <w:t>Enhanced Operative Note Document</w:t>
      </w:r>
    </w:p>
    <w:p w14:paraId="519A22E9" w14:textId="77777777" w:rsidR="00EA228C" w:rsidRDefault="00EA228C" w:rsidP="00EA228C">
      <w:pPr>
        <w:pStyle w:val="ListParagraph"/>
        <w:numPr>
          <w:ilvl w:val="2"/>
          <w:numId w:val="12"/>
        </w:numPr>
        <w:tabs>
          <w:tab w:val="left" w:pos="1579"/>
          <w:tab w:val="left" w:pos="1581"/>
        </w:tabs>
        <w:spacing w:before="134"/>
        <w:rPr>
          <w:sz w:val="20"/>
        </w:rPr>
      </w:pPr>
      <w:r>
        <w:rPr>
          <w:sz w:val="20"/>
        </w:rPr>
        <w:t>Enhanced Procedure</w:t>
      </w:r>
      <w:r>
        <w:rPr>
          <w:spacing w:val="-1"/>
          <w:sz w:val="20"/>
        </w:rPr>
        <w:t xml:space="preserve"> </w:t>
      </w:r>
      <w:r>
        <w:rPr>
          <w:sz w:val="20"/>
        </w:rPr>
        <w:t>Document</w:t>
      </w:r>
    </w:p>
    <w:p w14:paraId="213A2767" w14:textId="77777777" w:rsidR="00EA228C" w:rsidRDefault="00EA228C" w:rsidP="00EA228C">
      <w:pPr>
        <w:pStyle w:val="ListParagraph"/>
        <w:numPr>
          <w:ilvl w:val="2"/>
          <w:numId w:val="12"/>
        </w:numPr>
        <w:tabs>
          <w:tab w:val="left" w:pos="1579"/>
          <w:tab w:val="left" w:pos="1581"/>
        </w:tabs>
        <w:spacing w:before="134"/>
        <w:rPr>
          <w:sz w:val="20"/>
        </w:rPr>
      </w:pPr>
      <w:r>
        <w:rPr>
          <w:sz w:val="20"/>
        </w:rPr>
        <w:t>Interval Document</w:t>
      </w:r>
    </w:p>
    <w:p w14:paraId="4F065D54" w14:textId="77777777" w:rsidR="00EA228C" w:rsidRDefault="00EA228C" w:rsidP="00F01E15">
      <w:pPr>
        <w:pStyle w:val="BodyText"/>
      </w:pPr>
      <w:r>
        <w:t>Other clinical information not listed above may also be exchanged using any of the C-CDA R2.1 documents or the “Unstructured Document”, as described in Section 1.1.24 of the C-CDA R2.1: Volume 1 Introductory Material.</w:t>
      </w:r>
    </w:p>
    <w:p w14:paraId="5CCDFC26" w14:textId="77777777" w:rsidR="00EA228C" w:rsidRDefault="00EA228C" w:rsidP="00C26961">
      <w:pPr>
        <w:pStyle w:val="Heading2"/>
        <w:numPr>
          <w:ilvl w:val="1"/>
          <w:numId w:val="12"/>
        </w:numPr>
      </w:pPr>
      <w:bookmarkStart w:id="176" w:name="_TOC_250015"/>
      <w:bookmarkStart w:id="177" w:name="_Toc85458367"/>
      <w:r>
        <w:t>LOINC Document Type</w:t>
      </w:r>
      <w:r>
        <w:rPr>
          <w:spacing w:val="1"/>
        </w:rPr>
        <w:t xml:space="preserve"> </w:t>
      </w:r>
      <w:bookmarkEnd w:id="176"/>
      <w:r>
        <w:t>Codes</w:t>
      </w:r>
      <w:bookmarkEnd w:id="177"/>
    </w:p>
    <w:p w14:paraId="654F32D7" w14:textId="77777777" w:rsidR="00EA228C" w:rsidRDefault="00EA228C" w:rsidP="00F01E15">
      <w:pPr>
        <w:pStyle w:val="BodyText"/>
      </w:pPr>
      <w:r>
        <w:t>The following table shows the recommended LOINC Document Type Codes for the CDP1 structured documents current at the time of this publication. These codes should be used to request a “clinical” document and to identify such a document when it is submitted.</w:t>
      </w:r>
    </w:p>
    <w:p w14:paraId="2A5E57AB" w14:textId="199E8270" w:rsidR="00AE3897" w:rsidRDefault="00AE3897">
      <w:r>
        <w:br w:type="page"/>
      </w:r>
    </w:p>
    <w:p w14:paraId="28186AA6" w14:textId="34E69E42" w:rsidR="00AE3897" w:rsidRDefault="00AE3897" w:rsidP="0017291B">
      <w:pPr>
        <w:pStyle w:val="Caption"/>
        <w:ind w:left="270" w:right="-720"/>
      </w:pPr>
      <w:bookmarkStart w:id="178" w:name="_Toc85458617"/>
      <w:r>
        <w:lastRenderedPageBreak/>
        <w:t xml:space="preserve">Table </w:t>
      </w:r>
      <w:r>
        <w:fldChar w:fldCharType="begin"/>
      </w:r>
      <w:r>
        <w:instrText xml:space="preserve"> SEQ Table \* ARABIC </w:instrText>
      </w:r>
      <w:r>
        <w:fldChar w:fldCharType="separate"/>
      </w:r>
      <w:r w:rsidR="00AE0720">
        <w:t>9</w:t>
      </w:r>
      <w:r>
        <w:fldChar w:fldCharType="end"/>
      </w:r>
      <w:r>
        <w:t xml:space="preserve">: </w:t>
      </w:r>
      <w:r w:rsidRPr="003119DE">
        <w:t>CDP1 R1.1 Clinical Document Types with Recommended LOINC Code for Requests</w:t>
      </w:r>
      <w:bookmarkEnd w:id="178"/>
    </w:p>
    <w:tbl>
      <w:tblPr>
        <w:tblW w:w="0" w:type="auto"/>
        <w:tblInd w:w="2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502"/>
        <w:gridCol w:w="1670"/>
        <w:gridCol w:w="1620"/>
        <w:gridCol w:w="1169"/>
        <w:gridCol w:w="3240"/>
      </w:tblGrid>
      <w:tr w:rsidR="00EA228C" w14:paraId="2E0BA494" w14:textId="77777777" w:rsidTr="000138CB">
        <w:trPr>
          <w:trHeight w:val="899"/>
        </w:trPr>
        <w:tc>
          <w:tcPr>
            <w:tcW w:w="1502" w:type="dxa"/>
            <w:shd w:val="clear" w:color="auto" w:fill="D9D9D9"/>
          </w:tcPr>
          <w:p w14:paraId="624E8156" w14:textId="77777777" w:rsidR="00EA228C" w:rsidRDefault="00EA228C" w:rsidP="000138CB">
            <w:pPr>
              <w:pStyle w:val="TableParagraph"/>
              <w:spacing w:before="39" w:line="302" w:lineRule="auto"/>
              <w:ind w:left="306" w:right="300" w:hanging="1"/>
              <w:jc w:val="center"/>
              <w:rPr>
                <w:b/>
                <w:sz w:val="18"/>
              </w:rPr>
            </w:pPr>
            <w:r>
              <w:rPr>
                <w:b/>
                <w:sz w:val="18"/>
              </w:rPr>
              <w:t>Clinical Document Type</w:t>
            </w:r>
          </w:p>
        </w:tc>
        <w:tc>
          <w:tcPr>
            <w:tcW w:w="1670" w:type="dxa"/>
            <w:shd w:val="clear" w:color="auto" w:fill="D9D9D9"/>
          </w:tcPr>
          <w:p w14:paraId="78C4A34B" w14:textId="77777777" w:rsidR="00EA228C" w:rsidRDefault="00EA228C" w:rsidP="000138CB">
            <w:pPr>
              <w:pStyle w:val="TableParagraph"/>
              <w:spacing w:before="169" w:line="302" w:lineRule="auto"/>
              <w:ind w:left="487" w:right="118" w:hanging="341"/>
              <w:rPr>
                <w:b/>
                <w:sz w:val="18"/>
              </w:rPr>
            </w:pPr>
            <w:r>
              <w:rPr>
                <w:b/>
                <w:sz w:val="18"/>
              </w:rPr>
              <w:t>"Recommended " LOINC</w:t>
            </w:r>
          </w:p>
        </w:tc>
        <w:tc>
          <w:tcPr>
            <w:tcW w:w="1620" w:type="dxa"/>
            <w:shd w:val="clear" w:color="auto" w:fill="D9D9D9"/>
          </w:tcPr>
          <w:p w14:paraId="2AB97965" w14:textId="77777777" w:rsidR="00EA228C" w:rsidRDefault="00EA228C" w:rsidP="000138CB">
            <w:pPr>
              <w:pStyle w:val="TableParagraph"/>
              <w:spacing w:before="2"/>
              <w:rPr>
                <w:b/>
                <w:i/>
                <w:sz w:val="26"/>
              </w:rPr>
            </w:pPr>
          </w:p>
          <w:p w14:paraId="2872E8FE" w14:textId="77777777" w:rsidR="00EA228C" w:rsidRDefault="00EA228C" w:rsidP="000138CB">
            <w:pPr>
              <w:pStyle w:val="TableParagraph"/>
              <w:ind w:left="259"/>
              <w:rPr>
                <w:b/>
                <w:sz w:val="18"/>
              </w:rPr>
            </w:pPr>
            <w:r>
              <w:rPr>
                <w:b/>
                <w:sz w:val="18"/>
              </w:rPr>
              <w:t>LOINC Name</w:t>
            </w:r>
          </w:p>
        </w:tc>
        <w:tc>
          <w:tcPr>
            <w:tcW w:w="1169" w:type="dxa"/>
            <w:shd w:val="clear" w:color="auto" w:fill="D9D9D9"/>
          </w:tcPr>
          <w:p w14:paraId="5B610ED2" w14:textId="77777777" w:rsidR="00EA228C" w:rsidRDefault="00EA228C" w:rsidP="000138CB">
            <w:pPr>
              <w:pStyle w:val="TableParagraph"/>
              <w:spacing w:before="39"/>
              <w:ind w:left="161" w:right="154"/>
              <w:jc w:val="center"/>
              <w:rPr>
                <w:b/>
                <w:sz w:val="18"/>
              </w:rPr>
            </w:pPr>
            <w:r>
              <w:rPr>
                <w:b/>
                <w:sz w:val="18"/>
              </w:rPr>
              <w:t>CDP1</w:t>
            </w:r>
          </w:p>
          <w:p w14:paraId="3582711F" w14:textId="77777777" w:rsidR="00EA228C" w:rsidRDefault="00EA228C" w:rsidP="000138CB">
            <w:pPr>
              <w:pStyle w:val="TableParagraph"/>
              <w:spacing w:before="55" w:line="300" w:lineRule="auto"/>
              <w:ind w:left="149" w:right="135" w:hanging="3"/>
              <w:jc w:val="center"/>
              <w:rPr>
                <w:b/>
                <w:sz w:val="18"/>
              </w:rPr>
            </w:pPr>
            <w:r>
              <w:rPr>
                <w:b/>
                <w:sz w:val="18"/>
              </w:rPr>
              <w:t xml:space="preserve">Table </w:t>
            </w:r>
            <w:r>
              <w:rPr>
                <w:b/>
                <w:w w:val="95"/>
                <w:sz w:val="18"/>
              </w:rPr>
              <w:t>Reference</w:t>
            </w:r>
          </w:p>
        </w:tc>
        <w:tc>
          <w:tcPr>
            <w:tcW w:w="3240" w:type="dxa"/>
            <w:shd w:val="clear" w:color="auto" w:fill="D9D9D9"/>
          </w:tcPr>
          <w:p w14:paraId="683A7C24" w14:textId="77777777" w:rsidR="00EA228C" w:rsidRDefault="00EA228C" w:rsidP="000138CB">
            <w:pPr>
              <w:pStyle w:val="TableParagraph"/>
              <w:spacing w:before="2"/>
              <w:rPr>
                <w:b/>
                <w:i/>
                <w:sz w:val="26"/>
              </w:rPr>
            </w:pPr>
          </w:p>
          <w:p w14:paraId="26B94EAA" w14:textId="77777777" w:rsidR="00EA228C" w:rsidRDefault="00EA228C" w:rsidP="000138CB">
            <w:pPr>
              <w:pStyle w:val="TableParagraph"/>
              <w:ind w:left="1219" w:right="1209"/>
              <w:jc w:val="center"/>
              <w:rPr>
                <w:b/>
                <w:sz w:val="18"/>
              </w:rPr>
            </w:pPr>
            <w:r>
              <w:rPr>
                <w:b/>
                <w:sz w:val="18"/>
              </w:rPr>
              <w:t>ValueSet</w:t>
            </w:r>
          </w:p>
        </w:tc>
      </w:tr>
      <w:tr w:rsidR="00EA228C" w14:paraId="62A10C1B" w14:textId="77777777" w:rsidTr="000138CB">
        <w:trPr>
          <w:trHeight w:val="640"/>
        </w:trPr>
        <w:tc>
          <w:tcPr>
            <w:tcW w:w="1502" w:type="dxa"/>
          </w:tcPr>
          <w:p w14:paraId="0FB58CEC" w14:textId="77777777" w:rsidR="00EA228C" w:rsidRDefault="00EA228C" w:rsidP="000138CB">
            <w:pPr>
              <w:pStyle w:val="TableParagraph"/>
              <w:spacing w:before="39" w:line="302" w:lineRule="auto"/>
              <w:ind w:left="105" w:right="556"/>
              <w:rPr>
                <w:sz w:val="18"/>
              </w:rPr>
            </w:pPr>
            <w:r>
              <w:rPr>
                <w:sz w:val="18"/>
              </w:rPr>
              <w:t>Discharge Summary</w:t>
            </w:r>
          </w:p>
        </w:tc>
        <w:tc>
          <w:tcPr>
            <w:tcW w:w="1670" w:type="dxa"/>
          </w:tcPr>
          <w:p w14:paraId="42EBF454" w14:textId="77777777" w:rsidR="00EA228C" w:rsidRDefault="00EA228C" w:rsidP="000138CB">
            <w:pPr>
              <w:pStyle w:val="TableParagraph"/>
              <w:spacing w:before="10"/>
              <w:rPr>
                <w:b/>
                <w:i/>
                <w:sz w:val="18"/>
              </w:rPr>
            </w:pPr>
          </w:p>
          <w:p w14:paraId="71091600" w14:textId="77777777" w:rsidR="00EA228C" w:rsidRDefault="00EA228C" w:rsidP="000138CB">
            <w:pPr>
              <w:pStyle w:val="TableParagraph"/>
              <w:ind w:left="504"/>
              <w:rPr>
                <w:sz w:val="18"/>
              </w:rPr>
            </w:pPr>
            <w:r>
              <w:rPr>
                <w:sz w:val="18"/>
              </w:rPr>
              <w:t>18842-5</w:t>
            </w:r>
          </w:p>
        </w:tc>
        <w:tc>
          <w:tcPr>
            <w:tcW w:w="1620" w:type="dxa"/>
          </w:tcPr>
          <w:p w14:paraId="049DF5E4" w14:textId="77777777" w:rsidR="00EA228C" w:rsidRDefault="00EA228C" w:rsidP="000138CB">
            <w:pPr>
              <w:pStyle w:val="TableParagraph"/>
              <w:spacing w:before="39" w:line="302" w:lineRule="auto"/>
              <w:ind w:left="108" w:right="671"/>
              <w:rPr>
                <w:sz w:val="18"/>
              </w:rPr>
            </w:pPr>
            <w:r>
              <w:rPr>
                <w:sz w:val="18"/>
              </w:rPr>
              <w:t>Discharge summary</w:t>
            </w:r>
          </w:p>
        </w:tc>
        <w:tc>
          <w:tcPr>
            <w:tcW w:w="1169" w:type="dxa"/>
          </w:tcPr>
          <w:p w14:paraId="3AEED0EB" w14:textId="77777777" w:rsidR="00EA228C" w:rsidRDefault="00EA228C" w:rsidP="000138CB">
            <w:pPr>
              <w:pStyle w:val="TableParagraph"/>
              <w:spacing w:before="171"/>
              <w:ind w:left="10"/>
              <w:jc w:val="center"/>
              <w:rPr>
                <w:sz w:val="18"/>
              </w:rPr>
            </w:pPr>
            <w:r>
              <w:rPr>
                <w:w w:val="99"/>
                <w:sz w:val="18"/>
              </w:rPr>
              <w:t>-</w:t>
            </w:r>
          </w:p>
        </w:tc>
        <w:tc>
          <w:tcPr>
            <w:tcW w:w="3240" w:type="dxa"/>
          </w:tcPr>
          <w:p w14:paraId="76D19DD6" w14:textId="77777777" w:rsidR="00EA228C" w:rsidRDefault="00EA228C" w:rsidP="000138CB">
            <w:pPr>
              <w:pStyle w:val="TableParagraph"/>
              <w:spacing w:before="171"/>
              <w:ind w:left="108"/>
              <w:rPr>
                <w:sz w:val="18"/>
              </w:rPr>
            </w:pPr>
            <w:r>
              <w:rPr>
                <w:sz w:val="18"/>
              </w:rPr>
              <w:t>DischargeSummaryTypeCode</w:t>
            </w:r>
          </w:p>
        </w:tc>
      </w:tr>
      <w:tr w:rsidR="00EA228C" w14:paraId="506D12A3" w14:textId="77777777" w:rsidTr="000138CB">
        <w:trPr>
          <w:trHeight w:val="640"/>
        </w:trPr>
        <w:tc>
          <w:tcPr>
            <w:tcW w:w="1502" w:type="dxa"/>
          </w:tcPr>
          <w:p w14:paraId="575A6144" w14:textId="77777777" w:rsidR="00EA228C" w:rsidRDefault="00EA228C" w:rsidP="000138CB">
            <w:pPr>
              <w:pStyle w:val="TableParagraph"/>
              <w:spacing w:before="39" w:line="302" w:lineRule="auto"/>
              <w:ind w:left="105" w:right="546"/>
              <w:rPr>
                <w:sz w:val="18"/>
              </w:rPr>
            </w:pPr>
            <w:r>
              <w:rPr>
                <w:sz w:val="18"/>
              </w:rPr>
              <w:t>Enhanced Encounter</w:t>
            </w:r>
          </w:p>
        </w:tc>
        <w:tc>
          <w:tcPr>
            <w:tcW w:w="1670" w:type="dxa"/>
          </w:tcPr>
          <w:p w14:paraId="41525867" w14:textId="77777777" w:rsidR="00EA228C" w:rsidRDefault="00EA228C" w:rsidP="000138CB">
            <w:pPr>
              <w:pStyle w:val="TableParagraph"/>
              <w:spacing w:before="10"/>
              <w:rPr>
                <w:b/>
                <w:i/>
                <w:sz w:val="18"/>
              </w:rPr>
            </w:pPr>
          </w:p>
          <w:p w14:paraId="0F163413" w14:textId="77777777" w:rsidR="00EA228C" w:rsidRDefault="00EA228C" w:rsidP="000138CB">
            <w:pPr>
              <w:pStyle w:val="TableParagraph"/>
              <w:ind w:left="504"/>
              <w:rPr>
                <w:sz w:val="18"/>
              </w:rPr>
            </w:pPr>
            <w:r>
              <w:rPr>
                <w:sz w:val="18"/>
              </w:rPr>
              <w:t>77601-3</w:t>
            </w:r>
          </w:p>
        </w:tc>
        <w:tc>
          <w:tcPr>
            <w:tcW w:w="1620" w:type="dxa"/>
          </w:tcPr>
          <w:p w14:paraId="61D86968" w14:textId="77777777" w:rsidR="00EA228C" w:rsidRDefault="00EA228C" w:rsidP="000138CB">
            <w:pPr>
              <w:pStyle w:val="TableParagraph"/>
              <w:spacing w:before="169"/>
              <w:ind w:left="108"/>
              <w:rPr>
                <w:sz w:val="18"/>
              </w:rPr>
            </w:pPr>
            <w:r>
              <w:rPr>
                <w:sz w:val="18"/>
              </w:rPr>
              <w:t>Enhanced note</w:t>
            </w:r>
          </w:p>
        </w:tc>
        <w:tc>
          <w:tcPr>
            <w:tcW w:w="1169" w:type="dxa"/>
          </w:tcPr>
          <w:p w14:paraId="4650B6F0" w14:textId="77777777" w:rsidR="00EA228C" w:rsidRDefault="00EA228C" w:rsidP="000138CB">
            <w:pPr>
              <w:pStyle w:val="TableParagraph"/>
              <w:spacing w:before="169"/>
              <w:ind w:left="10"/>
              <w:jc w:val="center"/>
              <w:rPr>
                <w:sz w:val="18"/>
              </w:rPr>
            </w:pPr>
            <w:r>
              <w:rPr>
                <w:w w:val="99"/>
                <w:sz w:val="18"/>
              </w:rPr>
              <w:t>-</w:t>
            </w:r>
          </w:p>
        </w:tc>
        <w:tc>
          <w:tcPr>
            <w:tcW w:w="3240" w:type="dxa"/>
          </w:tcPr>
          <w:p w14:paraId="2186EE34" w14:textId="77777777" w:rsidR="00EA228C" w:rsidRDefault="00EA228C" w:rsidP="000138CB">
            <w:pPr>
              <w:pStyle w:val="TableParagraph"/>
              <w:spacing w:before="169"/>
              <w:ind w:left="108"/>
              <w:rPr>
                <w:sz w:val="18"/>
              </w:rPr>
            </w:pPr>
            <w:r>
              <w:rPr>
                <w:sz w:val="18"/>
              </w:rPr>
              <w:t>ConsultDocumentType and</w:t>
            </w:r>
          </w:p>
        </w:tc>
      </w:tr>
      <w:tr w:rsidR="00EA228C" w14:paraId="269883D4" w14:textId="77777777" w:rsidTr="000138CB">
        <w:trPr>
          <w:trHeight w:val="378"/>
        </w:trPr>
        <w:tc>
          <w:tcPr>
            <w:tcW w:w="1502" w:type="dxa"/>
          </w:tcPr>
          <w:p w14:paraId="0370D794" w14:textId="77777777" w:rsidR="00EA228C" w:rsidRDefault="00EA228C" w:rsidP="000138CB">
            <w:pPr>
              <w:pStyle w:val="TableParagraph"/>
              <w:spacing w:before="39"/>
              <w:ind w:left="105"/>
              <w:rPr>
                <w:sz w:val="18"/>
              </w:rPr>
            </w:pPr>
            <w:r>
              <w:rPr>
                <w:sz w:val="18"/>
              </w:rPr>
              <w:t>Interval</w:t>
            </w:r>
          </w:p>
        </w:tc>
        <w:tc>
          <w:tcPr>
            <w:tcW w:w="1670" w:type="dxa"/>
          </w:tcPr>
          <w:p w14:paraId="1B0AEC82" w14:textId="77777777" w:rsidR="00EA228C" w:rsidRDefault="00EA228C" w:rsidP="000138CB">
            <w:pPr>
              <w:pStyle w:val="TableParagraph"/>
              <w:spacing w:before="87"/>
              <w:ind w:left="504"/>
              <w:rPr>
                <w:sz w:val="18"/>
              </w:rPr>
            </w:pPr>
            <w:r>
              <w:rPr>
                <w:sz w:val="18"/>
              </w:rPr>
              <w:t>77600-5</w:t>
            </w:r>
          </w:p>
        </w:tc>
        <w:tc>
          <w:tcPr>
            <w:tcW w:w="1620" w:type="dxa"/>
          </w:tcPr>
          <w:p w14:paraId="0D20035B" w14:textId="77777777" w:rsidR="00EA228C" w:rsidRDefault="00EA228C" w:rsidP="000138CB">
            <w:pPr>
              <w:pStyle w:val="TableParagraph"/>
              <w:spacing w:before="39"/>
              <w:ind w:left="108"/>
              <w:rPr>
                <w:sz w:val="18"/>
              </w:rPr>
            </w:pPr>
            <w:r>
              <w:rPr>
                <w:sz w:val="18"/>
              </w:rPr>
              <w:t>Interval note</w:t>
            </w:r>
          </w:p>
        </w:tc>
        <w:tc>
          <w:tcPr>
            <w:tcW w:w="1169" w:type="dxa"/>
          </w:tcPr>
          <w:p w14:paraId="202D8284" w14:textId="77777777" w:rsidR="00EA228C" w:rsidRDefault="00EA228C" w:rsidP="000138CB">
            <w:pPr>
              <w:pStyle w:val="TableParagraph"/>
              <w:spacing w:before="39"/>
              <w:ind w:left="10"/>
              <w:jc w:val="center"/>
              <w:rPr>
                <w:sz w:val="18"/>
              </w:rPr>
            </w:pPr>
            <w:r>
              <w:rPr>
                <w:w w:val="99"/>
                <w:sz w:val="18"/>
              </w:rPr>
              <w:t>-</w:t>
            </w:r>
          </w:p>
        </w:tc>
        <w:tc>
          <w:tcPr>
            <w:tcW w:w="3240" w:type="dxa"/>
          </w:tcPr>
          <w:p w14:paraId="0CF4CE3C" w14:textId="77777777" w:rsidR="00EA228C" w:rsidRDefault="00EA228C" w:rsidP="000138CB">
            <w:pPr>
              <w:pStyle w:val="TableParagraph"/>
              <w:spacing w:before="39"/>
              <w:ind w:left="108"/>
              <w:rPr>
                <w:sz w:val="18"/>
              </w:rPr>
            </w:pPr>
            <w:r>
              <w:rPr>
                <w:sz w:val="18"/>
              </w:rPr>
              <w:t>No value set</w:t>
            </w:r>
          </w:p>
        </w:tc>
      </w:tr>
      <w:tr w:rsidR="00EA228C" w14:paraId="60AA1772" w14:textId="77777777" w:rsidTr="000138CB">
        <w:trPr>
          <w:trHeight w:val="640"/>
        </w:trPr>
        <w:tc>
          <w:tcPr>
            <w:tcW w:w="1502" w:type="dxa"/>
          </w:tcPr>
          <w:p w14:paraId="4406200D" w14:textId="77777777" w:rsidR="00EA228C" w:rsidRDefault="00EA228C" w:rsidP="000138CB">
            <w:pPr>
              <w:pStyle w:val="TableParagraph"/>
              <w:spacing w:before="171"/>
              <w:ind w:left="105"/>
              <w:rPr>
                <w:sz w:val="18"/>
              </w:rPr>
            </w:pPr>
            <w:r>
              <w:rPr>
                <w:sz w:val="18"/>
              </w:rPr>
              <w:t>Operative Note</w:t>
            </w:r>
          </w:p>
        </w:tc>
        <w:tc>
          <w:tcPr>
            <w:tcW w:w="1670" w:type="dxa"/>
          </w:tcPr>
          <w:p w14:paraId="3A0869DD" w14:textId="77777777" w:rsidR="00EA228C" w:rsidRDefault="00EA228C" w:rsidP="000138CB">
            <w:pPr>
              <w:pStyle w:val="TableParagraph"/>
              <w:spacing w:before="10"/>
              <w:rPr>
                <w:b/>
                <w:i/>
                <w:sz w:val="18"/>
              </w:rPr>
            </w:pPr>
          </w:p>
          <w:p w14:paraId="6FD226A3" w14:textId="77777777" w:rsidR="00EA228C" w:rsidRDefault="00EA228C" w:rsidP="000138CB">
            <w:pPr>
              <w:pStyle w:val="TableParagraph"/>
              <w:ind w:left="504"/>
              <w:rPr>
                <w:sz w:val="18"/>
              </w:rPr>
            </w:pPr>
            <w:r>
              <w:rPr>
                <w:sz w:val="18"/>
              </w:rPr>
              <w:t>11504-8</w:t>
            </w:r>
          </w:p>
        </w:tc>
        <w:tc>
          <w:tcPr>
            <w:tcW w:w="1620" w:type="dxa"/>
          </w:tcPr>
          <w:p w14:paraId="6C2135DF" w14:textId="77777777" w:rsidR="00EA228C" w:rsidRDefault="00EA228C" w:rsidP="000138CB">
            <w:pPr>
              <w:pStyle w:val="TableParagraph"/>
              <w:spacing w:before="42" w:line="300" w:lineRule="auto"/>
              <w:ind w:left="108" w:right="291"/>
              <w:rPr>
                <w:sz w:val="18"/>
              </w:rPr>
            </w:pPr>
            <w:r>
              <w:rPr>
                <w:sz w:val="18"/>
              </w:rPr>
              <w:t>Surgical Operation note</w:t>
            </w:r>
          </w:p>
        </w:tc>
        <w:tc>
          <w:tcPr>
            <w:tcW w:w="1169" w:type="dxa"/>
          </w:tcPr>
          <w:p w14:paraId="511C9330" w14:textId="77777777" w:rsidR="00EA228C" w:rsidRDefault="00EA228C" w:rsidP="000138CB">
            <w:pPr>
              <w:pStyle w:val="TableParagraph"/>
              <w:spacing w:before="171"/>
              <w:ind w:left="163" w:right="153"/>
              <w:jc w:val="center"/>
              <w:rPr>
                <w:sz w:val="18"/>
              </w:rPr>
            </w:pPr>
            <w:r>
              <w:rPr>
                <w:sz w:val="18"/>
              </w:rPr>
              <w:t>Table #44</w:t>
            </w:r>
          </w:p>
        </w:tc>
        <w:tc>
          <w:tcPr>
            <w:tcW w:w="3240" w:type="dxa"/>
          </w:tcPr>
          <w:p w14:paraId="504776EC" w14:textId="77777777" w:rsidR="00EA228C" w:rsidRDefault="00EA228C" w:rsidP="000138CB">
            <w:pPr>
              <w:pStyle w:val="TableParagraph"/>
              <w:spacing w:before="42" w:line="300" w:lineRule="auto"/>
              <w:ind w:left="108" w:right="160"/>
              <w:rPr>
                <w:sz w:val="18"/>
              </w:rPr>
            </w:pPr>
            <w:r>
              <w:rPr>
                <w:sz w:val="18"/>
              </w:rPr>
              <w:t>SurgicalOperationNoteDocumentTyp eCode</w:t>
            </w:r>
          </w:p>
        </w:tc>
      </w:tr>
      <w:tr w:rsidR="00EA228C" w14:paraId="32F4F7DE" w14:textId="77777777" w:rsidTr="000138CB">
        <w:trPr>
          <w:trHeight w:val="381"/>
        </w:trPr>
        <w:tc>
          <w:tcPr>
            <w:tcW w:w="1502" w:type="dxa"/>
          </w:tcPr>
          <w:p w14:paraId="785256D7" w14:textId="77777777" w:rsidR="00EA228C" w:rsidRDefault="00EA228C" w:rsidP="000138CB">
            <w:pPr>
              <w:pStyle w:val="TableParagraph"/>
              <w:spacing w:before="39"/>
              <w:ind w:left="105"/>
              <w:rPr>
                <w:sz w:val="18"/>
              </w:rPr>
            </w:pPr>
            <w:r>
              <w:rPr>
                <w:sz w:val="18"/>
              </w:rPr>
              <w:t>Procedure Note</w:t>
            </w:r>
          </w:p>
        </w:tc>
        <w:tc>
          <w:tcPr>
            <w:tcW w:w="1670" w:type="dxa"/>
          </w:tcPr>
          <w:p w14:paraId="09DA5B90" w14:textId="77777777" w:rsidR="00EA228C" w:rsidRDefault="00EA228C" w:rsidP="000138CB">
            <w:pPr>
              <w:pStyle w:val="TableParagraph"/>
              <w:spacing w:before="87"/>
              <w:ind w:left="504"/>
              <w:rPr>
                <w:sz w:val="18"/>
              </w:rPr>
            </w:pPr>
            <w:r>
              <w:rPr>
                <w:sz w:val="18"/>
              </w:rPr>
              <w:t>28570-0</w:t>
            </w:r>
          </w:p>
        </w:tc>
        <w:tc>
          <w:tcPr>
            <w:tcW w:w="1620" w:type="dxa"/>
          </w:tcPr>
          <w:p w14:paraId="18F754B1" w14:textId="77777777" w:rsidR="00EA228C" w:rsidRDefault="00EA228C" w:rsidP="000138CB">
            <w:pPr>
              <w:pStyle w:val="TableParagraph"/>
              <w:spacing w:before="39"/>
              <w:ind w:left="108"/>
              <w:rPr>
                <w:sz w:val="18"/>
              </w:rPr>
            </w:pPr>
            <w:r>
              <w:rPr>
                <w:sz w:val="18"/>
              </w:rPr>
              <w:t>Procedure note</w:t>
            </w:r>
          </w:p>
        </w:tc>
        <w:tc>
          <w:tcPr>
            <w:tcW w:w="1169" w:type="dxa"/>
          </w:tcPr>
          <w:p w14:paraId="6378D8AD" w14:textId="77777777" w:rsidR="00EA228C" w:rsidRDefault="00EA228C" w:rsidP="000138CB">
            <w:pPr>
              <w:pStyle w:val="TableParagraph"/>
              <w:spacing w:before="39"/>
              <w:ind w:left="163" w:right="154"/>
              <w:jc w:val="center"/>
              <w:rPr>
                <w:sz w:val="18"/>
              </w:rPr>
            </w:pPr>
            <w:r>
              <w:rPr>
                <w:sz w:val="18"/>
              </w:rPr>
              <w:t>Table #48</w:t>
            </w:r>
          </w:p>
        </w:tc>
        <w:tc>
          <w:tcPr>
            <w:tcW w:w="3240" w:type="dxa"/>
          </w:tcPr>
          <w:p w14:paraId="2E1D3E8A" w14:textId="77777777" w:rsidR="00EA228C" w:rsidRDefault="00EA228C" w:rsidP="000138CB">
            <w:pPr>
              <w:pStyle w:val="TableParagraph"/>
              <w:spacing w:before="39"/>
              <w:ind w:left="108"/>
              <w:rPr>
                <w:sz w:val="18"/>
              </w:rPr>
            </w:pPr>
            <w:r>
              <w:rPr>
                <w:sz w:val="18"/>
              </w:rPr>
              <w:t>ProcedureNoteDocumentTypeCodes</w:t>
            </w:r>
          </w:p>
        </w:tc>
      </w:tr>
    </w:tbl>
    <w:p w14:paraId="7A3054A1" w14:textId="204AFCCF" w:rsidR="00AE3897" w:rsidRDefault="00EA228C" w:rsidP="00F01E15">
      <w:pPr>
        <w:pStyle w:val="BodyText"/>
      </w:pPr>
      <w:r>
        <w:t xml:space="preserve">The requester may request a document that conforms to the CDP1 implementation guide by specifying the appropriate LOINC Implementation Guide Modifier Code for the Clinical Documents for Payers Set 1 Release 1.1. See </w:t>
      </w:r>
      <w:r>
        <w:rPr>
          <w:color w:val="323299"/>
          <w:u w:val="single" w:color="323299"/>
        </w:rPr>
        <w:t>Section 4.2.3 Requesting an Attachment</w:t>
      </w:r>
      <w:r>
        <w:rPr>
          <w:color w:val="323299"/>
        </w:rPr>
        <w:t xml:space="preserve"> </w:t>
      </w:r>
      <w:r>
        <w:t>for guidance.</w:t>
      </w:r>
    </w:p>
    <w:p w14:paraId="77D159BA" w14:textId="77777777" w:rsidR="00AE3897" w:rsidRDefault="00AE3897">
      <w:pPr>
        <w:rPr>
          <w:rFonts w:ascii="Arial" w:hAnsi="Arial" w:cs="Arial"/>
          <w:sz w:val="20"/>
          <w:szCs w:val="20"/>
        </w:rPr>
      </w:pPr>
      <w:r>
        <w:br w:type="page"/>
      </w:r>
    </w:p>
    <w:p w14:paraId="435177F2" w14:textId="083FF9AD" w:rsidR="00EA228C" w:rsidRDefault="00AE3897" w:rsidP="00AE3897">
      <w:pPr>
        <w:pStyle w:val="Appendix1"/>
      </w:pPr>
      <w:bookmarkStart w:id="179" w:name="_Toc85458368"/>
      <w:r>
        <w:lastRenderedPageBreak/>
        <w:t>DIGITAL SIGNATURES ON ATTACHMENTS</w:t>
      </w:r>
      <w:bookmarkEnd w:id="179"/>
    </w:p>
    <w:p w14:paraId="01CC223B" w14:textId="77777777" w:rsidR="00EA228C" w:rsidRDefault="00EA228C" w:rsidP="00F01E15">
      <w:pPr>
        <w:pStyle w:val="BodyText"/>
      </w:pPr>
      <w:r>
        <w:t>The HL7 standard “Digital Signatures and Delegation of Rights DSTU R1” provides the information required for one or more persons to digitally sign any C-CDA based document supporting the US Realm Header defined in C-CDA R2 or C-CDA R2.1. The digital signature provides for:</w:t>
      </w:r>
    </w:p>
    <w:p w14:paraId="21A8C745" w14:textId="77777777" w:rsidR="00EA228C" w:rsidRDefault="00EA228C" w:rsidP="00EA228C">
      <w:pPr>
        <w:pStyle w:val="ListParagraph"/>
        <w:numPr>
          <w:ilvl w:val="2"/>
          <w:numId w:val="12"/>
        </w:numPr>
        <w:tabs>
          <w:tab w:val="left" w:pos="1219"/>
          <w:tab w:val="left" w:pos="1221"/>
        </w:tabs>
        <w:spacing w:line="266" w:lineRule="auto"/>
        <w:ind w:left="1220" w:right="516" w:hanging="360"/>
        <w:rPr>
          <w:sz w:val="20"/>
        </w:rPr>
      </w:pPr>
      <w:r>
        <w:rPr>
          <w:sz w:val="20"/>
        </w:rPr>
        <w:t>a non-repudiation signature that attests to the role and signature purpose of each</w:t>
      </w:r>
      <w:r>
        <w:rPr>
          <w:spacing w:val="-35"/>
          <w:sz w:val="20"/>
        </w:rPr>
        <w:t xml:space="preserve"> </w:t>
      </w:r>
      <w:r>
        <w:rPr>
          <w:sz w:val="20"/>
        </w:rPr>
        <w:t>Authorized Signer to the</w:t>
      </w:r>
      <w:r>
        <w:rPr>
          <w:spacing w:val="-3"/>
          <w:sz w:val="20"/>
        </w:rPr>
        <w:t xml:space="preserve"> </w:t>
      </w:r>
      <w:r>
        <w:rPr>
          <w:sz w:val="20"/>
        </w:rPr>
        <w:t>document</w:t>
      </w:r>
    </w:p>
    <w:p w14:paraId="62F1582A" w14:textId="77777777" w:rsidR="00EA228C" w:rsidRDefault="00EA228C" w:rsidP="00EA228C">
      <w:pPr>
        <w:pStyle w:val="ListParagraph"/>
        <w:numPr>
          <w:ilvl w:val="2"/>
          <w:numId w:val="12"/>
        </w:numPr>
        <w:tabs>
          <w:tab w:val="left" w:pos="1219"/>
          <w:tab w:val="left" w:pos="1221"/>
        </w:tabs>
        <w:spacing w:before="111" w:line="268" w:lineRule="auto"/>
        <w:ind w:left="1220" w:right="637" w:hanging="360"/>
        <w:rPr>
          <w:sz w:val="20"/>
        </w:rPr>
      </w:pPr>
      <w:r>
        <w:rPr>
          <w:sz w:val="20"/>
        </w:rPr>
        <w:t>a delegation of rights where the signer is a Delegated Signer and not the Authorized Signer responsible individual or organization (e.g., the signer is acting as an authorized</w:t>
      </w:r>
      <w:r>
        <w:rPr>
          <w:spacing w:val="-23"/>
          <w:sz w:val="20"/>
        </w:rPr>
        <w:t xml:space="preserve"> </w:t>
      </w:r>
      <w:r>
        <w:rPr>
          <w:sz w:val="20"/>
        </w:rPr>
        <w:t>agent)</w:t>
      </w:r>
    </w:p>
    <w:p w14:paraId="5FD022A4" w14:textId="77777777" w:rsidR="00EA228C" w:rsidRDefault="00EA228C" w:rsidP="00EA228C">
      <w:pPr>
        <w:pStyle w:val="ListParagraph"/>
        <w:numPr>
          <w:ilvl w:val="2"/>
          <w:numId w:val="12"/>
        </w:numPr>
        <w:tabs>
          <w:tab w:val="left" w:pos="1219"/>
          <w:tab w:val="left" w:pos="1221"/>
        </w:tabs>
        <w:spacing w:before="109" w:line="266" w:lineRule="auto"/>
        <w:ind w:left="1220" w:right="1107" w:hanging="360"/>
        <w:rPr>
          <w:sz w:val="20"/>
        </w:rPr>
      </w:pPr>
      <w:r>
        <w:rPr>
          <w:sz w:val="20"/>
        </w:rPr>
        <w:t>medical/legal attestation for administrative and clinical purposes such as</w:t>
      </w:r>
      <w:r>
        <w:rPr>
          <w:spacing w:val="-35"/>
          <w:sz w:val="20"/>
        </w:rPr>
        <w:t xml:space="preserve"> </w:t>
      </w:r>
      <w:r>
        <w:rPr>
          <w:sz w:val="20"/>
        </w:rPr>
        <w:t>documenting transfer of clinical care (e.g., the Longitudinal Coordination of Care</w:t>
      </w:r>
      <w:r>
        <w:rPr>
          <w:spacing w:val="-12"/>
          <w:sz w:val="20"/>
        </w:rPr>
        <w:t xml:space="preserve"> </w:t>
      </w:r>
      <w:r>
        <w:rPr>
          <w:sz w:val="20"/>
        </w:rPr>
        <w:t>initiative)</w:t>
      </w:r>
    </w:p>
    <w:p w14:paraId="4ECDD02F" w14:textId="77777777" w:rsidR="00EA228C" w:rsidRDefault="00EA228C" w:rsidP="00EA228C">
      <w:pPr>
        <w:pStyle w:val="ListParagraph"/>
        <w:numPr>
          <w:ilvl w:val="2"/>
          <w:numId w:val="12"/>
        </w:numPr>
        <w:tabs>
          <w:tab w:val="left" w:pos="1219"/>
          <w:tab w:val="left" w:pos="1221"/>
        </w:tabs>
        <w:spacing w:before="114"/>
        <w:ind w:left="1220"/>
        <w:rPr>
          <w:sz w:val="20"/>
        </w:rPr>
      </w:pPr>
      <w:r>
        <w:rPr>
          <w:sz w:val="20"/>
        </w:rPr>
        <w:t>both digital co-signatures and counter</w:t>
      </w:r>
      <w:r>
        <w:rPr>
          <w:spacing w:val="-3"/>
          <w:sz w:val="20"/>
        </w:rPr>
        <w:t xml:space="preserve"> </w:t>
      </w:r>
      <w:r>
        <w:rPr>
          <w:sz w:val="20"/>
        </w:rPr>
        <w:t>signatures</w:t>
      </w:r>
    </w:p>
    <w:p w14:paraId="48B87669" w14:textId="77777777" w:rsidR="00EA228C" w:rsidRDefault="00EA228C" w:rsidP="00F01E15">
      <w:pPr>
        <w:pStyle w:val="BodyText"/>
      </w:pPr>
      <w:r>
        <w:t>For example, an Authorized Signer may play a role in the document, such as an author, and would therefore be represented in the author participation declared in the header. As an Authorized Signer, the person will be represented as an authenticator in the header. In the sdtc:signatureText for the authenticator, the Authorized Signer will have a signerRole. If this Authorized Signer claims to be an anesthesiologist, signing as an author, then this information would be represented in the signerRole as the claimedRole and signaturePurpose. Through appropriate use of both signerRole and signaturePurpose, digital signatures can accommodate co-signatures on any C-CDA (e.g., multiple Authorized Signers can indicate that they are co-authors). In addition, since the XAdES-X-L standard use by this guide supports counter signatures, any digital signature may be countersigned.</w:t>
      </w:r>
    </w:p>
    <w:p w14:paraId="070F606B" w14:textId="77777777" w:rsidR="00EA228C" w:rsidRDefault="00EA228C" w:rsidP="00F01E15">
      <w:pPr>
        <w:pStyle w:val="BodyText"/>
      </w:pPr>
      <w:r>
        <w:t>The standard provides:</w:t>
      </w:r>
    </w:p>
    <w:p w14:paraId="3CC6BB1E" w14:textId="77777777" w:rsidR="00EA228C" w:rsidRDefault="00EA228C" w:rsidP="00EA228C">
      <w:pPr>
        <w:pStyle w:val="ListParagraph"/>
        <w:numPr>
          <w:ilvl w:val="2"/>
          <w:numId w:val="12"/>
        </w:numPr>
        <w:tabs>
          <w:tab w:val="left" w:pos="1219"/>
          <w:tab w:val="left" w:pos="1221"/>
        </w:tabs>
        <w:spacing w:line="268" w:lineRule="auto"/>
        <w:ind w:left="1220" w:right="481" w:hanging="360"/>
        <w:rPr>
          <w:sz w:val="20"/>
        </w:rPr>
      </w:pPr>
      <w:r>
        <w:rPr>
          <w:sz w:val="20"/>
        </w:rPr>
        <w:t>a method of incorporating digital signatures and delegation of right assertions into the header of a CDA Document for Attachments in the sdtc:signatureText</w:t>
      </w:r>
      <w:r>
        <w:rPr>
          <w:spacing w:val="-9"/>
          <w:sz w:val="20"/>
        </w:rPr>
        <w:t xml:space="preserve"> </w:t>
      </w:r>
      <w:r>
        <w:rPr>
          <w:sz w:val="20"/>
        </w:rPr>
        <w:t>element.</w:t>
      </w:r>
    </w:p>
    <w:p w14:paraId="2F0543D8" w14:textId="77777777" w:rsidR="00EA228C" w:rsidRDefault="00EA228C" w:rsidP="00EA228C">
      <w:pPr>
        <w:pStyle w:val="ListParagraph"/>
        <w:numPr>
          <w:ilvl w:val="2"/>
          <w:numId w:val="12"/>
        </w:numPr>
        <w:tabs>
          <w:tab w:val="left" w:pos="1219"/>
          <w:tab w:val="left" w:pos="1221"/>
        </w:tabs>
        <w:spacing w:before="109" w:line="266" w:lineRule="auto"/>
        <w:ind w:left="1220" w:right="473" w:hanging="360"/>
        <w:rPr>
          <w:sz w:val="20"/>
        </w:rPr>
      </w:pPr>
      <w:r>
        <w:rPr>
          <w:sz w:val="20"/>
        </w:rPr>
        <w:t>a digital signature standard for a CDA Document for Attachments that supports the</w:t>
      </w:r>
      <w:r>
        <w:rPr>
          <w:spacing w:val="-38"/>
          <w:sz w:val="20"/>
        </w:rPr>
        <w:t xml:space="preserve"> </w:t>
      </w:r>
      <w:r>
        <w:rPr>
          <w:sz w:val="20"/>
        </w:rPr>
        <w:t>exchange of a signed:</w:t>
      </w:r>
    </w:p>
    <w:p w14:paraId="7808760E" w14:textId="77777777" w:rsidR="00EA228C" w:rsidRDefault="00EA228C" w:rsidP="00EA228C">
      <w:pPr>
        <w:pStyle w:val="ListParagraph"/>
        <w:numPr>
          <w:ilvl w:val="3"/>
          <w:numId w:val="12"/>
        </w:numPr>
        <w:tabs>
          <w:tab w:val="left" w:pos="2659"/>
          <w:tab w:val="left" w:pos="2661"/>
        </w:tabs>
        <w:spacing w:before="127"/>
        <w:rPr>
          <w:sz w:val="20"/>
        </w:rPr>
      </w:pPr>
      <w:r>
        <w:rPr>
          <w:sz w:val="20"/>
        </w:rPr>
        <w:t>digest of the</w:t>
      </w:r>
      <w:r>
        <w:rPr>
          <w:spacing w:val="-1"/>
          <w:sz w:val="20"/>
        </w:rPr>
        <w:t xml:space="preserve"> </w:t>
      </w:r>
      <w:r>
        <w:rPr>
          <w:sz w:val="20"/>
        </w:rPr>
        <w:t>message</w:t>
      </w:r>
    </w:p>
    <w:p w14:paraId="77A5E6F3" w14:textId="77777777" w:rsidR="00EA228C" w:rsidRDefault="00EA228C" w:rsidP="00EA228C">
      <w:pPr>
        <w:pStyle w:val="ListParagraph"/>
        <w:numPr>
          <w:ilvl w:val="3"/>
          <w:numId w:val="12"/>
        </w:numPr>
        <w:tabs>
          <w:tab w:val="left" w:pos="2659"/>
          <w:tab w:val="left" w:pos="2661"/>
        </w:tabs>
        <w:spacing w:before="11"/>
        <w:rPr>
          <w:sz w:val="20"/>
        </w:rPr>
      </w:pPr>
      <w:r>
        <w:rPr>
          <w:sz w:val="20"/>
        </w:rPr>
        <w:t>timestamp</w:t>
      </w:r>
    </w:p>
    <w:p w14:paraId="3299FFD3" w14:textId="77777777" w:rsidR="00EA228C" w:rsidRDefault="00EA228C" w:rsidP="00EA228C">
      <w:pPr>
        <w:pStyle w:val="ListParagraph"/>
        <w:numPr>
          <w:ilvl w:val="3"/>
          <w:numId w:val="12"/>
        </w:numPr>
        <w:tabs>
          <w:tab w:val="left" w:pos="2659"/>
          <w:tab w:val="left" w:pos="2661"/>
        </w:tabs>
        <w:spacing w:before="12"/>
        <w:rPr>
          <w:sz w:val="20"/>
        </w:rPr>
      </w:pPr>
      <w:r>
        <w:rPr>
          <w:sz w:val="20"/>
        </w:rPr>
        <w:t>role of the</w:t>
      </w:r>
      <w:r>
        <w:rPr>
          <w:spacing w:val="-1"/>
          <w:sz w:val="20"/>
        </w:rPr>
        <w:t xml:space="preserve"> </w:t>
      </w:r>
      <w:r>
        <w:rPr>
          <w:sz w:val="20"/>
        </w:rPr>
        <w:t>signer</w:t>
      </w:r>
    </w:p>
    <w:p w14:paraId="58F80BC1" w14:textId="77777777" w:rsidR="00EA228C" w:rsidRDefault="00EA228C" w:rsidP="00EA228C">
      <w:pPr>
        <w:pStyle w:val="ListParagraph"/>
        <w:numPr>
          <w:ilvl w:val="3"/>
          <w:numId w:val="12"/>
        </w:numPr>
        <w:tabs>
          <w:tab w:val="left" w:pos="2659"/>
          <w:tab w:val="left" w:pos="2661"/>
        </w:tabs>
        <w:spacing w:before="14" w:line="247" w:lineRule="exact"/>
        <w:rPr>
          <w:sz w:val="20"/>
        </w:rPr>
      </w:pPr>
      <w:r>
        <w:rPr>
          <w:sz w:val="20"/>
        </w:rPr>
        <w:t>purpose of</w:t>
      </w:r>
      <w:r>
        <w:rPr>
          <w:spacing w:val="2"/>
          <w:sz w:val="20"/>
        </w:rPr>
        <w:t xml:space="preserve"> </w:t>
      </w:r>
      <w:r>
        <w:rPr>
          <w:sz w:val="20"/>
        </w:rPr>
        <w:t>signature</w:t>
      </w:r>
    </w:p>
    <w:p w14:paraId="3EE7DD9B" w14:textId="77777777" w:rsidR="00EA228C" w:rsidRDefault="00EA228C" w:rsidP="00EA228C">
      <w:pPr>
        <w:pStyle w:val="ListParagraph"/>
        <w:numPr>
          <w:ilvl w:val="2"/>
          <w:numId w:val="12"/>
        </w:numPr>
        <w:tabs>
          <w:tab w:val="left" w:pos="1219"/>
          <w:tab w:val="left" w:pos="1221"/>
        </w:tabs>
        <w:spacing w:line="244" w:lineRule="exact"/>
        <w:ind w:left="1220"/>
        <w:rPr>
          <w:sz w:val="20"/>
        </w:rPr>
      </w:pPr>
      <w:r>
        <w:rPr>
          <w:sz w:val="20"/>
        </w:rPr>
        <w:t>a digital signature standard</w:t>
      </w:r>
      <w:r>
        <w:rPr>
          <w:spacing w:val="-4"/>
          <w:sz w:val="20"/>
        </w:rPr>
        <w:t xml:space="preserve"> </w:t>
      </w:r>
      <w:r>
        <w:rPr>
          <w:sz w:val="20"/>
        </w:rPr>
        <w:t>for:</w:t>
      </w:r>
    </w:p>
    <w:p w14:paraId="602D4BC3" w14:textId="77777777" w:rsidR="00EA228C" w:rsidRDefault="00EA228C" w:rsidP="00EA228C">
      <w:pPr>
        <w:pStyle w:val="ListParagraph"/>
        <w:numPr>
          <w:ilvl w:val="3"/>
          <w:numId w:val="12"/>
        </w:numPr>
        <w:tabs>
          <w:tab w:val="left" w:pos="2659"/>
          <w:tab w:val="left" w:pos="2661"/>
        </w:tabs>
        <w:spacing w:before="147"/>
        <w:rPr>
          <w:sz w:val="20"/>
        </w:rPr>
      </w:pPr>
      <w:r>
        <w:rPr>
          <w:sz w:val="20"/>
        </w:rPr>
        <w:t>the public certificate of the signer</w:t>
      </w:r>
    </w:p>
    <w:p w14:paraId="44C06A7B" w14:textId="77777777" w:rsidR="00EA228C" w:rsidRDefault="00EA228C" w:rsidP="00EA228C">
      <w:pPr>
        <w:pStyle w:val="ListParagraph"/>
        <w:numPr>
          <w:ilvl w:val="3"/>
          <w:numId w:val="12"/>
        </w:numPr>
        <w:tabs>
          <w:tab w:val="left" w:pos="2659"/>
          <w:tab w:val="left" w:pos="2661"/>
        </w:tabs>
        <w:spacing w:before="14" w:line="252" w:lineRule="auto"/>
        <w:ind w:right="423" w:hanging="360"/>
        <w:rPr>
          <w:sz w:val="20"/>
        </w:rPr>
      </w:pPr>
      <w:r>
        <w:rPr>
          <w:sz w:val="20"/>
        </w:rPr>
        <w:t>long term validation data, including Online Certificate Status Protocol</w:t>
      </w:r>
      <w:r>
        <w:rPr>
          <w:spacing w:val="-28"/>
          <w:sz w:val="20"/>
        </w:rPr>
        <w:t xml:space="preserve"> </w:t>
      </w:r>
      <w:r>
        <w:rPr>
          <w:sz w:val="20"/>
        </w:rPr>
        <w:t>(OCSP) response and/or Certificate Revocation List</w:t>
      </w:r>
      <w:r>
        <w:rPr>
          <w:spacing w:val="-3"/>
          <w:sz w:val="20"/>
        </w:rPr>
        <w:t xml:space="preserve"> </w:t>
      </w:r>
      <w:r>
        <w:rPr>
          <w:sz w:val="20"/>
        </w:rPr>
        <w:t>(CRL)</w:t>
      </w:r>
    </w:p>
    <w:p w14:paraId="24C1C714" w14:textId="77777777" w:rsidR="00EA228C" w:rsidRDefault="00EA228C" w:rsidP="00EA228C">
      <w:pPr>
        <w:pStyle w:val="ListParagraph"/>
        <w:numPr>
          <w:ilvl w:val="2"/>
          <w:numId w:val="12"/>
        </w:numPr>
        <w:tabs>
          <w:tab w:val="left" w:pos="1219"/>
          <w:tab w:val="left" w:pos="1221"/>
        </w:tabs>
        <w:spacing w:before="5"/>
        <w:ind w:left="1220"/>
        <w:rPr>
          <w:sz w:val="20"/>
        </w:rPr>
      </w:pPr>
      <w:r>
        <w:rPr>
          <w:sz w:val="20"/>
        </w:rPr>
        <w:t>a standard to assert a delegation of rights that supports the exchange</w:t>
      </w:r>
      <w:r>
        <w:rPr>
          <w:spacing w:val="-5"/>
          <w:sz w:val="20"/>
        </w:rPr>
        <w:t xml:space="preserve"> </w:t>
      </w:r>
      <w:r>
        <w:rPr>
          <w:sz w:val="20"/>
        </w:rPr>
        <w:t>of:</w:t>
      </w:r>
    </w:p>
    <w:p w14:paraId="38FF0E4D" w14:textId="77777777" w:rsidR="00EA228C" w:rsidRDefault="00EA228C" w:rsidP="00EA228C">
      <w:pPr>
        <w:pStyle w:val="ListParagraph"/>
        <w:numPr>
          <w:ilvl w:val="3"/>
          <w:numId w:val="12"/>
        </w:numPr>
        <w:tabs>
          <w:tab w:val="left" w:pos="2659"/>
          <w:tab w:val="left" w:pos="2661"/>
        </w:tabs>
        <w:spacing w:before="150"/>
        <w:rPr>
          <w:sz w:val="20"/>
        </w:rPr>
      </w:pPr>
      <w:r>
        <w:rPr>
          <w:sz w:val="20"/>
        </w:rPr>
        <w:t>the certificate ID of both</w:t>
      </w:r>
      <w:r>
        <w:rPr>
          <w:spacing w:val="2"/>
          <w:sz w:val="20"/>
        </w:rPr>
        <w:t xml:space="preserve"> </w:t>
      </w:r>
      <w:r>
        <w:rPr>
          <w:sz w:val="20"/>
        </w:rPr>
        <w:t>parties</w:t>
      </w:r>
    </w:p>
    <w:p w14:paraId="2BD4771E" w14:textId="77777777" w:rsidR="00EA228C" w:rsidRDefault="00EA228C" w:rsidP="00EA228C">
      <w:pPr>
        <w:pStyle w:val="ListParagraph"/>
        <w:numPr>
          <w:ilvl w:val="3"/>
          <w:numId w:val="12"/>
        </w:numPr>
        <w:tabs>
          <w:tab w:val="left" w:pos="2659"/>
          <w:tab w:val="left" w:pos="2661"/>
        </w:tabs>
        <w:spacing w:before="11"/>
        <w:rPr>
          <w:sz w:val="20"/>
        </w:rPr>
      </w:pPr>
      <w:r>
        <w:rPr>
          <w:sz w:val="20"/>
        </w:rPr>
        <w:t>the purpose of the delegation</w:t>
      </w:r>
    </w:p>
    <w:p w14:paraId="10EA76E5" w14:textId="77777777" w:rsidR="00EA228C" w:rsidRDefault="00EA228C" w:rsidP="00EA228C">
      <w:pPr>
        <w:pStyle w:val="ListParagraph"/>
        <w:numPr>
          <w:ilvl w:val="3"/>
          <w:numId w:val="12"/>
        </w:numPr>
        <w:tabs>
          <w:tab w:val="left" w:pos="2659"/>
          <w:tab w:val="left" w:pos="2661"/>
        </w:tabs>
        <w:spacing w:before="12"/>
        <w:rPr>
          <w:sz w:val="20"/>
        </w:rPr>
      </w:pPr>
      <w:r>
        <w:rPr>
          <w:sz w:val="20"/>
        </w:rPr>
        <w:lastRenderedPageBreak/>
        <w:t>the effective date range of the</w:t>
      </w:r>
      <w:r>
        <w:rPr>
          <w:spacing w:val="-1"/>
          <w:sz w:val="20"/>
        </w:rPr>
        <w:t xml:space="preserve"> </w:t>
      </w:r>
      <w:r>
        <w:rPr>
          <w:sz w:val="20"/>
        </w:rPr>
        <w:t>assertion</w:t>
      </w:r>
    </w:p>
    <w:p w14:paraId="0DDFDD20" w14:textId="77777777" w:rsidR="00EA228C" w:rsidRDefault="00EA228C" w:rsidP="00EA228C">
      <w:pPr>
        <w:pStyle w:val="ListParagraph"/>
        <w:numPr>
          <w:ilvl w:val="2"/>
          <w:numId w:val="12"/>
        </w:numPr>
        <w:tabs>
          <w:tab w:val="left" w:pos="1219"/>
          <w:tab w:val="left" w:pos="1221"/>
        </w:tabs>
        <w:ind w:left="1220"/>
        <w:rPr>
          <w:sz w:val="20"/>
        </w:rPr>
      </w:pPr>
      <w:r>
        <w:rPr>
          <w:sz w:val="20"/>
        </w:rPr>
        <w:t>a method to validate an existing delegation of rights</w:t>
      </w:r>
      <w:r>
        <w:rPr>
          <w:spacing w:val="-2"/>
          <w:sz w:val="20"/>
        </w:rPr>
        <w:t xml:space="preserve"> </w:t>
      </w:r>
      <w:r>
        <w:rPr>
          <w:sz w:val="20"/>
        </w:rPr>
        <w:t>assertion</w:t>
      </w:r>
    </w:p>
    <w:p w14:paraId="678411EF" w14:textId="77777777" w:rsidR="00EA228C" w:rsidRDefault="00EA228C" w:rsidP="00F01E15">
      <w:pPr>
        <w:pStyle w:val="BodyText"/>
      </w:pPr>
      <w:r>
        <w:t>The ability to provide Digital Signatures and Delegation of Rights Assertion artifacts can be achieved with existing standards. The capability may be provided as a service by third parties or incorporated directly into or provided in conjunction with EHRs and payer systems.</w:t>
      </w:r>
    </w:p>
    <w:p w14:paraId="2DC10A3D" w14:textId="77777777" w:rsidR="00EA228C" w:rsidRDefault="00EA228C" w:rsidP="00C26961">
      <w:pPr>
        <w:pStyle w:val="Heading2"/>
        <w:numPr>
          <w:ilvl w:val="1"/>
          <w:numId w:val="11"/>
        </w:numPr>
      </w:pPr>
      <w:bookmarkStart w:id="180" w:name="_TOC_250014"/>
      <w:bookmarkStart w:id="181" w:name="_Toc85458369"/>
      <w:r>
        <w:t>User Story– Digital Signature by Authorized</w:t>
      </w:r>
      <w:r>
        <w:rPr>
          <w:spacing w:val="-2"/>
        </w:rPr>
        <w:t xml:space="preserve"> </w:t>
      </w:r>
      <w:bookmarkEnd w:id="180"/>
      <w:r>
        <w:t>Signer</w:t>
      </w:r>
      <w:bookmarkEnd w:id="181"/>
    </w:p>
    <w:p w14:paraId="61B28F83" w14:textId="77777777" w:rsidR="00EA228C" w:rsidRDefault="00EA228C" w:rsidP="00F01E15">
      <w:pPr>
        <w:pStyle w:val="BodyText"/>
      </w:pPr>
      <w:r>
        <w:t>The Authorized Signer digitally signs the document establishing the signer’s role and purpose of signature. The Authorized Signer sends the signed document to the Recipient. The Recipient receives the Signed Document and authenticates the Authorized Signer’s digital certificate, the signature artifact, and validates the data integrity of the document.</w:t>
      </w:r>
    </w:p>
    <w:p w14:paraId="06B12CEF" w14:textId="77777777" w:rsidR="00EA228C" w:rsidRDefault="00EA228C" w:rsidP="00F01E15">
      <w:pPr>
        <w:pStyle w:val="BodyText"/>
      </w:pPr>
      <w:r>
        <w:t>In order to participate in digital signing, the Authorized Signer obtains and maintains an X.509v3 digital signing certificate. Entities approved by a Registration Authority will receive the X.509v3 certificate from a Certificate Authority to incorporate into their business process.</w:t>
      </w:r>
    </w:p>
    <w:p w14:paraId="0F4FD986" w14:textId="77777777" w:rsidR="00EA228C" w:rsidRDefault="00EA228C" w:rsidP="00F01E15">
      <w:pPr>
        <w:pStyle w:val="BodyText"/>
      </w:pPr>
      <w:r>
        <w:t>The Authorized Signer creates a Digital Signature artifact incorporating their role, purpose of signature, and date/time of the signature and inserts it into the sdtc:signatureText element. The Authorized Signer, who has satisfied any requirements for a specific exchange of documentation with a Recipient, sends (directly or through a delegated agent) the digitally signed CDA document in a secure transaction to the Recipient using appropriate transmission methods.</w:t>
      </w:r>
    </w:p>
    <w:p w14:paraId="326F8644" w14:textId="77777777" w:rsidR="00EA228C" w:rsidRDefault="00EA228C" w:rsidP="00C26961">
      <w:pPr>
        <w:pStyle w:val="Heading2"/>
        <w:numPr>
          <w:ilvl w:val="1"/>
          <w:numId w:val="11"/>
        </w:numPr>
      </w:pPr>
      <w:bookmarkStart w:id="182" w:name="_TOC_250013"/>
      <w:bookmarkStart w:id="183" w:name="_Toc85458370"/>
      <w:r>
        <w:t>Creating a Digital</w:t>
      </w:r>
      <w:r>
        <w:rPr>
          <w:spacing w:val="-2"/>
        </w:rPr>
        <w:t xml:space="preserve"> </w:t>
      </w:r>
      <w:bookmarkEnd w:id="182"/>
      <w:r>
        <w:t>Signature</w:t>
      </w:r>
      <w:bookmarkEnd w:id="183"/>
    </w:p>
    <w:p w14:paraId="7B7EB252" w14:textId="77777777" w:rsidR="00EA228C" w:rsidRDefault="00EA228C" w:rsidP="00F01E15">
      <w:pPr>
        <w:pStyle w:val="BodyText"/>
      </w:pPr>
      <w:r>
        <w:t>The standard used to sign a CDA Document for Attachments is XAdES-X-L, an extension to the W3C XML Digital Signature (XML-DSIG) standard that adds support for long term signature verification via timestamps, certificates, revocation lists, and additional features.</w:t>
      </w:r>
    </w:p>
    <w:p w14:paraId="0072BC2A" w14:textId="77777777" w:rsidR="00EA228C" w:rsidRDefault="00EA228C" w:rsidP="000736B1">
      <w:pPr>
        <w:pStyle w:val="Heading3"/>
        <w:numPr>
          <w:ilvl w:val="2"/>
          <w:numId w:val="11"/>
        </w:numPr>
      </w:pPr>
      <w:bookmarkStart w:id="184" w:name="_Toc85458371"/>
      <w:r>
        <w:t>Computation of the</w:t>
      </w:r>
      <w:r>
        <w:rPr>
          <w:spacing w:val="-1"/>
        </w:rPr>
        <w:t xml:space="preserve"> </w:t>
      </w:r>
      <w:r>
        <w:t>Digest</w:t>
      </w:r>
      <w:bookmarkEnd w:id="184"/>
    </w:p>
    <w:p w14:paraId="16097B72" w14:textId="77777777" w:rsidR="00EA228C" w:rsidRDefault="00EA228C" w:rsidP="00F01E15">
      <w:pPr>
        <w:pStyle w:val="BodyText"/>
      </w:pPr>
      <w:r>
        <w:t xml:space="preserve">When digitally signing a CDA document, the Digest of the Signed Data Object is the entire document </w:t>
      </w:r>
      <w:r>
        <w:rPr>
          <w:b/>
          <w:i/>
        </w:rPr>
        <w:t xml:space="preserve">excluding </w:t>
      </w:r>
      <w:r>
        <w:t>all occurrences of (and elements contained within) &lt;authenticator&gt; and &lt;legalAuthenticator&gt;. By excluding legalAuthenticator and authenticator participant occurrences from the calculation of the Digest, the information signed by each Authorized Signer and Delegated Signer will not be altered by subsequent signing events. This allows for multiple Authorized Signers and Delegated Signers on any C- CDA. It should be noted that excluding the legalAuthenticator and authenticator participant occurrences from the calculation of the Digest does not remove them from the C-CDA.</w:t>
      </w:r>
    </w:p>
    <w:p w14:paraId="75F95494" w14:textId="77777777" w:rsidR="00EA228C" w:rsidRDefault="00EA228C" w:rsidP="000736B1">
      <w:pPr>
        <w:pStyle w:val="Heading3"/>
        <w:numPr>
          <w:ilvl w:val="2"/>
          <w:numId w:val="11"/>
        </w:numPr>
      </w:pPr>
      <w:bookmarkStart w:id="185" w:name="_Toc85458372"/>
      <w:r>
        <w:t>Signature Process</w:t>
      </w:r>
      <w:bookmarkEnd w:id="185"/>
    </w:p>
    <w:p w14:paraId="0F5749E1" w14:textId="77777777" w:rsidR="00EA228C" w:rsidRDefault="00EA228C" w:rsidP="00F01E15">
      <w:pPr>
        <w:pStyle w:val="BodyText"/>
      </w:pPr>
      <w:r>
        <w:lastRenderedPageBreak/>
        <w:t>The signer creates the XAdES-X-L Digital Signature and populates it with all required elements including:</w:t>
      </w:r>
    </w:p>
    <w:p w14:paraId="22B9F16A" w14:textId="77777777" w:rsidR="00EA228C" w:rsidRDefault="00EA228C" w:rsidP="00EA228C">
      <w:pPr>
        <w:pStyle w:val="ListParagraph"/>
        <w:numPr>
          <w:ilvl w:val="0"/>
          <w:numId w:val="10"/>
        </w:numPr>
        <w:tabs>
          <w:tab w:val="left" w:pos="861"/>
        </w:tabs>
        <w:spacing w:before="1"/>
        <w:rPr>
          <w:sz w:val="20"/>
        </w:rPr>
      </w:pPr>
      <w:r>
        <w:rPr>
          <w:sz w:val="20"/>
        </w:rPr>
        <w:t>The signer’s public X.509v3 signing</w:t>
      </w:r>
      <w:r>
        <w:rPr>
          <w:spacing w:val="-2"/>
          <w:sz w:val="20"/>
        </w:rPr>
        <w:t xml:space="preserve"> </w:t>
      </w:r>
      <w:r>
        <w:rPr>
          <w:sz w:val="20"/>
        </w:rPr>
        <w:t>certificate</w:t>
      </w:r>
    </w:p>
    <w:p w14:paraId="526F3D95" w14:textId="77777777" w:rsidR="00EA228C" w:rsidRDefault="00EA228C" w:rsidP="00EA228C">
      <w:pPr>
        <w:pStyle w:val="ListParagraph"/>
        <w:numPr>
          <w:ilvl w:val="0"/>
          <w:numId w:val="10"/>
        </w:numPr>
        <w:tabs>
          <w:tab w:val="left" w:pos="861"/>
        </w:tabs>
        <w:spacing w:before="34"/>
        <w:rPr>
          <w:sz w:val="20"/>
        </w:rPr>
      </w:pPr>
      <w:r>
        <w:rPr>
          <w:sz w:val="20"/>
        </w:rPr>
        <w:t>The Digest of the</w:t>
      </w:r>
      <w:r>
        <w:rPr>
          <w:spacing w:val="-2"/>
          <w:sz w:val="20"/>
        </w:rPr>
        <w:t xml:space="preserve"> </w:t>
      </w:r>
      <w:r>
        <w:rPr>
          <w:sz w:val="20"/>
        </w:rPr>
        <w:t>CDA</w:t>
      </w:r>
    </w:p>
    <w:p w14:paraId="109A6150" w14:textId="77777777" w:rsidR="00EA228C" w:rsidRDefault="00EA228C" w:rsidP="00EA228C">
      <w:pPr>
        <w:pStyle w:val="ListParagraph"/>
        <w:numPr>
          <w:ilvl w:val="0"/>
          <w:numId w:val="10"/>
        </w:numPr>
        <w:tabs>
          <w:tab w:val="left" w:pos="861"/>
        </w:tabs>
        <w:spacing w:before="34"/>
        <w:rPr>
          <w:sz w:val="20"/>
        </w:rPr>
      </w:pPr>
      <w:r>
        <w:rPr>
          <w:sz w:val="20"/>
        </w:rPr>
        <w:t>The Signed</w:t>
      </w:r>
      <w:r>
        <w:rPr>
          <w:spacing w:val="-1"/>
          <w:sz w:val="20"/>
        </w:rPr>
        <w:t xml:space="preserve"> </w:t>
      </w:r>
      <w:r>
        <w:rPr>
          <w:sz w:val="20"/>
        </w:rPr>
        <w:t>Digest</w:t>
      </w:r>
    </w:p>
    <w:p w14:paraId="0D93E7EC" w14:textId="77777777" w:rsidR="00EA228C" w:rsidRDefault="00EA228C" w:rsidP="00EA228C">
      <w:pPr>
        <w:pStyle w:val="ListParagraph"/>
        <w:numPr>
          <w:ilvl w:val="0"/>
          <w:numId w:val="10"/>
        </w:numPr>
        <w:tabs>
          <w:tab w:val="left" w:pos="861"/>
        </w:tabs>
        <w:spacing w:before="36"/>
        <w:rPr>
          <w:sz w:val="20"/>
        </w:rPr>
      </w:pPr>
      <w:r>
        <w:rPr>
          <w:sz w:val="20"/>
        </w:rPr>
        <w:t>The following signed</w:t>
      </w:r>
      <w:r>
        <w:rPr>
          <w:spacing w:val="-4"/>
          <w:sz w:val="20"/>
        </w:rPr>
        <w:t xml:space="preserve"> </w:t>
      </w:r>
      <w:r>
        <w:rPr>
          <w:sz w:val="20"/>
        </w:rPr>
        <w:t>elements:</w:t>
      </w:r>
    </w:p>
    <w:p w14:paraId="7E350280" w14:textId="77777777" w:rsidR="00EA228C" w:rsidRDefault="00EA228C" w:rsidP="00EA228C">
      <w:pPr>
        <w:pStyle w:val="ListParagraph"/>
        <w:numPr>
          <w:ilvl w:val="1"/>
          <w:numId w:val="10"/>
        </w:numPr>
        <w:tabs>
          <w:tab w:val="left" w:pos="1581"/>
        </w:tabs>
        <w:spacing w:before="34"/>
        <w:rPr>
          <w:sz w:val="20"/>
        </w:rPr>
      </w:pPr>
      <w:r>
        <w:rPr>
          <w:sz w:val="20"/>
        </w:rPr>
        <w:t>Coordinated Universal Time</w:t>
      </w:r>
      <w:r>
        <w:rPr>
          <w:spacing w:val="-5"/>
          <w:sz w:val="20"/>
        </w:rPr>
        <w:t xml:space="preserve"> </w:t>
      </w:r>
      <w:r>
        <w:rPr>
          <w:sz w:val="20"/>
        </w:rPr>
        <w:t>(UTC)</w:t>
      </w:r>
    </w:p>
    <w:p w14:paraId="52ADEA6D" w14:textId="77777777" w:rsidR="00EA228C" w:rsidRDefault="00EA228C" w:rsidP="00EA228C">
      <w:pPr>
        <w:pStyle w:val="ListParagraph"/>
        <w:numPr>
          <w:ilvl w:val="1"/>
          <w:numId w:val="10"/>
        </w:numPr>
        <w:tabs>
          <w:tab w:val="left" w:pos="1581"/>
        </w:tabs>
        <w:spacing w:before="34"/>
        <w:rPr>
          <w:sz w:val="20"/>
        </w:rPr>
      </w:pPr>
      <w:r>
        <w:rPr>
          <w:sz w:val="20"/>
        </w:rPr>
        <w:t>Role</w:t>
      </w:r>
    </w:p>
    <w:p w14:paraId="7507303C" w14:textId="77777777" w:rsidR="00EA228C" w:rsidRDefault="00EA228C" w:rsidP="00EA228C">
      <w:pPr>
        <w:pStyle w:val="ListParagraph"/>
        <w:numPr>
          <w:ilvl w:val="1"/>
          <w:numId w:val="10"/>
        </w:numPr>
        <w:tabs>
          <w:tab w:val="left" w:pos="1579"/>
          <w:tab w:val="left" w:pos="1581"/>
        </w:tabs>
        <w:spacing w:before="34"/>
        <w:rPr>
          <w:sz w:val="20"/>
        </w:rPr>
      </w:pPr>
      <w:r>
        <w:rPr>
          <w:sz w:val="20"/>
        </w:rPr>
        <w:t>Signature</w:t>
      </w:r>
      <w:r>
        <w:rPr>
          <w:spacing w:val="-2"/>
          <w:sz w:val="20"/>
        </w:rPr>
        <w:t xml:space="preserve"> </w:t>
      </w:r>
      <w:r>
        <w:rPr>
          <w:sz w:val="20"/>
        </w:rPr>
        <w:t>Purpose</w:t>
      </w:r>
    </w:p>
    <w:p w14:paraId="2FD2696E" w14:textId="77777777" w:rsidR="00EA228C" w:rsidRDefault="00EA228C" w:rsidP="00EA228C">
      <w:pPr>
        <w:pStyle w:val="ListParagraph"/>
        <w:numPr>
          <w:ilvl w:val="0"/>
          <w:numId w:val="10"/>
        </w:numPr>
        <w:tabs>
          <w:tab w:val="left" w:pos="860"/>
        </w:tabs>
        <w:spacing w:before="34"/>
        <w:ind w:left="859" w:hanging="360"/>
        <w:rPr>
          <w:sz w:val="20"/>
        </w:rPr>
      </w:pPr>
      <w:r>
        <w:rPr>
          <w:sz w:val="20"/>
        </w:rPr>
        <w:t>A signed OCSP or CRL in the RevocationValues</w:t>
      </w:r>
      <w:r>
        <w:rPr>
          <w:spacing w:val="-7"/>
          <w:sz w:val="20"/>
        </w:rPr>
        <w:t xml:space="preserve"> </w:t>
      </w:r>
      <w:r>
        <w:rPr>
          <w:sz w:val="20"/>
        </w:rPr>
        <w:t>element</w:t>
      </w:r>
    </w:p>
    <w:p w14:paraId="08816F4A" w14:textId="77777777" w:rsidR="00EA228C" w:rsidRDefault="00EA228C" w:rsidP="00F01E15">
      <w:pPr>
        <w:pStyle w:val="BodyText"/>
      </w:pPr>
    </w:p>
    <w:p w14:paraId="68971903" w14:textId="77777777" w:rsidR="00EA228C" w:rsidRDefault="00EA228C" w:rsidP="000736B1">
      <w:pPr>
        <w:pStyle w:val="Heading3"/>
        <w:numPr>
          <w:ilvl w:val="2"/>
          <w:numId w:val="11"/>
        </w:numPr>
      </w:pPr>
      <w:bookmarkStart w:id="186" w:name="_Toc85458373"/>
      <w:r>
        <w:t>Specifications for the Encapsulated Data (ED) Data</w:t>
      </w:r>
      <w:r>
        <w:rPr>
          <w:spacing w:val="-5"/>
        </w:rPr>
        <w:t xml:space="preserve"> </w:t>
      </w:r>
      <w:r>
        <w:t>Type</w:t>
      </w:r>
      <w:bookmarkEnd w:id="186"/>
    </w:p>
    <w:p w14:paraId="3CD78873" w14:textId="77777777" w:rsidR="00EA228C" w:rsidRDefault="00EA228C" w:rsidP="00F01E15">
      <w:pPr>
        <w:pStyle w:val="BodyText"/>
      </w:pPr>
      <w:r>
        <w:t>The sdtc:signatureText element used to store the digital signature has an ED data type and is to be specified with the following values:</w:t>
      </w:r>
    </w:p>
    <w:p w14:paraId="19CA27E6" w14:textId="77777777" w:rsidR="00AE3897" w:rsidRPr="00343CAE" w:rsidRDefault="00EA228C" w:rsidP="00343CAE">
      <w:pPr>
        <w:pStyle w:val="ListParagraph"/>
        <w:numPr>
          <w:ilvl w:val="3"/>
          <w:numId w:val="11"/>
        </w:numPr>
        <w:tabs>
          <w:tab w:val="left" w:pos="2517"/>
        </w:tabs>
        <w:rPr>
          <w:sz w:val="20"/>
        </w:rPr>
      </w:pPr>
      <w:r w:rsidRPr="00343CAE">
        <w:rPr>
          <w:sz w:val="20"/>
        </w:rPr>
        <w:t>representation = “B64”</w:t>
      </w:r>
    </w:p>
    <w:p w14:paraId="49927F68" w14:textId="532DA971" w:rsidR="00EA228C" w:rsidRPr="00343CAE" w:rsidRDefault="00EA228C" w:rsidP="00343CAE">
      <w:pPr>
        <w:pStyle w:val="ListParagraph"/>
        <w:numPr>
          <w:ilvl w:val="3"/>
          <w:numId w:val="11"/>
        </w:numPr>
        <w:tabs>
          <w:tab w:val="left" w:pos="2517"/>
        </w:tabs>
        <w:rPr>
          <w:sz w:val="20"/>
        </w:rPr>
      </w:pPr>
      <w:r w:rsidRPr="00343CAE">
        <w:rPr>
          <w:sz w:val="20"/>
        </w:rPr>
        <w:t>mediaType = “application”</w:t>
      </w:r>
    </w:p>
    <w:p w14:paraId="58881D45" w14:textId="77777777" w:rsidR="00EA228C" w:rsidRDefault="00EA228C" w:rsidP="000736B1">
      <w:pPr>
        <w:pStyle w:val="Heading3"/>
        <w:numPr>
          <w:ilvl w:val="2"/>
          <w:numId w:val="11"/>
        </w:numPr>
      </w:pPr>
      <w:bookmarkStart w:id="187" w:name="_Toc85458374"/>
      <w:r>
        <w:t>Specifications for Thumbnail</w:t>
      </w:r>
      <w:bookmarkEnd w:id="187"/>
    </w:p>
    <w:p w14:paraId="09C9CB03" w14:textId="77777777" w:rsidR="00EA228C" w:rsidRDefault="00EA228C" w:rsidP="00F01E15">
      <w:pPr>
        <w:pStyle w:val="BodyText"/>
      </w:pPr>
      <w:r>
        <w:t>The sdtc:signatureText element is an ED data type permits the definition of a thumbnail to provide a human readable version of the Digital Signature:</w:t>
      </w:r>
    </w:p>
    <w:p w14:paraId="047D5F17" w14:textId="77777777" w:rsidR="00EA228C" w:rsidRPr="00343CAE" w:rsidRDefault="00EA228C" w:rsidP="00343CAE">
      <w:pPr>
        <w:pStyle w:val="BodyText"/>
        <w:ind w:left="2520"/>
      </w:pPr>
      <w:r w:rsidRPr="00343CAE">
        <w:t>&lt;thumbnail mediaType="text/plain" representation="TXT"&gt;</w:t>
      </w:r>
    </w:p>
    <w:p w14:paraId="4B404EE1" w14:textId="77777777" w:rsidR="00EA228C" w:rsidRDefault="00EA228C" w:rsidP="00F01E15">
      <w:pPr>
        <w:pStyle w:val="BodyText"/>
      </w:pPr>
      <w:r>
        <w:t>The thumbnail text string SHOULD contain the following elements for an Authorized Signer:</w:t>
      </w:r>
    </w:p>
    <w:p w14:paraId="7D1EED6B" w14:textId="77777777" w:rsidR="00EA228C" w:rsidRDefault="00EA228C" w:rsidP="00EA228C">
      <w:pPr>
        <w:pStyle w:val="ListParagraph"/>
        <w:numPr>
          <w:ilvl w:val="3"/>
          <w:numId w:val="11"/>
        </w:numPr>
        <w:tabs>
          <w:tab w:val="left" w:pos="2517"/>
        </w:tabs>
        <w:rPr>
          <w:sz w:val="20"/>
        </w:rPr>
      </w:pPr>
      <w:r>
        <w:rPr>
          <w:sz w:val="20"/>
        </w:rPr>
        <w:t>“Digitally Signed by Authorized</w:t>
      </w:r>
      <w:r>
        <w:rPr>
          <w:spacing w:val="-5"/>
          <w:sz w:val="20"/>
        </w:rPr>
        <w:t xml:space="preserve"> </w:t>
      </w:r>
      <w:r>
        <w:rPr>
          <w:sz w:val="20"/>
        </w:rPr>
        <w:t>Signer”</w:t>
      </w:r>
    </w:p>
    <w:p w14:paraId="2687205A" w14:textId="77777777" w:rsidR="00EA228C" w:rsidRDefault="00EA228C" w:rsidP="00EA228C">
      <w:pPr>
        <w:pStyle w:val="ListParagraph"/>
        <w:numPr>
          <w:ilvl w:val="3"/>
          <w:numId w:val="11"/>
        </w:numPr>
        <w:tabs>
          <w:tab w:val="left" w:pos="2517"/>
        </w:tabs>
        <w:spacing w:before="34"/>
        <w:rPr>
          <w:sz w:val="20"/>
        </w:rPr>
      </w:pPr>
      <w:r>
        <w:rPr>
          <w:sz w:val="20"/>
        </w:rPr>
        <w:t>Signers name</w:t>
      </w:r>
    </w:p>
    <w:p w14:paraId="28F0E78D" w14:textId="77777777" w:rsidR="00EA228C" w:rsidRDefault="00EA228C" w:rsidP="00EA228C">
      <w:pPr>
        <w:pStyle w:val="ListParagraph"/>
        <w:numPr>
          <w:ilvl w:val="3"/>
          <w:numId w:val="11"/>
        </w:numPr>
        <w:tabs>
          <w:tab w:val="left" w:pos="2517"/>
        </w:tabs>
        <w:spacing w:before="34"/>
        <w:rPr>
          <w:sz w:val="20"/>
        </w:rPr>
      </w:pPr>
      <w:r>
        <w:rPr>
          <w:sz w:val="20"/>
        </w:rPr>
        <w:t>Date and time of</w:t>
      </w:r>
      <w:r>
        <w:rPr>
          <w:spacing w:val="2"/>
          <w:sz w:val="20"/>
        </w:rPr>
        <w:t xml:space="preserve"> </w:t>
      </w:r>
      <w:r>
        <w:rPr>
          <w:sz w:val="20"/>
        </w:rPr>
        <w:t>signature</w:t>
      </w:r>
    </w:p>
    <w:p w14:paraId="3CEFD14F" w14:textId="77777777" w:rsidR="00EA228C" w:rsidRDefault="00EA228C" w:rsidP="00EA228C">
      <w:pPr>
        <w:pStyle w:val="ListParagraph"/>
        <w:numPr>
          <w:ilvl w:val="3"/>
          <w:numId w:val="11"/>
        </w:numPr>
        <w:tabs>
          <w:tab w:val="left" w:pos="2517"/>
        </w:tabs>
        <w:spacing w:before="37"/>
        <w:rPr>
          <w:sz w:val="20"/>
        </w:rPr>
      </w:pPr>
      <w:r>
        <w:rPr>
          <w:sz w:val="20"/>
        </w:rPr>
        <w:t>Role</w:t>
      </w:r>
    </w:p>
    <w:p w14:paraId="573D894E" w14:textId="77777777" w:rsidR="00EA228C" w:rsidRDefault="00EA228C" w:rsidP="00EA228C">
      <w:pPr>
        <w:pStyle w:val="ListParagraph"/>
        <w:numPr>
          <w:ilvl w:val="3"/>
          <w:numId w:val="11"/>
        </w:numPr>
        <w:tabs>
          <w:tab w:val="left" w:pos="2517"/>
        </w:tabs>
        <w:spacing w:before="34"/>
        <w:rPr>
          <w:sz w:val="20"/>
        </w:rPr>
      </w:pPr>
      <w:r>
        <w:rPr>
          <w:sz w:val="20"/>
        </w:rPr>
        <w:t>Purpose</w:t>
      </w:r>
    </w:p>
    <w:p w14:paraId="403671BF" w14:textId="77777777" w:rsidR="00EA228C" w:rsidRDefault="00EA228C" w:rsidP="00F01E15">
      <w:pPr>
        <w:pStyle w:val="BodyText"/>
      </w:pPr>
      <w:r>
        <w:t>Example (Authorized Signer):</w:t>
      </w:r>
    </w:p>
    <w:p w14:paraId="03B688A1" w14:textId="77777777" w:rsidR="00EA228C" w:rsidRDefault="00EA228C" w:rsidP="00F01E15">
      <w:pPr>
        <w:pStyle w:val="BodyText"/>
      </w:pPr>
      <w:r>
        <w:t>Digitally signed by Authorized Signer John Doe on 4/21/2013 at 15:30 EDT as Physician for the purpose of Author’s signature.</w:t>
      </w:r>
    </w:p>
    <w:p w14:paraId="114FFEEB" w14:textId="77777777" w:rsidR="00EA228C" w:rsidRDefault="00EA228C" w:rsidP="00C26961">
      <w:pPr>
        <w:pStyle w:val="Heading2"/>
        <w:numPr>
          <w:ilvl w:val="1"/>
          <w:numId w:val="11"/>
        </w:numPr>
      </w:pPr>
      <w:bookmarkStart w:id="188" w:name="_TOC_250012"/>
      <w:bookmarkStart w:id="189" w:name="_Toc85458375"/>
      <w:r>
        <w:t>Verifying an XAdES-based</w:t>
      </w:r>
      <w:r>
        <w:rPr>
          <w:spacing w:val="-3"/>
        </w:rPr>
        <w:t xml:space="preserve"> </w:t>
      </w:r>
      <w:bookmarkEnd w:id="188"/>
      <w:r>
        <w:t>Signature</w:t>
      </w:r>
      <w:bookmarkEnd w:id="189"/>
    </w:p>
    <w:p w14:paraId="44F33139" w14:textId="77777777" w:rsidR="00EA228C" w:rsidRDefault="00EA228C" w:rsidP="00F01E15">
      <w:pPr>
        <w:pStyle w:val="BodyText"/>
      </w:pPr>
      <w:r>
        <w:t>A Recipient is the receiver of the signed CDA Document for Attachments and should verify the Digital Signatures using the following steps to verify the identity of the Authorize Signer(s) and the integrity of the CDA document.</w:t>
      </w:r>
    </w:p>
    <w:p w14:paraId="5A1D2DB4" w14:textId="77777777" w:rsidR="00EA228C" w:rsidRDefault="00EA228C" w:rsidP="00F01E15">
      <w:pPr>
        <w:pStyle w:val="BodyText"/>
      </w:pPr>
      <w:r>
        <w:t xml:space="preserve">The following steps provide technical verification of the signer’s signature and do not discuss the requirements that policy may place on verification of Certificate content, CDA </w:t>
      </w:r>
      <w:r>
        <w:lastRenderedPageBreak/>
        <w:t>Document for Attachments types, delegation, etc. XAdES-X-L is used to encapsulate all validation artifacts (such as path to issuer and revocation list) to avoid any dependency on availability of such resources at the time of validation.</w:t>
      </w:r>
    </w:p>
    <w:p w14:paraId="444AB3B4" w14:textId="77777777" w:rsidR="00EA228C" w:rsidRDefault="00EA228C" w:rsidP="00EA228C">
      <w:pPr>
        <w:pStyle w:val="ListParagraph"/>
        <w:numPr>
          <w:ilvl w:val="0"/>
          <w:numId w:val="9"/>
        </w:numPr>
        <w:tabs>
          <w:tab w:val="left" w:pos="861"/>
        </w:tabs>
        <w:rPr>
          <w:sz w:val="20"/>
        </w:rPr>
      </w:pPr>
      <w:r>
        <w:rPr>
          <w:sz w:val="20"/>
        </w:rPr>
        <w:t>Verify the X.509v3 Certificate</w:t>
      </w:r>
      <w:r>
        <w:rPr>
          <w:spacing w:val="-6"/>
          <w:sz w:val="20"/>
        </w:rPr>
        <w:t xml:space="preserve"> </w:t>
      </w:r>
      <w:r>
        <w:rPr>
          <w:sz w:val="20"/>
        </w:rPr>
        <w:t>was:</w:t>
      </w:r>
    </w:p>
    <w:p w14:paraId="00DCD870" w14:textId="77777777" w:rsidR="00EA228C" w:rsidRDefault="00EA228C" w:rsidP="00EA228C">
      <w:pPr>
        <w:pStyle w:val="ListParagraph"/>
        <w:numPr>
          <w:ilvl w:val="1"/>
          <w:numId w:val="9"/>
        </w:numPr>
        <w:tabs>
          <w:tab w:val="left" w:pos="1581"/>
        </w:tabs>
        <w:spacing w:before="34"/>
        <w:rPr>
          <w:sz w:val="20"/>
        </w:rPr>
      </w:pPr>
      <w:r>
        <w:rPr>
          <w:sz w:val="20"/>
        </w:rPr>
        <w:t>current at the time of</w:t>
      </w:r>
      <w:r>
        <w:rPr>
          <w:spacing w:val="-3"/>
          <w:sz w:val="20"/>
        </w:rPr>
        <w:t xml:space="preserve"> </w:t>
      </w:r>
      <w:r>
        <w:rPr>
          <w:sz w:val="20"/>
        </w:rPr>
        <w:t>signature</w:t>
      </w:r>
    </w:p>
    <w:p w14:paraId="3367DE36" w14:textId="77777777" w:rsidR="00EA228C" w:rsidRDefault="00EA228C" w:rsidP="00EA228C">
      <w:pPr>
        <w:pStyle w:val="ListParagraph"/>
        <w:numPr>
          <w:ilvl w:val="1"/>
          <w:numId w:val="9"/>
        </w:numPr>
        <w:tabs>
          <w:tab w:val="left" w:pos="1581"/>
        </w:tabs>
        <w:spacing w:before="34"/>
        <w:rPr>
          <w:sz w:val="20"/>
        </w:rPr>
      </w:pPr>
      <w:r>
        <w:rPr>
          <w:sz w:val="20"/>
        </w:rPr>
        <w:t>issued for an acceptable purpose</w:t>
      </w:r>
    </w:p>
    <w:p w14:paraId="32C486D3" w14:textId="77777777" w:rsidR="00EA228C" w:rsidRDefault="00EA228C" w:rsidP="00EA228C">
      <w:pPr>
        <w:pStyle w:val="ListParagraph"/>
        <w:numPr>
          <w:ilvl w:val="1"/>
          <w:numId w:val="9"/>
        </w:numPr>
        <w:tabs>
          <w:tab w:val="left" w:pos="1579"/>
          <w:tab w:val="left" w:pos="1581"/>
        </w:tabs>
        <w:spacing w:before="36" w:line="276" w:lineRule="auto"/>
        <w:ind w:right="1147" w:hanging="360"/>
        <w:rPr>
          <w:sz w:val="20"/>
        </w:rPr>
      </w:pPr>
      <w:r>
        <w:rPr>
          <w:sz w:val="20"/>
        </w:rPr>
        <w:t>trust anchor is acceptable by verifying the complete chain to the issuing CA’s</w:t>
      </w:r>
      <w:r>
        <w:rPr>
          <w:spacing w:val="-33"/>
          <w:sz w:val="20"/>
        </w:rPr>
        <w:t xml:space="preserve"> </w:t>
      </w:r>
      <w:r>
        <w:rPr>
          <w:sz w:val="20"/>
        </w:rPr>
        <w:t>root certificate</w:t>
      </w:r>
    </w:p>
    <w:p w14:paraId="38751D63" w14:textId="77777777" w:rsidR="00EA228C" w:rsidRDefault="00EA228C" w:rsidP="00EA228C">
      <w:pPr>
        <w:pStyle w:val="ListParagraph"/>
        <w:numPr>
          <w:ilvl w:val="1"/>
          <w:numId w:val="9"/>
        </w:numPr>
        <w:tabs>
          <w:tab w:val="left" w:pos="1581"/>
        </w:tabs>
        <w:spacing w:line="276" w:lineRule="auto"/>
        <w:ind w:left="1579" w:right="969" w:hanging="360"/>
        <w:rPr>
          <w:sz w:val="20"/>
        </w:rPr>
      </w:pPr>
      <w:r>
        <w:rPr>
          <w:sz w:val="20"/>
        </w:rPr>
        <w:t>issued with the altName field including the required identification (NPI within the</w:t>
      </w:r>
      <w:r>
        <w:rPr>
          <w:spacing w:val="-31"/>
          <w:sz w:val="20"/>
        </w:rPr>
        <w:t xml:space="preserve"> </w:t>
      </w:r>
      <w:r>
        <w:rPr>
          <w:sz w:val="20"/>
        </w:rPr>
        <w:t>US realm) or an Alternative</w:t>
      </w:r>
      <w:r>
        <w:rPr>
          <w:spacing w:val="-3"/>
          <w:sz w:val="20"/>
        </w:rPr>
        <w:t xml:space="preserve"> </w:t>
      </w:r>
      <w:r>
        <w:rPr>
          <w:sz w:val="20"/>
        </w:rPr>
        <w:t>ID.</w:t>
      </w:r>
    </w:p>
    <w:p w14:paraId="7FF54128" w14:textId="77777777" w:rsidR="00EA228C" w:rsidRDefault="00EA228C" w:rsidP="00EA228C">
      <w:pPr>
        <w:pStyle w:val="ListParagraph"/>
        <w:numPr>
          <w:ilvl w:val="1"/>
          <w:numId w:val="9"/>
        </w:numPr>
        <w:tabs>
          <w:tab w:val="left" w:pos="1581"/>
        </w:tabs>
        <w:spacing w:line="278" w:lineRule="auto"/>
        <w:ind w:left="1579" w:right="761" w:hanging="360"/>
        <w:rPr>
          <w:sz w:val="20"/>
        </w:rPr>
      </w:pPr>
      <w:r>
        <w:rPr>
          <w:sz w:val="20"/>
        </w:rPr>
        <w:t>The CRL or OCSP included in the XAdES-X-L was signed by the issuing CA at a</w:t>
      </w:r>
      <w:r>
        <w:rPr>
          <w:spacing w:val="-37"/>
          <w:sz w:val="20"/>
        </w:rPr>
        <w:t xml:space="preserve"> </w:t>
      </w:r>
      <w:r>
        <w:rPr>
          <w:sz w:val="20"/>
        </w:rPr>
        <w:t>date and time, acceptable by policy, relative to the date of the Digital</w:t>
      </w:r>
      <w:r>
        <w:rPr>
          <w:spacing w:val="-14"/>
          <w:sz w:val="20"/>
        </w:rPr>
        <w:t xml:space="preserve"> </w:t>
      </w:r>
      <w:r>
        <w:rPr>
          <w:sz w:val="20"/>
        </w:rPr>
        <w:t>Signature.</w:t>
      </w:r>
    </w:p>
    <w:p w14:paraId="7ED18A1F" w14:textId="77777777" w:rsidR="00EA228C" w:rsidRDefault="00EA228C" w:rsidP="00EA228C">
      <w:pPr>
        <w:pStyle w:val="ListParagraph"/>
        <w:numPr>
          <w:ilvl w:val="1"/>
          <w:numId w:val="9"/>
        </w:numPr>
        <w:tabs>
          <w:tab w:val="left" w:pos="1580"/>
          <w:tab w:val="left" w:pos="1581"/>
        </w:tabs>
        <w:spacing w:line="276" w:lineRule="auto"/>
        <w:ind w:left="1579" w:right="869" w:hanging="360"/>
        <w:rPr>
          <w:sz w:val="20"/>
        </w:rPr>
      </w:pPr>
      <w:r>
        <w:rPr>
          <w:sz w:val="20"/>
        </w:rPr>
        <w:t>The signing certificate is not on the signed CRL or is indicated as valid on the</w:t>
      </w:r>
      <w:r>
        <w:rPr>
          <w:spacing w:val="-31"/>
          <w:sz w:val="20"/>
        </w:rPr>
        <w:t xml:space="preserve"> </w:t>
      </w:r>
      <w:r>
        <w:rPr>
          <w:sz w:val="20"/>
        </w:rPr>
        <w:t>signed OSCP response included in the XAdES-X-L RevocationValues</w:t>
      </w:r>
      <w:r>
        <w:rPr>
          <w:spacing w:val="-8"/>
          <w:sz w:val="20"/>
        </w:rPr>
        <w:t xml:space="preserve"> </w:t>
      </w:r>
      <w:r>
        <w:rPr>
          <w:sz w:val="20"/>
        </w:rPr>
        <w:t>element.</w:t>
      </w:r>
    </w:p>
    <w:p w14:paraId="4B026B40" w14:textId="77777777" w:rsidR="00EA228C" w:rsidRDefault="00EA228C" w:rsidP="00EA228C">
      <w:pPr>
        <w:pStyle w:val="ListParagraph"/>
        <w:numPr>
          <w:ilvl w:val="0"/>
          <w:numId w:val="9"/>
        </w:numPr>
        <w:tabs>
          <w:tab w:val="left" w:pos="861"/>
        </w:tabs>
        <w:ind w:hanging="362"/>
        <w:rPr>
          <w:sz w:val="20"/>
        </w:rPr>
      </w:pPr>
      <w:r>
        <w:rPr>
          <w:sz w:val="20"/>
        </w:rPr>
        <w:t>Inspect signature date/time for constancy with signature and timestamp</w:t>
      </w:r>
      <w:r>
        <w:rPr>
          <w:spacing w:val="-14"/>
          <w:sz w:val="20"/>
        </w:rPr>
        <w:t xml:space="preserve"> </w:t>
      </w:r>
      <w:r>
        <w:rPr>
          <w:sz w:val="20"/>
        </w:rPr>
        <w:t>policy.</w:t>
      </w:r>
    </w:p>
    <w:p w14:paraId="36D9667E" w14:textId="77777777" w:rsidR="00EA228C" w:rsidRDefault="00EA228C" w:rsidP="00EA228C">
      <w:pPr>
        <w:pStyle w:val="ListParagraph"/>
        <w:numPr>
          <w:ilvl w:val="0"/>
          <w:numId w:val="9"/>
        </w:numPr>
        <w:tabs>
          <w:tab w:val="left" w:pos="861"/>
        </w:tabs>
        <w:spacing w:before="37"/>
        <w:ind w:hanging="362"/>
        <w:rPr>
          <w:sz w:val="20"/>
        </w:rPr>
      </w:pPr>
      <w:r>
        <w:rPr>
          <w:sz w:val="20"/>
        </w:rPr>
        <w:t>Verify that the role of the signer is appropriate</w:t>
      </w:r>
    </w:p>
    <w:p w14:paraId="201470AE" w14:textId="77777777" w:rsidR="00EA228C" w:rsidRDefault="00EA228C" w:rsidP="00EA228C">
      <w:pPr>
        <w:pStyle w:val="ListParagraph"/>
        <w:numPr>
          <w:ilvl w:val="0"/>
          <w:numId w:val="9"/>
        </w:numPr>
        <w:tabs>
          <w:tab w:val="left" w:pos="861"/>
        </w:tabs>
        <w:spacing w:before="93" w:line="276" w:lineRule="auto"/>
        <w:ind w:left="859" w:right="487" w:hanging="360"/>
        <w:rPr>
          <w:sz w:val="20"/>
        </w:rPr>
      </w:pPr>
      <w:r>
        <w:rPr>
          <w:sz w:val="20"/>
        </w:rPr>
        <w:t>Inspect the signature purpose is reasonable and appropriate given the document content and</w:t>
      </w:r>
      <w:r>
        <w:rPr>
          <w:spacing w:val="-38"/>
          <w:sz w:val="20"/>
        </w:rPr>
        <w:t xml:space="preserve"> </w:t>
      </w:r>
      <w:r>
        <w:rPr>
          <w:sz w:val="20"/>
        </w:rPr>
        <w:t>the signer</w:t>
      </w:r>
      <w:r>
        <w:rPr>
          <w:spacing w:val="2"/>
          <w:sz w:val="20"/>
        </w:rPr>
        <w:t xml:space="preserve"> </w:t>
      </w:r>
      <w:r>
        <w:rPr>
          <w:sz w:val="20"/>
        </w:rPr>
        <w:t>identity</w:t>
      </w:r>
    </w:p>
    <w:p w14:paraId="4B337DCE" w14:textId="77777777" w:rsidR="00EA228C" w:rsidRDefault="00EA228C" w:rsidP="00EA228C">
      <w:pPr>
        <w:pStyle w:val="ListParagraph"/>
        <w:numPr>
          <w:ilvl w:val="0"/>
          <w:numId w:val="9"/>
        </w:numPr>
        <w:tabs>
          <w:tab w:val="left" w:pos="861"/>
        </w:tabs>
        <w:spacing w:line="229" w:lineRule="exact"/>
        <w:ind w:hanging="362"/>
        <w:rPr>
          <w:sz w:val="20"/>
        </w:rPr>
      </w:pPr>
      <w:r>
        <w:rPr>
          <w:sz w:val="20"/>
        </w:rPr>
        <w:t>Decrypt the signed Digest with the public key from the X.509v3 public digital</w:t>
      </w:r>
      <w:r>
        <w:rPr>
          <w:spacing w:val="-12"/>
          <w:sz w:val="20"/>
        </w:rPr>
        <w:t xml:space="preserve"> </w:t>
      </w:r>
      <w:r>
        <w:rPr>
          <w:sz w:val="20"/>
        </w:rPr>
        <w:t>certificate.</w:t>
      </w:r>
    </w:p>
    <w:p w14:paraId="116E2354" w14:textId="77777777" w:rsidR="00EA228C" w:rsidRDefault="00EA228C" w:rsidP="00EA228C">
      <w:pPr>
        <w:pStyle w:val="ListParagraph"/>
        <w:numPr>
          <w:ilvl w:val="0"/>
          <w:numId w:val="9"/>
        </w:numPr>
        <w:tabs>
          <w:tab w:val="left" w:pos="861"/>
        </w:tabs>
        <w:spacing w:before="36" w:line="276" w:lineRule="auto"/>
        <w:ind w:left="859" w:right="591" w:hanging="360"/>
        <w:rPr>
          <w:sz w:val="20"/>
        </w:rPr>
      </w:pPr>
      <w:r>
        <w:rPr>
          <w:sz w:val="20"/>
        </w:rPr>
        <w:t>Compute the Digest of the CDA Document for Attachments using the serialization and</w:t>
      </w:r>
      <w:r>
        <w:rPr>
          <w:spacing w:val="-39"/>
          <w:sz w:val="20"/>
        </w:rPr>
        <w:t xml:space="preserve"> </w:t>
      </w:r>
      <w:r>
        <w:rPr>
          <w:sz w:val="20"/>
        </w:rPr>
        <w:t>algorithm specified in the</w:t>
      </w:r>
      <w:r>
        <w:rPr>
          <w:spacing w:val="-2"/>
          <w:sz w:val="20"/>
        </w:rPr>
        <w:t xml:space="preserve"> </w:t>
      </w:r>
      <w:r>
        <w:rPr>
          <w:sz w:val="20"/>
        </w:rPr>
        <w:t>signature</w:t>
      </w:r>
    </w:p>
    <w:p w14:paraId="494DF8AD" w14:textId="77777777" w:rsidR="00EA228C" w:rsidRDefault="00EA228C" w:rsidP="00EA228C">
      <w:pPr>
        <w:pStyle w:val="ListParagraph"/>
        <w:numPr>
          <w:ilvl w:val="0"/>
          <w:numId w:val="9"/>
        </w:numPr>
        <w:tabs>
          <w:tab w:val="left" w:pos="861"/>
        </w:tabs>
        <w:spacing w:line="229" w:lineRule="exact"/>
        <w:ind w:hanging="362"/>
        <w:rPr>
          <w:sz w:val="20"/>
        </w:rPr>
      </w:pPr>
      <w:r>
        <w:rPr>
          <w:sz w:val="20"/>
        </w:rPr>
        <w:t>Verify that the signed Digest matches the computed</w:t>
      </w:r>
      <w:r>
        <w:rPr>
          <w:spacing w:val="-9"/>
          <w:sz w:val="20"/>
        </w:rPr>
        <w:t xml:space="preserve"> </w:t>
      </w:r>
      <w:r>
        <w:rPr>
          <w:sz w:val="20"/>
        </w:rPr>
        <w:t>Digest.</w:t>
      </w:r>
    </w:p>
    <w:p w14:paraId="5DC8F070" w14:textId="2BACA4EC" w:rsidR="00343CAE" w:rsidRDefault="00EA228C" w:rsidP="00F01E15">
      <w:pPr>
        <w:pStyle w:val="BodyText"/>
      </w:pPr>
      <w:r>
        <w:t>If any of these steps fails, the Signature cannot be verified.</w:t>
      </w:r>
    </w:p>
    <w:p w14:paraId="193FBF4A" w14:textId="77777777" w:rsidR="00343CAE" w:rsidRDefault="00343CAE">
      <w:pPr>
        <w:rPr>
          <w:rFonts w:ascii="Arial" w:hAnsi="Arial" w:cs="Arial"/>
          <w:sz w:val="20"/>
          <w:szCs w:val="20"/>
        </w:rPr>
      </w:pPr>
      <w:r>
        <w:br w:type="page"/>
      </w:r>
    </w:p>
    <w:p w14:paraId="3BB12EC8" w14:textId="1C2482A6" w:rsidR="00EA228C" w:rsidRDefault="00B57225" w:rsidP="00B57225">
      <w:pPr>
        <w:pStyle w:val="Appendix1"/>
      </w:pPr>
      <w:bookmarkStart w:id="190" w:name="_TOC_250009"/>
      <w:bookmarkStart w:id="191" w:name="_TOC_250003"/>
      <w:bookmarkStart w:id="192" w:name="_Toc85458376"/>
      <w:bookmarkEnd w:id="190"/>
      <w:bookmarkEnd w:id="191"/>
      <w:r>
        <w:lastRenderedPageBreak/>
        <w:t>EXAMPLES ON BASE64 ENCODING</w:t>
      </w:r>
      <w:bookmarkEnd w:id="192"/>
    </w:p>
    <w:p w14:paraId="5FB61087" w14:textId="3C4B6BFF" w:rsidR="00EA228C" w:rsidRDefault="001033E9" w:rsidP="00A4423C">
      <w:pPr>
        <w:pStyle w:val="Heading2"/>
        <w:numPr>
          <w:ilvl w:val="0"/>
          <w:numId w:val="0"/>
        </w:numPr>
        <w:ind w:left="140"/>
      </w:pPr>
      <w:bookmarkStart w:id="193" w:name="_TOC_250002"/>
      <w:bookmarkStart w:id="194" w:name="_Toc85458377"/>
      <w:bookmarkEnd w:id="193"/>
      <w:r>
        <w:t>F.1</w:t>
      </w:r>
      <w:r w:rsidR="00EA228C">
        <w:t>Overview</w:t>
      </w:r>
      <w:bookmarkEnd w:id="194"/>
    </w:p>
    <w:p w14:paraId="66A4E3C2" w14:textId="77777777" w:rsidR="00EA228C" w:rsidRDefault="00EA228C" w:rsidP="00F01E15">
      <w:pPr>
        <w:pStyle w:val="BodyText"/>
      </w:pPr>
      <w:r>
        <w:t>This appendix addresses examples and guidance on embedding non-xml documents or graphics.</w:t>
      </w:r>
    </w:p>
    <w:p w14:paraId="62C4E7F5" w14:textId="38DC7233" w:rsidR="00EA228C" w:rsidRPr="00A4423C" w:rsidRDefault="001033E9" w:rsidP="00A4423C">
      <w:pPr>
        <w:tabs>
          <w:tab w:val="left" w:pos="889"/>
        </w:tabs>
        <w:ind w:left="139"/>
        <w:rPr>
          <w:b/>
          <w:sz w:val="28"/>
        </w:rPr>
      </w:pPr>
      <w:r>
        <w:rPr>
          <w:b/>
          <w:sz w:val="28"/>
        </w:rPr>
        <w:t>F.1.1</w:t>
      </w:r>
      <w:r w:rsidR="00EA228C" w:rsidRPr="00A4423C">
        <w:rPr>
          <w:b/>
          <w:sz w:val="28"/>
        </w:rPr>
        <w:t>Example Using Embedding</w:t>
      </w:r>
    </w:p>
    <w:p w14:paraId="370390F9" w14:textId="77777777" w:rsidR="00EA228C" w:rsidRDefault="00EA228C" w:rsidP="00EA228C">
      <w:pPr>
        <w:spacing w:before="230"/>
        <w:ind w:left="1003"/>
        <w:rPr>
          <w:b/>
          <w:i/>
          <w:sz w:val="18"/>
        </w:rPr>
      </w:pPr>
      <w:r>
        <w:rPr>
          <w:b/>
          <w:i/>
          <w:sz w:val="18"/>
        </w:rPr>
        <w:t>nonXMLBody Example with Embedded Content</w:t>
      </w:r>
    </w:p>
    <w:p w14:paraId="1EDD7AAC" w14:textId="77777777" w:rsidR="00EA228C" w:rsidRDefault="00EA228C" w:rsidP="00F01E15">
      <w:pPr>
        <w:pStyle w:val="BodyText"/>
      </w:pPr>
    </w:p>
    <w:p w14:paraId="31B7E6A3" w14:textId="77777777" w:rsidR="00EA228C" w:rsidRDefault="00EA228C" w:rsidP="00EA228C">
      <w:pPr>
        <w:spacing w:line="207" w:lineRule="exact"/>
        <w:ind w:left="1003"/>
        <w:rPr>
          <w:sz w:val="18"/>
        </w:rPr>
      </w:pPr>
      <w:r>
        <w:rPr>
          <w:sz w:val="18"/>
        </w:rPr>
        <w:t>&lt;component&gt;</w:t>
      </w:r>
    </w:p>
    <w:p w14:paraId="7717BFFF" w14:textId="77777777" w:rsidR="00EA228C" w:rsidRDefault="00EA228C" w:rsidP="00EA228C">
      <w:pPr>
        <w:spacing w:line="207" w:lineRule="exact"/>
        <w:ind w:left="1148"/>
        <w:rPr>
          <w:sz w:val="18"/>
        </w:rPr>
      </w:pPr>
      <w:r>
        <w:rPr>
          <w:sz w:val="18"/>
        </w:rPr>
        <w:t>&lt;nonXMLBody&gt;</w:t>
      </w:r>
    </w:p>
    <w:p w14:paraId="652D9019" w14:textId="77777777" w:rsidR="00EA228C" w:rsidRDefault="00EA228C" w:rsidP="00EA228C">
      <w:pPr>
        <w:spacing w:before="2" w:line="207" w:lineRule="exact"/>
        <w:ind w:left="1292"/>
        <w:rPr>
          <w:sz w:val="18"/>
        </w:rPr>
      </w:pPr>
      <w:r>
        <w:rPr>
          <w:sz w:val="18"/>
        </w:rPr>
        <w:t>&lt;text mediaType="text/rtf" representation="B64"&gt;e1xydGY...&lt;/text&gt;</w:t>
      </w:r>
    </w:p>
    <w:p w14:paraId="1FFDEFAB" w14:textId="77777777" w:rsidR="00EA228C" w:rsidRDefault="00EA228C" w:rsidP="00EA228C">
      <w:pPr>
        <w:spacing w:line="206" w:lineRule="exact"/>
        <w:ind w:left="1148"/>
        <w:rPr>
          <w:sz w:val="18"/>
        </w:rPr>
      </w:pPr>
      <w:r>
        <w:rPr>
          <w:sz w:val="18"/>
        </w:rPr>
        <w:t>&lt;/nonXMLBody&gt;</w:t>
      </w:r>
    </w:p>
    <w:p w14:paraId="6BE02BC4" w14:textId="77777777" w:rsidR="00EA228C" w:rsidRDefault="00EA228C" w:rsidP="00EA228C">
      <w:pPr>
        <w:spacing w:line="206" w:lineRule="exact"/>
        <w:ind w:left="1003"/>
        <w:rPr>
          <w:sz w:val="18"/>
        </w:rPr>
      </w:pPr>
      <w:r>
        <w:rPr>
          <w:sz w:val="18"/>
        </w:rPr>
        <w:t>&lt;/component&gt;</w:t>
      </w:r>
    </w:p>
    <w:p w14:paraId="11FBE455" w14:textId="77777777" w:rsidR="00EA228C" w:rsidRDefault="00EA228C" w:rsidP="00EA228C">
      <w:pPr>
        <w:spacing w:line="207" w:lineRule="exact"/>
        <w:ind w:left="1003"/>
        <w:rPr>
          <w:b/>
          <w:i/>
          <w:sz w:val="18"/>
        </w:rPr>
      </w:pPr>
      <w:r>
        <w:rPr>
          <w:b/>
          <w:i/>
          <w:sz w:val="18"/>
        </w:rPr>
        <w:t>nonXMLBody Example with Referenced Content</w:t>
      </w:r>
    </w:p>
    <w:p w14:paraId="07735A8A" w14:textId="77777777" w:rsidR="00EA228C" w:rsidRDefault="00EA228C" w:rsidP="00EA228C">
      <w:pPr>
        <w:spacing w:before="2" w:line="207" w:lineRule="exact"/>
        <w:ind w:left="1003"/>
        <w:rPr>
          <w:sz w:val="18"/>
        </w:rPr>
      </w:pPr>
      <w:r>
        <w:rPr>
          <w:sz w:val="18"/>
        </w:rPr>
        <w:t>&lt;component&gt;</w:t>
      </w:r>
    </w:p>
    <w:p w14:paraId="6F650273" w14:textId="77777777" w:rsidR="00EA228C" w:rsidRDefault="00EA228C" w:rsidP="00EA228C">
      <w:pPr>
        <w:spacing w:line="206" w:lineRule="exact"/>
        <w:ind w:left="1148"/>
        <w:rPr>
          <w:sz w:val="18"/>
        </w:rPr>
      </w:pPr>
      <w:r>
        <w:rPr>
          <w:sz w:val="18"/>
        </w:rPr>
        <w:t>&lt;nonXMLBody&gt;</w:t>
      </w:r>
    </w:p>
    <w:p w14:paraId="111BD6F6" w14:textId="77777777" w:rsidR="00EA228C" w:rsidRDefault="00EA228C" w:rsidP="00EA228C">
      <w:pPr>
        <w:spacing w:line="206" w:lineRule="exact"/>
        <w:ind w:left="1292"/>
        <w:rPr>
          <w:sz w:val="18"/>
        </w:rPr>
      </w:pPr>
      <w:r>
        <w:rPr>
          <w:sz w:val="18"/>
        </w:rPr>
        <w:t>&lt;text&gt;</w:t>
      </w:r>
    </w:p>
    <w:p w14:paraId="74126578" w14:textId="77777777" w:rsidR="00EA228C" w:rsidRDefault="00EA228C" w:rsidP="00EA228C">
      <w:pPr>
        <w:spacing w:line="207" w:lineRule="exact"/>
        <w:ind w:left="1436"/>
        <w:rPr>
          <w:sz w:val="18"/>
        </w:rPr>
      </w:pPr>
      <w:r>
        <w:rPr>
          <w:sz w:val="18"/>
        </w:rPr>
        <w:t>&lt;reference value="UD_sample.pdf" /&gt;</w:t>
      </w:r>
    </w:p>
    <w:p w14:paraId="00CB9F17" w14:textId="77777777" w:rsidR="00EA228C" w:rsidRDefault="00EA228C" w:rsidP="00EA228C">
      <w:pPr>
        <w:spacing w:before="2" w:line="207" w:lineRule="exact"/>
        <w:ind w:left="1292"/>
        <w:rPr>
          <w:sz w:val="18"/>
        </w:rPr>
      </w:pPr>
      <w:r>
        <w:rPr>
          <w:sz w:val="18"/>
        </w:rPr>
        <w:t>&lt;/text&gt;</w:t>
      </w:r>
    </w:p>
    <w:p w14:paraId="1EA2D773" w14:textId="77777777" w:rsidR="00EA228C" w:rsidRDefault="00EA228C" w:rsidP="00EA228C">
      <w:pPr>
        <w:spacing w:line="206" w:lineRule="exact"/>
        <w:ind w:left="1148"/>
        <w:rPr>
          <w:sz w:val="18"/>
        </w:rPr>
      </w:pPr>
      <w:r>
        <w:rPr>
          <w:sz w:val="18"/>
        </w:rPr>
        <w:t>&lt;/nonXMLBody&gt;</w:t>
      </w:r>
    </w:p>
    <w:p w14:paraId="6830230E" w14:textId="77777777" w:rsidR="00EA228C" w:rsidRDefault="00EA228C" w:rsidP="00EA228C">
      <w:pPr>
        <w:spacing w:line="207" w:lineRule="exact"/>
        <w:ind w:left="1003"/>
        <w:rPr>
          <w:sz w:val="18"/>
        </w:rPr>
      </w:pPr>
      <w:r>
        <w:rPr>
          <w:sz w:val="18"/>
        </w:rPr>
        <w:t>&lt;/component&gt;</w:t>
      </w:r>
    </w:p>
    <w:p w14:paraId="4998D823" w14:textId="052A84DE" w:rsidR="00EA228C" w:rsidRDefault="001033E9" w:rsidP="00A4423C">
      <w:pPr>
        <w:pStyle w:val="Heading2"/>
        <w:numPr>
          <w:ilvl w:val="0"/>
          <w:numId w:val="0"/>
        </w:numPr>
        <w:ind w:left="140"/>
      </w:pPr>
      <w:bookmarkStart w:id="195" w:name="_TOC_250001"/>
      <w:bookmarkStart w:id="196" w:name="_Toc85458378"/>
      <w:r>
        <w:t xml:space="preserve">F.2 </w:t>
      </w:r>
      <w:r w:rsidR="00EA228C">
        <w:t>Unstructured</w:t>
      </w:r>
      <w:r w:rsidR="00EA228C">
        <w:rPr>
          <w:spacing w:val="-3"/>
        </w:rPr>
        <w:t xml:space="preserve"> </w:t>
      </w:r>
      <w:bookmarkEnd w:id="195"/>
      <w:r w:rsidR="00EA228C">
        <w:t>Documents</w:t>
      </w:r>
      <w:bookmarkEnd w:id="196"/>
    </w:p>
    <w:p w14:paraId="07A897FA" w14:textId="1CA65D96" w:rsidR="00EA228C" w:rsidRDefault="00EA228C" w:rsidP="00F01E15">
      <w:pPr>
        <w:pStyle w:val="BodyText"/>
      </w:pPr>
      <w:r>
        <w:t xml:space="preserve">Unstructured documents will likely be the most common type of document submitted for the attachments use case. Unstructured documents consist of a CDA header containing document metadata, followed by a </w:t>
      </w:r>
      <w:r w:rsidR="00C74F33">
        <w:t>non-XML</w:t>
      </w:r>
      <w:r>
        <w:t xml:space="preserve"> document such as a PDF file containing the human readable content.</w:t>
      </w:r>
    </w:p>
    <w:p w14:paraId="1113D58B" w14:textId="77777777" w:rsidR="00EA228C" w:rsidRDefault="00EA228C" w:rsidP="00F01E15">
      <w:pPr>
        <w:pStyle w:val="BodyText"/>
      </w:pPr>
      <w:r>
        <w:t>Since unstructured documents always contain a single file as the body, embedding and extracting Base64 encoded content is fairly straightforward. See example in H.1.1 above.</w:t>
      </w:r>
    </w:p>
    <w:p w14:paraId="6C0EBE28" w14:textId="19D9A71B" w:rsidR="00EA228C" w:rsidRDefault="001033E9" w:rsidP="00A4423C">
      <w:pPr>
        <w:pStyle w:val="Heading2"/>
        <w:numPr>
          <w:ilvl w:val="0"/>
          <w:numId w:val="0"/>
        </w:numPr>
        <w:ind w:left="140"/>
      </w:pPr>
      <w:bookmarkStart w:id="197" w:name="_TOC_250000"/>
      <w:bookmarkStart w:id="198" w:name="_Toc85458379"/>
      <w:r>
        <w:t xml:space="preserve">F.3 </w:t>
      </w:r>
      <w:r w:rsidR="00EA228C">
        <w:t>Sample Source</w:t>
      </w:r>
      <w:r w:rsidR="00EA228C">
        <w:rPr>
          <w:spacing w:val="-1"/>
        </w:rPr>
        <w:t xml:space="preserve"> </w:t>
      </w:r>
      <w:bookmarkEnd w:id="197"/>
      <w:r w:rsidR="00EA228C">
        <w:t>Code</w:t>
      </w:r>
      <w:bookmarkEnd w:id="198"/>
    </w:p>
    <w:p w14:paraId="0CA1F035" w14:textId="77777777" w:rsidR="00EA228C" w:rsidRDefault="00EA228C" w:rsidP="00F01E15">
      <w:pPr>
        <w:pStyle w:val="BodyText"/>
      </w:pPr>
      <w:r>
        <w:t>External documents / images must be:</w:t>
      </w:r>
    </w:p>
    <w:p w14:paraId="3B88D57B" w14:textId="77777777" w:rsidR="00EA228C" w:rsidRDefault="00EA228C" w:rsidP="00EA228C">
      <w:pPr>
        <w:pStyle w:val="ListParagraph"/>
        <w:numPr>
          <w:ilvl w:val="0"/>
          <w:numId w:val="1"/>
        </w:numPr>
        <w:tabs>
          <w:tab w:val="left" w:pos="1293"/>
        </w:tabs>
        <w:spacing w:before="1"/>
        <w:ind w:hanging="290"/>
        <w:rPr>
          <w:sz w:val="20"/>
        </w:rPr>
      </w:pPr>
      <w:r>
        <w:rPr>
          <w:sz w:val="20"/>
        </w:rPr>
        <w:t>Base64 encoded and inserted appropriately in the CDA document prior to</w:t>
      </w:r>
      <w:r>
        <w:rPr>
          <w:spacing w:val="-19"/>
          <w:sz w:val="20"/>
        </w:rPr>
        <w:t xml:space="preserve"> </w:t>
      </w:r>
      <w:r>
        <w:rPr>
          <w:sz w:val="20"/>
        </w:rPr>
        <w:t>exchange</w:t>
      </w:r>
    </w:p>
    <w:p w14:paraId="0B729A51" w14:textId="77777777" w:rsidR="00EA228C" w:rsidRDefault="00EA228C" w:rsidP="00EA228C">
      <w:pPr>
        <w:pStyle w:val="ListParagraph"/>
        <w:numPr>
          <w:ilvl w:val="0"/>
          <w:numId w:val="1"/>
        </w:numPr>
        <w:tabs>
          <w:tab w:val="left" w:pos="1293"/>
        </w:tabs>
        <w:ind w:hanging="290"/>
        <w:rPr>
          <w:sz w:val="20"/>
        </w:rPr>
      </w:pPr>
      <w:r>
        <w:rPr>
          <w:sz w:val="20"/>
        </w:rPr>
        <w:t>Extracted from the CDA document and Base64 decoded upon</w:t>
      </w:r>
      <w:r>
        <w:rPr>
          <w:spacing w:val="-2"/>
          <w:sz w:val="20"/>
        </w:rPr>
        <w:t xml:space="preserve"> </w:t>
      </w:r>
      <w:r>
        <w:rPr>
          <w:sz w:val="20"/>
        </w:rPr>
        <w:t>receipt.</w:t>
      </w:r>
    </w:p>
    <w:p w14:paraId="21279D48" w14:textId="77777777" w:rsidR="00EA228C" w:rsidRDefault="00EA228C" w:rsidP="00F01E15">
      <w:pPr>
        <w:pStyle w:val="BodyText"/>
        <w:rPr>
          <w:i/>
        </w:rPr>
      </w:pPr>
      <w:r>
        <w:t xml:space="preserve">A sample Java program showing how to embed or extract Base64 encoded content in a CDA can be found below. This is for reference only, and is not intended to be used in production without modification and testing. It is released under the Apache 2.0 license without warranty. </w:t>
      </w:r>
      <w:r w:rsidRPr="00C74F33">
        <w:rPr>
          <w:i/>
          <w:color w:val="001F5F"/>
          <w:u w:color="001F5F"/>
        </w:rPr>
        <w:t>https://github.com/lantanagroup/CDAEmbedExtract.</w:t>
      </w:r>
      <w:bookmarkEnd w:id="4"/>
    </w:p>
    <w:p w14:paraId="27B02C31" w14:textId="07C9A20F" w:rsidR="006637FF" w:rsidRPr="00AC0763" w:rsidRDefault="006637FF" w:rsidP="00AC0763">
      <w:pPr>
        <w:rPr>
          <w:rFonts w:cs="Arial"/>
          <w:b/>
        </w:rPr>
      </w:pPr>
    </w:p>
    <w:sectPr w:rsidR="006637FF" w:rsidRPr="00AC0763" w:rsidSect="001D7AD6">
      <w:footerReference w:type="even" r:id="rId96"/>
      <w:footerReference w:type="default" r:id="rId97"/>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AD2A32" w14:textId="77777777" w:rsidR="00831A77" w:rsidRDefault="00831A77">
      <w:r>
        <w:separator/>
      </w:r>
    </w:p>
  </w:endnote>
  <w:endnote w:type="continuationSeparator" w:id="0">
    <w:p w14:paraId="6942A383" w14:textId="77777777" w:rsidR="00831A77" w:rsidRDefault="00831A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0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l?r ??’c">
    <w:altName w:val="Arial Unicode MS"/>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3DD8C5" w14:textId="5DF46EAB" w:rsidR="003036E0" w:rsidRPr="006637FF" w:rsidRDefault="003036E0" w:rsidP="006F2AD3">
    <w:pPr>
      <w:pStyle w:val="Footer"/>
      <w:tabs>
        <w:tab w:val="clear" w:pos="4320"/>
        <w:tab w:val="clear" w:pos="8640"/>
        <w:tab w:val="right" w:pos="10350"/>
      </w:tabs>
      <w:rPr>
        <w:sz w:val="20"/>
        <w:szCs w:val="20"/>
      </w:rPr>
    </w:pPr>
    <w:r w:rsidRPr="006637FF">
      <w:rPr>
        <w:sz w:val="20"/>
        <w:szCs w:val="20"/>
      </w:rPr>
      <w:t xml:space="preserve">Page </w:t>
    </w:r>
    <w:r w:rsidRPr="006637FF">
      <w:rPr>
        <w:sz w:val="20"/>
        <w:szCs w:val="20"/>
      </w:rPr>
      <w:fldChar w:fldCharType="begin"/>
    </w:r>
    <w:r w:rsidRPr="006637FF">
      <w:rPr>
        <w:sz w:val="20"/>
        <w:szCs w:val="20"/>
      </w:rPr>
      <w:instrText xml:space="preserve"> PAGE </w:instrText>
    </w:r>
    <w:r w:rsidRPr="006637FF">
      <w:rPr>
        <w:sz w:val="20"/>
        <w:szCs w:val="20"/>
      </w:rPr>
      <w:fldChar w:fldCharType="separate"/>
    </w:r>
    <w:r>
      <w:rPr>
        <w:noProof/>
        <w:sz w:val="20"/>
        <w:szCs w:val="20"/>
      </w:rPr>
      <w:t>20</w:t>
    </w:r>
    <w:r w:rsidRPr="006637FF">
      <w:rPr>
        <w:sz w:val="20"/>
        <w:szCs w:val="20"/>
      </w:rPr>
      <w:fldChar w:fldCharType="end"/>
    </w:r>
    <w:r>
      <w:rPr>
        <w:sz w:val="20"/>
        <w:szCs w:val="20"/>
      </w:rPr>
      <w:tab/>
    </w:r>
    <w:r w:rsidRPr="00613D94">
      <w:rPr>
        <w:sz w:val="20"/>
        <w:szCs w:val="20"/>
      </w:rPr>
      <w:t>HL7 CDA® R2 Attachment Implementation Guide: Exchange of C-CDA Based Documents</w:t>
    </w:r>
  </w:p>
  <w:p w14:paraId="01C790E9" w14:textId="3B257AF5" w:rsidR="003036E0" w:rsidRPr="00CB731A" w:rsidRDefault="003036E0" w:rsidP="006F2AD3">
    <w:pPr>
      <w:pStyle w:val="Footer"/>
      <w:tabs>
        <w:tab w:val="clear" w:pos="4320"/>
        <w:tab w:val="clear" w:pos="8640"/>
        <w:tab w:val="right" w:pos="10350"/>
      </w:tabs>
      <w:rPr>
        <w:sz w:val="20"/>
        <w:szCs w:val="20"/>
      </w:rPr>
    </w:pPr>
    <w:r>
      <w:rPr>
        <w:sz w:val="20"/>
        <w:szCs w:val="20"/>
      </w:rPr>
      <w:t>© 202</w:t>
    </w:r>
    <w:r w:rsidR="007E6B9E">
      <w:rPr>
        <w:sz w:val="20"/>
        <w:szCs w:val="20"/>
      </w:rPr>
      <w:t>3</w:t>
    </w:r>
    <w:r w:rsidRPr="006637FF">
      <w:rPr>
        <w:sz w:val="20"/>
        <w:szCs w:val="20"/>
      </w:rPr>
      <w:t xml:space="preserve"> Health Level Seven In</w:t>
    </w:r>
    <w:r>
      <w:rPr>
        <w:sz w:val="20"/>
        <w:szCs w:val="20"/>
      </w:rPr>
      <w:t>ternational.  All rights reserved.</w:t>
    </w:r>
    <w:r>
      <w:rPr>
        <w:sz w:val="20"/>
        <w:szCs w:val="20"/>
      </w:rPr>
      <w:tab/>
      <w:t xml:space="preserve"> </w:t>
    </w:r>
    <w:r w:rsidR="004D004D" w:rsidRPr="004D004D">
      <w:rPr>
        <w:sz w:val="20"/>
        <w:szCs w:val="20"/>
      </w:rPr>
      <w:t xml:space="preserve">2.1.0.1 </w:t>
    </w:r>
    <w:r w:rsidR="00AA7042">
      <w:rPr>
        <w:sz w:val="20"/>
        <w:szCs w:val="20"/>
      </w:rPr>
      <w:t>August</w:t>
    </w:r>
    <w:r w:rsidR="004D004D" w:rsidRPr="004D004D">
      <w:rPr>
        <w:sz w:val="20"/>
        <w:szCs w:val="20"/>
      </w:rPr>
      <w:t xml:space="preserve"> 2023</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217982" w14:textId="6F04EC95" w:rsidR="003036E0" w:rsidRPr="006637FF" w:rsidRDefault="003036E0" w:rsidP="00802CC1">
    <w:pPr>
      <w:pStyle w:val="Footer"/>
      <w:tabs>
        <w:tab w:val="clear" w:pos="4320"/>
        <w:tab w:val="clear" w:pos="8640"/>
        <w:tab w:val="right" w:pos="13590"/>
      </w:tabs>
      <w:ind w:right="300"/>
      <w:rPr>
        <w:sz w:val="20"/>
        <w:szCs w:val="20"/>
      </w:rPr>
    </w:pPr>
    <w:r w:rsidRPr="00613D94">
      <w:rPr>
        <w:sz w:val="20"/>
        <w:szCs w:val="20"/>
      </w:rPr>
      <w:t>HL7 CDA® R2 Attachment Implementation Guide: Exchange of C-CDA Based Documents</w:t>
    </w:r>
    <w:r>
      <w:rPr>
        <w:sz w:val="20"/>
        <w:szCs w:val="20"/>
      </w:rPr>
      <w:tab/>
    </w:r>
    <w:r w:rsidRPr="006637FF">
      <w:rPr>
        <w:sz w:val="20"/>
        <w:szCs w:val="20"/>
      </w:rPr>
      <w:t xml:space="preserve">Page </w:t>
    </w:r>
    <w:r w:rsidRPr="006637FF">
      <w:rPr>
        <w:sz w:val="20"/>
        <w:szCs w:val="20"/>
      </w:rPr>
      <w:fldChar w:fldCharType="begin"/>
    </w:r>
    <w:r w:rsidRPr="006637FF">
      <w:rPr>
        <w:sz w:val="20"/>
        <w:szCs w:val="20"/>
      </w:rPr>
      <w:instrText xml:space="preserve"> PAGE </w:instrText>
    </w:r>
    <w:r w:rsidRPr="006637FF">
      <w:rPr>
        <w:sz w:val="20"/>
        <w:szCs w:val="20"/>
      </w:rPr>
      <w:fldChar w:fldCharType="separate"/>
    </w:r>
    <w:r>
      <w:rPr>
        <w:noProof/>
        <w:sz w:val="20"/>
        <w:szCs w:val="20"/>
      </w:rPr>
      <w:t>21</w:t>
    </w:r>
    <w:r w:rsidRPr="006637FF">
      <w:rPr>
        <w:sz w:val="20"/>
        <w:szCs w:val="20"/>
      </w:rPr>
      <w:fldChar w:fldCharType="end"/>
    </w:r>
  </w:p>
  <w:p w14:paraId="3819C9B4" w14:textId="21A42625" w:rsidR="003036E0" w:rsidRPr="00802CC1" w:rsidRDefault="004D004D" w:rsidP="00802CC1">
    <w:pPr>
      <w:pStyle w:val="Footer"/>
      <w:tabs>
        <w:tab w:val="clear" w:pos="4320"/>
        <w:tab w:val="clear" w:pos="8640"/>
        <w:tab w:val="right" w:pos="13590"/>
      </w:tabs>
      <w:ind w:right="300"/>
      <w:rPr>
        <w:sz w:val="20"/>
        <w:szCs w:val="20"/>
      </w:rPr>
    </w:pPr>
    <w:r w:rsidRPr="004D004D">
      <w:rPr>
        <w:sz w:val="20"/>
        <w:szCs w:val="20"/>
      </w:rPr>
      <w:t xml:space="preserve">2.1.0.1 </w:t>
    </w:r>
    <w:r w:rsidR="00AA7042">
      <w:rPr>
        <w:sz w:val="20"/>
        <w:szCs w:val="20"/>
      </w:rPr>
      <w:t>August</w:t>
    </w:r>
    <w:r w:rsidRPr="004D004D">
      <w:rPr>
        <w:sz w:val="20"/>
        <w:szCs w:val="20"/>
      </w:rPr>
      <w:t xml:space="preserve"> 2023</w:t>
    </w:r>
    <w:r w:rsidR="003036E0">
      <w:rPr>
        <w:sz w:val="20"/>
        <w:szCs w:val="20"/>
      </w:rPr>
      <w:tab/>
      <w:t>© 202</w:t>
    </w:r>
    <w:r>
      <w:rPr>
        <w:sz w:val="20"/>
        <w:szCs w:val="20"/>
      </w:rPr>
      <w:t>3</w:t>
    </w:r>
    <w:r w:rsidR="003036E0" w:rsidRPr="006637FF">
      <w:rPr>
        <w:sz w:val="20"/>
        <w:szCs w:val="20"/>
      </w:rPr>
      <w:t xml:space="preserve"> Health Level Seven In</w:t>
    </w:r>
    <w:r w:rsidR="003036E0">
      <w:rPr>
        <w:sz w:val="20"/>
        <w:szCs w:val="20"/>
      </w:rPr>
      <w:t>ternational.  All rights reserved.</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7FD048" w14:textId="77777777" w:rsidR="00ED58E6" w:rsidRDefault="00ED58E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12B1E" w14:textId="2D6A891C" w:rsidR="003036E0" w:rsidRPr="006637FF" w:rsidRDefault="003036E0" w:rsidP="00CB731A">
    <w:pPr>
      <w:pStyle w:val="Footer"/>
      <w:tabs>
        <w:tab w:val="clear" w:pos="4320"/>
        <w:tab w:val="clear" w:pos="8640"/>
        <w:tab w:val="right" w:pos="13860"/>
      </w:tabs>
      <w:rPr>
        <w:sz w:val="20"/>
        <w:szCs w:val="20"/>
      </w:rPr>
    </w:pPr>
    <w:r w:rsidRPr="006637FF">
      <w:rPr>
        <w:sz w:val="20"/>
        <w:szCs w:val="20"/>
      </w:rPr>
      <w:t xml:space="preserve">Page </w:t>
    </w:r>
    <w:r w:rsidRPr="006637FF">
      <w:rPr>
        <w:sz w:val="20"/>
        <w:szCs w:val="20"/>
      </w:rPr>
      <w:fldChar w:fldCharType="begin"/>
    </w:r>
    <w:r w:rsidRPr="006637FF">
      <w:rPr>
        <w:sz w:val="20"/>
        <w:szCs w:val="20"/>
      </w:rPr>
      <w:instrText xml:space="preserve"> PAGE </w:instrText>
    </w:r>
    <w:r w:rsidRPr="006637FF">
      <w:rPr>
        <w:sz w:val="20"/>
        <w:szCs w:val="20"/>
      </w:rPr>
      <w:fldChar w:fldCharType="separate"/>
    </w:r>
    <w:r>
      <w:rPr>
        <w:noProof/>
        <w:sz w:val="20"/>
        <w:szCs w:val="20"/>
      </w:rPr>
      <w:t>36</w:t>
    </w:r>
    <w:r w:rsidRPr="006637FF">
      <w:rPr>
        <w:sz w:val="20"/>
        <w:szCs w:val="20"/>
      </w:rPr>
      <w:fldChar w:fldCharType="end"/>
    </w:r>
    <w:r>
      <w:rPr>
        <w:sz w:val="20"/>
        <w:szCs w:val="20"/>
      </w:rPr>
      <w:tab/>
    </w:r>
    <w:r w:rsidRPr="00613D94">
      <w:rPr>
        <w:sz w:val="20"/>
        <w:szCs w:val="20"/>
      </w:rPr>
      <w:t>HL7 CDA® R2 Attachment Implementation Guide: Exchange of C-CDA Based Documents</w:t>
    </w:r>
  </w:p>
  <w:p w14:paraId="1AA01304" w14:textId="56991CB6" w:rsidR="003036E0" w:rsidRPr="00CB731A" w:rsidRDefault="003036E0" w:rsidP="00CB731A">
    <w:pPr>
      <w:pStyle w:val="Footer"/>
      <w:tabs>
        <w:tab w:val="clear" w:pos="4320"/>
        <w:tab w:val="clear" w:pos="8640"/>
        <w:tab w:val="right" w:pos="13860"/>
      </w:tabs>
      <w:rPr>
        <w:sz w:val="20"/>
        <w:szCs w:val="20"/>
      </w:rPr>
    </w:pPr>
    <w:r>
      <w:rPr>
        <w:sz w:val="20"/>
        <w:szCs w:val="20"/>
      </w:rPr>
      <w:t>© 202</w:t>
    </w:r>
    <w:r w:rsidR="004D004D">
      <w:rPr>
        <w:sz w:val="20"/>
        <w:szCs w:val="20"/>
      </w:rPr>
      <w:t>3</w:t>
    </w:r>
    <w:r w:rsidRPr="006637FF">
      <w:rPr>
        <w:sz w:val="20"/>
        <w:szCs w:val="20"/>
      </w:rPr>
      <w:t xml:space="preserve"> Health Level Seven In</w:t>
    </w:r>
    <w:r>
      <w:rPr>
        <w:sz w:val="20"/>
        <w:szCs w:val="20"/>
      </w:rPr>
      <w:t>ternational.  All rights reserved.</w:t>
    </w:r>
    <w:r>
      <w:rPr>
        <w:sz w:val="20"/>
        <w:szCs w:val="20"/>
      </w:rPr>
      <w:tab/>
      <w:t xml:space="preserve"> </w:t>
    </w:r>
    <w:r w:rsidR="004D004D" w:rsidRPr="004D004D">
      <w:rPr>
        <w:sz w:val="20"/>
        <w:szCs w:val="20"/>
      </w:rPr>
      <w:t xml:space="preserve">2.1.0.1 </w:t>
    </w:r>
    <w:r w:rsidR="00AA7042">
      <w:rPr>
        <w:sz w:val="20"/>
        <w:szCs w:val="20"/>
      </w:rPr>
      <w:t>August</w:t>
    </w:r>
    <w:r w:rsidR="004D004D" w:rsidRPr="004D004D">
      <w:rPr>
        <w:sz w:val="20"/>
        <w:szCs w:val="20"/>
      </w:rPr>
      <w:t xml:space="preserve"> 2023</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E14E23" w14:textId="2385E32A" w:rsidR="003036E0" w:rsidRPr="006637FF" w:rsidRDefault="003036E0" w:rsidP="0095572B">
    <w:pPr>
      <w:pStyle w:val="Footer"/>
      <w:tabs>
        <w:tab w:val="clear" w:pos="4320"/>
        <w:tab w:val="clear" w:pos="8640"/>
        <w:tab w:val="right" w:pos="13590"/>
      </w:tabs>
      <w:ind w:right="300"/>
      <w:rPr>
        <w:sz w:val="20"/>
        <w:szCs w:val="20"/>
      </w:rPr>
    </w:pPr>
    <w:r w:rsidRPr="00613D94">
      <w:rPr>
        <w:sz w:val="20"/>
        <w:szCs w:val="20"/>
      </w:rPr>
      <w:t>HL7 CDA® R2 Attachment Implementation Guide: Exchange of C-CDA Based Documents</w:t>
    </w:r>
    <w:r>
      <w:rPr>
        <w:sz w:val="20"/>
        <w:szCs w:val="20"/>
      </w:rPr>
      <w:tab/>
    </w:r>
    <w:r w:rsidRPr="006637FF">
      <w:rPr>
        <w:sz w:val="20"/>
        <w:szCs w:val="20"/>
      </w:rPr>
      <w:t xml:space="preserve">Page </w:t>
    </w:r>
    <w:r w:rsidRPr="006637FF">
      <w:rPr>
        <w:sz w:val="20"/>
        <w:szCs w:val="20"/>
      </w:rPr>
      <w:fldChar w:fldCharType="begin"/>
    </w:r>
    <w:r w:rsidRPr="006637FF">
      <w:rPr>
        <w:sz w:val="20"/>
        <w:szCs w:val="20"/>
      </w:rPr>
      <w:instrText xml:space="preserve"> PAGE </w:instrText>
    </w:r>
    <w:r w:rsidRPr="006637FF">
      <w:rPr>
        <w:sz w:val="20"/>
        <w:szCs w:val="20"/>
      </w:rPr>
      <w:fldChar w:fldCharType="separate"/>
    </w:r>
    <w:r>
      <w:rPr>
        <w:noProof/>
        <w:sz w:val="20"/>
        <w:szCs w:val="20"/>
      </w:rPr>
      <w:t>59</w:t>
    </w:r>
    <w:r w:rsidRPr="006637FF">
      <w:rPr>
        <w:sz w:val="20"/>
        <w:szCs w:val="20"/>
      </w:rPr>
      <w:fldChar w:fldCharType="end"/>
    </w:r>
  </w:p>
  <w:p w14:paraId="74EB708A" w14:textId="76F5F0A9" w:rsidR="003036E0" w:rsidRPr="0095313A" w:rsidRDefault="005D72BA" w:rsidP="0095313A">
    <w:pPr>
      <w:pStyle w:val="Footer"/>
      <w:tabs>
        <w:tab w:val="clear" w:pos="4320"/>
        <w:tab w:val="clear" w:pos="8640"/>
        <w:tab w:val="right" w:pos="13590"/>
      </w:tabs>
      <w:ind w:right="300"/>
      <w:rPr>
        <w:sz w:val="20"/>
        <w:szCs w:val="20"/>
      </w:rPr>
    </w:pPr>
    <w:r w:rsidRPr="004D004D">
      <w:rPr>
        <w:sz w:val="20"/>
        <w:szCs w:val="20"/>
      </w:rPr>
      <w:t xml:space="preserve">2.1.0.1 </w:t>
    </w:r>
    <w:r>
      <w:rPr>
        <w:sz w:val="20"/>
        <w:szCs w:val="20"/>
      </w:rPr>
      <w:t>May</w:t>
    </w:r>
    <w:r w:rsidRPr="004D004D">
      <w:rPr>
        <w:sz w:val="20"/>
        <w:szCs w:val="20"/>
      </w:rPr>
      <w:t xml:space="preserve"> 2023</w:t>
    </w:r>
    <w:r w:rsidR="003036E0">
      <w:rPr>
        <w:sz w:val="20"/>
        <w:szCs w:val="20"/>
      </w:rPr>
      <w:tab/>
      <w:t>© 202</w:t>
    </w:r>
    <w:r>
      <w:rPr>
        <w:sz w:val="20"/>
        <w:szCs w:val="20"/>
      </w:rPr>
      <w:t>3</w:t>
    </w:r>
    <w:r w:rsidR="003036E0" w:rsidRPr="006637FF">
      <w:rPr>
        <w:sz w:val="20"/>
        <w:szCs w:val="20"/>
      </w:rPr>
      <w:t xml:space="preserve"> Health Level Seven In</w:t>
    </w:r>
    <w:r w:rsidR="003036E0">
      <w:rPr>
        <w:sz w:val="20"/>
        <w:szCs w:val="20"/>
      </w:rPr>
      <w:t>ternational.  All rights reserved.</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1596FB" w14:textId="6B6EBF53" w:rsidR="003036E0" w:rsidRPr="006637FF" w:rsidRDefault="003036E0" w:rsidP="00912BFD">
    <w:pPr>
      <w:pStyle w:val="Footer"/>
      <w:tabs>
        <w:tab w:val="clear" w:pos="4320"/>
        <w:tab w:val="clear" w:pos="8640"/>
        <w:tab w:val="right" w:pos="8602"/>
      </w:tabs>
      <w:rPr>
        <w:sz w:val="20"/>
        <w:szCs w:val="20"/>
      </w:rPr>
    </w:pPr>
    <w:r w:rsidRPr="006637FF">
      <w:rPr>
        <w:sz w:val="20"/>
        <w:szCs w:val="20"/>
      </w:rPr>
      <w:t xml:space="preserve">Page </w:t>
    </w:r>
    <w:r w:rsidRPr="006637FF">
      <w:rPr>
        <w:sz w:val="20"/>
        <w:szCs w:val="20"/>
      </w:rPr>
      <w:fldChar w:fldCharType="begin"/>
    </w:r>
    <w:r w:rsidRPr="006637FF">
      <w:rPr>
        <w:sz w:val="20"/>
        <w:szCs w:val="20"/>
      </w:rPr>
      <w:instrText xml:space="preserve"> PAGE </w:instrText>
    </w:r>
    <w:r w:rsidRPr="006637FF">
      <w:rPr>
        <w:sz w:val="20"/>
        <w:szCs w:val="20"/>
      </w:rPr>
      <w:fldChar w:fldCharType="separate"/>
    </w:r>
    <w:r>
      <w:rPr>
        <w:noProof/>
        <w:sz w:val="20"/>
        <w:szCs w:val="20"/>
      </w:rPr>
      <w:t>66</w:t>
    </w:r>
    <w:r w:rsidRPr="006637FF">
      <w:rPr>
        <w:sz w:val="20"/>
        <w:szCs w:val="20"/>
      </w:rPr>
      <w:fldChar w:fldCharType="end"/>
    </w:r>
    <w:r>
      <w:rPr>
        <w:sz w:val="20"/>
        <w:szCs w:val="20"/>
      </w:rPr>
      <w:tab/>
    </w:r>
    <w:r w:rsidRPr="00613D94">
      <w:rPr>
        <w:sz w:val="20"/>
        <w:szCs w:val="20"/>
      </w:rPr>
      <w:t>HL7 CDA® R2 Attachment Implementation Guide: Exchange of C-CDA Based Documents</w:t>
    </w:r>
  </w:p>
  <w:p w14:paraId="5416D903" w14:textId="67269175" w:rsidR="003036E0" w:rsidRPr="001D7AD6" w:rsidRDefault="003036E0" w:rsidP="001D7AD6">
    <w:pPr>
      <w:pStyle w:val="Footer"/>
      <w:tabs>
        <w:tab w:val="clear" w:pos="4320"/>
        <w:tab w:val="clear" w:pos="8640"/>
        <w:tab w:val="right" w:pos="8602"/>
      </w:tabs>
      <w:rPr>
        <w:sz w:val="20"/>
        <w:szCs w:val="20"/>
      </w:rPr>
    </w:pPr>
    <w:r>
      <w:rPr>
        <w:sz w:val="20"/>
        <w:szCs w:val="20"/>
      </w:rPr>
      <w:t>© 202</w:t>
    </w:r>
    <w:r w:rsidR="004D004D">
      <w:rPr>
        <w:sz w:val="20"/>
        <w:szCs w:val="20"/>
      </w:rPr>
      <w:t>3</w:t>
    </w:r>
    <w:r w:rsidRPr="006637FF">
      <w:rPr>
        <w:sz w:val="20"/>
        <w:szCs w:val="20"/>
      </w:rPr>
      <w:t xml:space="preserve"> Health Level Seven In</w:t>
    </w:r>
    <w:r>
      <w:rPr>
        <w:sz w:val="20"/>
        <w:szCs w:val="20"/>
      </w:rPr>
      <w:t>ternational.  All rights reserved.</w:t>
    </w:r>
    <w:r>
      <w:rPr>
        <w:sz w:val="20"/>
        <w:szCs w:val="20"/>
      </w:rPr>
      <w:tab/>
      <w:t xml:space="preserve"> </w:t>
    </w:r>
    <w:r w:rsidR="004D004D" w:rsidRPr="004D004D">
      <w:rPr>
        <w:sz w:val="20"/>
        <w:szCs w:val="20"/>
      </w:rPr>
      <w:t xml:space="preserve">2.1.0.1 </w:t>
    </w:r>
    <w:r w:rsidR="00AA7042">
      <w:rPr>
        <w:sz w:val="20"/>
        <w:szCs w:val="20"/>
      </w:rPr>
      <w:t>August</w:t>
    </w:r>
    <w:r w:rsidR="004D004D" w:rsidRPr="004D004D">
      <w:rPr>
        <w:sz w:val="20"/>
        <w:szCs w:val="20"/>
      </w:rPr>
      <w:t xml:space="preserve"> 2023</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12920F" w14:textId="570C05F2" w:rsidR="003036E0" w:rsidRPr="006637FF" w:rsidRDefault="003036E0" w:rsidP="00B066BB">
    <w:pPr>
      <w:pStyle w:val="Footer"/>
      <w:tabs>
        <w:tab w:val="clear" w:pos="4320"/>
      </w:tabs>
      <w:rPr>
        <w:sz w:val="20"/>
        <w:szCs w:val="20"/>
      </w:rPr>
    </w:pPr>
    <w:r w:rsidRPr="00613D94">
      <w:rPr>
        <w:sz w:val="20"/>
        <w:szCs w:val="20"/>
      </w:rPr>
      <w:t>HL7 CDA® R2 Attachment Implementation Guide: Exchange of C-CDA Based Documents</w:t>
    </w:r>
    <w:r>
      <w:rPr>
        <w:sz w:val="20"/>
        <w:szCs w:val="20"/>
      </w:rPr>
      <w:tab/>
    </w:r>
    <w:r w:rsidRPr="006637FF">
      <w:rPr>
        <w:sz w:val="20"/>
        <w:szCs w:val="20"/>
      </w:rPr>
      <w:t xml:space="preserve">Page </w:t>
    </w:r>
    <w:r w:rsidRPr="006637FF">
      <w:rPr>
        <w:sz w:val="20"/>
        <w:szCs w:val="20"/>
      </w:rPr>
      <w:fldChar w:fldCharType="begin"/>
    </w:r>
    <w:r w:rsidRPr="006637FF">
      <w:rPr>
        <w:sz w:val="20"/>
        <w:szCs w:val="20"/>
      </w:rPr>
      <w:instrText xml:space="preserve"> PAGE </w:instrText>
    </w:r>
    <w:r w:rsidRPr="006637FF">
      <w:rPr>
        <w:sz w:val="20"/>
        <w:szCs w:val="20"/>
      </w:rPr>
      <w:fldChar w:fldCharType="separate"/>
    </w:r>
    <w:r>
      <w:rPr>
        <w:noProof/>
        <w:sz w:val="20"/>
        <w:szCs w:val="20"/>
      </w:rPr>
      <w:t>67</w:t>
    </w:r>
    <w:r w:rsidRPr="006637FF">
      <w:rPr>
        <w:sz w:val="20"/>
        <w:szCs w:val="20"/>
      </w:rPr>
      <w:fldChar w:fldCharType="end"/>
    </w:r>
  </w:p>
  <w:p w14:paraId="61F7BF16" w14:textId="0A0E17DF" w:rsidR="003036E0" w:rsidRPr="001D7AD6" w:rsidRDefault="004D004D" w:rsidP="001D7AD6">
    <w:pPr>
      <w:pStyle w:val="Footer"/>
      <w:tabs>
        <w:tab w:val="clear" w:pos="4320"/>
      </w:tabs>
      <w:rPr>
        <w:sz w:val="20"/>
        <w:szCs w:val="20"/>
      </w:rPr>
    </w:pPr>
    <w:r w:rsidRPr="004D004D">
      <w:rPr>
        <w:sz w:val="20"/>
        <w:szCs w:val="20"/>
      </w:rPr>
      <w:t xml:space="preserve">2.1.0.1 </w:t>
    </w:r>
    <w:r w:rsidR="00AA7042">
      <w:rPr>
        <w:sz w:val="20"/>
        <w:szCs w:val="20"/>
      </w:rPr>
      <w:t>August</w:t>
    </w:r>
    <w:r w:rsidRPr="004D004D">
      <w:rPr>
        <w:sz w:val="20"/>
        <w:szCs w:val="20"/>
      </w:rPr>
      <w:t xml:space="preserve"> 2023</w:t>
    </w:r>
    <w:r w:rsidR="003036E0">
      <w:rPr>
        <w:sz w:val="20"/>
        <w:szCs w:val="20"/>
      </w:rPr>
      <w:tab/>
      <w:t>© 202</w:t>
    </w:r>
    <w:r>
      <w:rPr>
        <w:sz w:val="20"/>
        <w:szCs w:val="20"/>
      </w:rPr>
      <w:t>3</w:t>
    </w:r>
    <w:r w:rsidR="003036E0" w:rsidRPr="006637FF">
      <w:rPr>
        <w:sz w:val="20"/>
        <w:szCs w:val="20"/>
      </w:rPr>
      <w:t xml:space="preserve"> Health Level Seven In</w:t>
    </w:r>
    <w:r w:rsidR="003036E0">
      <w:rPr>
        <w:sz w:val="20"/>
        <w:szCs w:val="20"/>
      </w:rPr>
      <w:t>ternational</w:t>
    </w:r>
    <w:r w:rsidR="003036E0" w:rsidRPr="006637FF">
      <w:rPr>
        <w:sz w:val="20"/>
        <w:szCs w:val="20"/>
      </w:rPr>
      <w:t>.  All rights reserved.</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C22D78" w14:textId="77777777" w:rsidR="00831A77" w:rsidRDefault="00831A77">
      <w:r>
        <w:separator/>
      </w:r>
    </w:p>
  </w:footnote>
  <w:footnote w:type="continuationSeparator" w:id="0">
    <w:p w14:paraId="3868BE5C" w14:textId="77777777" w:rsidR="00831A77" w:rsidRDefault="00831A77">
      <w:r>
        <w:continuationSeparator/>
      </w:r>
    </w:p>
  </w:footnote>
  <w:footnote w:id="1">
    <w:p w14:paraId="6BAEE6C2" w14:textId="0135052A" w:rsidR="003036E0" w:rsidRDefault="003036E0">
      <w:pPr>
        <w:pStyle w:val="FootnoteText"/>
      </w:pPr>
      <w:r>
        <w:rPr>
          <w:rStyle w:val="FootnoteReference"/>
        </w:rPr>
        <w:footnoteRef/>
      </w:r>
      <w:r w:rsidRPr="00F17ABC">
        <w:t>It is important to note that the header in either structured or unstructured scenarios is always considered structured and as such, available for computer processing (parsing) to occur with its content.</w:t>
      </w:r>
      <w:r>
        <w:t xml:space="preserve"> </w:t>
      </w:r>
    </w:p>
  </w:footnote>
  <w:footnote w:id="2">
    <w:p w14:paraId="37DF1B04" w14:textId="564BD008" w:rsidR="003036E0" w:rsidRDefault="003036E0">
      <w:pPr>
        <w:pStyle w:val="FootnoteText"/>
      </w:pPr>
      <w:r>
        <w:rPr>
          <w:rStyle w:val="FootnoteReference"/>
        </w:rPr>
        <w:footnoteRef/>
      </w:r>
      <w:r>
        <w:t xml:space="preserve"> </w:t>
      </w:r>
      <w:r w:rsidRPr="00F17ABC">
        <w:t>A stylesheet is a specification used by browsers for controlling the display of the markup language (e.g., XML or HTML), describing how elements of a document should be displayed</w:t>
      </w:r>
    </w:p>
  </w:footnote>
  <w:footnote w:id="3">
    <w:p w14:paraId="2517C226" w14:textId="3BE14244" w:rsidR="003036E0" w:rsidRDefault="003036E0">
      <w:pPr>
        <w:pStyle w:val="FootnoteText"/>
      </w:pPr>
      <w:r>
        <w:rPr>
          <w:rStyle w:val="FootnoteReference"/>
        </w:rPr>
        <w:footnoteRef/>
      </w:r>
      <w:r>
        <w:t xml:space="preserve"> </w:t>
      </w:r>
      <w:r w:rsidRPr="002F1B05">
        <w:t>https://loinc.org/</w:t>
      </w:r>
    </w:p>
  </w:footnote>
  <w:footnote w:id="4">
    <w:p w14:paraId="5EC6E6E3" w14:textId="2489C2AD" w:rsidR="003036E0" w:rsidRDefault="003036E0">
      <w:pPr>
        <w:pStyle w:val="FootnoteText"/>
      </w:pPr>
      <w:r>
        <w:rPr>
          <w:rStyle w:val="FootnoteReference"/>
        </w:rPr>
        <w:footnoteRef/>
      </w:r>
      <w:r>
        <w:t xml:space="preserve"> </w:t>
      </w:r>
      <w:bookmarkStart w:id="66" w:name="OLE_LINK2"/>
      <w:r w:rsidR="00204160" w:rsidRPr="00CB2BD9">
        <w:fldChar w:fldCharType="begin"/>
      </w:r>
      <w:r w:rsidR="00204160" w:rsidRPr="00CB2BD9">
        <w:instrText xml:space="preserve"> HYPERLINK "http://loinc.org/attachments" \h </w:instrText>
      </w:r>
      <w:r w:rsidR="00204160" w:rsidRPr="00CB2BD9">
        <w:fldChar w:fldCharType="separate"/>
      </w:r>
      <w:r w:rsidRPr="00CB2BD9">
        <w:rPr>
          <w:color w:val="323299"/>
        </w:rPr>
        <w:t>http://loinc.org/attachments</w:t>
      </w:r>
      <w:r w:rsidR="00204160" w:rsidRPr="00CB2BD9">
        <w:rPr>
          <w:color w:val="323299"/>
        </w:rPr>
        <w:fldChar w:fldCharType="end"/>
      </w:r>
      <w:bookmarkEnd w:id="66"/>
    </w:p>
  </w:footnote>
  <w:footnote w:id="5">
    <w:p w14:paraId="4849AECD" w14:textId="6AA4014B" w:rsidR="003036E0" w:rsidRDefault="003036E0">
      <w:pPr>
        <w:pStyle w:val="FootnoteText"/>
      </w:pPr>
      <w:r>
        <w:rPr>
          <w:rStyle w:val="FootnoteReference"/>
        </w:rPr>
        <w:footnoteRef/>
      </w:r>
      <w:r>
        <w:t xml:space="preserve"> </w:t>
      </w:r>
      <w:r>
        <w:rPr>
          <w:sz w:val="18"/>
        </w:rPr>
        <w:t>At this writing, there are 64 codes list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E38A9B" w14:textId="77777777" w:rsidR="00ED58E6" w:rsidRDefault="00ED58E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6AA71C" w14:textId="77777777" w:rsidR="00ED58E6" w:rsidRDefault="00ED58E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7BCF57" w14:textId="77777777" w:rsidR="00ED58E6" w:rsidRDefault="00ED58E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CA7DDE" w14:textId="77777777" w:rsidR="003036E0" w:rsidRPr="0095313A" w:rsidRDefault="003036E0" w:rsidP="0095313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55C93"/>
    <w:multiLevelType w:val="multilevel"/>
    <w:tmpl w:val="1F1E35A8"/>
    <w:lvl w:ilvl="0">
      <w:start w:val="6"/>
      <w:numFmt w:val="upperLetter"/>
      <w:lvlText w:val="%1"/>
      <w:lvlJc w:val="left"/>
      <w:pPr>
        <w:ind w:left="1279" w:hanging="344"/>
      </w:pPr>
      <w:rPr>
        <w:rFonts w:hint="default"/>
      </w:rPr>
    </w:lvl>
    <w:lvl w:ilvl="1">
      <w:start w:val="1"/>
      <w:numFmt w:val="decimal"/>
      <w:lvlText w:val="%1.%2"/>
      <w:lvlJc w:val="left"/>
      <w:pPr>
        <w:ind w:left="1279" w:hanging="344"/>
      </w:pPr>
      <w:rPr>
        <w:rFonts w:ascii="Arial" w:eastAsia="Arial" w:hAnsi="Arial" w:cs="Arial" w:hint="default"/>
        <w:w w:val="99"/>
        <w:sz w:val="20"/>
        <w:szCs w:val="20"/>
      </w:rPr>
    </w:lvl>
    <w:lvl w:ilvl="2">
      <w:numFmt w:val="bullet"/>
      <w:lvlText w:val="•"/>
      <w:lvlJc w:val="left"/>
      <w:pPr>
        <w:ind w:left="3100" w:hanging="344"/>
      </w:pPr>
      <w:rPr>
        <w:rFonts w:hint="default"/>
      </w:rPr>
    </w:lvl>
    <w:lvl w:ilvl="3">
      <w:numFmt w:val="bullet"/>
      <w:lvlText w:val="•"/>
      <w:lvlJc w:val="left"/>
      <w:pPr>
        <w:ind w:left="4010" w:hanging="344"/>
      </w:pPr>
      <w:rPr>
        <w:rFonts w:hint="default"/>
      </w:rPr>
    </w:lvl>
    <w:lvl w:ilvl="4">
      <w:numFmt w:val="bullet"/>
      <w:lvlText w:val="•"/>
      <w:lvlJc w:val="left"/>
      <w:pPr>
        <w:ind w:left="4920" w:hanging="344"/>
      </w:pPr>
      <w:rPr>
        <w:rFonts w:hint="default"/>
      </w:rPr>
    </w:lvl>
    <w:lvl w:ilvl="5">
      <w:numFmt w:val="bullet"/>
      <w:lvlText w:val="•"/>
      <w:lvlJc w:val="left"/>
      <w:pPr>
        <w:ind w:left="5830" w:hanging="344"/>
      </w:pPr>
      <w:rPr>
        <w:rFonts w:hint="default"/>
      </w:rPr>
    </w:lvl>
    <w:lvl w:ilvl="6">
      <w:numFmt w:val="bullet"/>
      <w:lvlText w:val="•"/>
      <w:lvlJc w:val="left"/>
      <w:pPr>
        <w:ind w:left="6740" w:hanging="344"/>
      </w:pPr>
      <w:rPr>
        <w:rFonts w:hint="default"/>
      </w:rPr>
    </w:lvl>
    <w:lvl w:ilvl="7">
      <w:numFmt w:val="bullet"/>
      <w:lvlText w:val="•"/>
      <w:lvlJc w:val="left"/>
      <w:pPr>
        <w:ind w:left="7650" w:hanging="344"/>
      </w:pPr>
      <w:rPr>
        <w:rFonts w:hint="default"/>
      </w:rPr>
    </w:lvl>
    <w:lvl w:ilvl="8">
      <w:numFmt w:val="bullet"/>
      <w:lvlText w:val="•"/>
      <w:lvlJc w:val="left"/>
      <w:pPr>
        <w:ind w:left="8560" w:hanging="344"/>
      </w:pPr>
      <w:rPr>
        <w:rFonts w:hint="default"/>
      </w:rPr>
    </w:lvl>
  </w:abstractNum>
  <w:abstractNum w:abstractNumId="1" w15:restartNumberingAfterBreak="0">
    <w:nsid w:val="06355AEC"/>
    <w:multiLevelType w:val="multilevel"/>
    <w:tmpl w:val="F76EBBA6"/>
    <w:lvl w:ilvl="0">
      <w:start w:val="3"/>
      <w:numFmt w:val="decimal"/>
      <w:lvlText w:val="%1"/>
      <w:lvlJc w:val="left"/>
      <w:pPr>
        <w:ind w:left="1080" w:hanging="721"/>
      </w:pPr>
      <w:rPr>
        <w:rFonts w:hint="default"/>
      </w:rPr>
    </w:lvl>
    <w:lvl w:ilvl="1">
      <w:start w:val="4"/>
      <w:numFmt w:val="decimal"/>
      <w:lvlText w:val="%1.%2"/>
      <w:lvlJc w:val="left"/>
      <w:pPr>
        <w:ind w:left="1080" w:hanging="721"/>
      </w:pPr>
      <w:rPr>
        <w:rFonts w:hint="default"/>
      </w:rPr>
    </w:lvl>
    <w:lvl w:ilvl="2">
      <w:start w:val="1"/>
      <w:numFmt w:val="decimal"/>
      <w:lvlText w:val="%1.%2.%3"/>
      <w:lvlJc w:val="left"/>
      <w:pPr>
        <w:ind w:left="1080" w:hanging="721"/>
      </w:pPr>
      <w:rPr>
        <w:rFonts w:ascii="Arial" w:eastAsia="Arial" w:hAnsi="Arial" w:cs="Arial" w:hint="default"/>
        <w:b/>
        <w:bCs/>
        <w:spacing w:val="-2"/>
        <w:w w:val="99"/>
        <w:sz w:val="24"/>
        <w:szCs w:val="24"/>
      </w:rPr>
    </w:lvl>
    <w:lvl w:ilvl="3">
      <w:start w:val="1"/>
      <w:numFmt w:val="decimal"/>
      <w:lvlText w:val="%4."/>
      <w:lvlJc w:val="left"/>
      <w:pPr>
        <w:ind w:left="1080" w:hanging="361"/>
      </w:pPr>
      <w:rPr>
        <w:rFonts w:ascii="Arial" w:eastAsia="Arial" w:hAnsi="Arial" w:cs="Arial" w:hint="default"/>
        <w:spacing w:val="-1"/>
        <w:w w:val="99"/>
        <w:sz w:val="20"/>
        <w:szCs w:val="20"/>
      </w:rPr>
    </w:lvl>
    <w:lvl w:ilvl="4">
      <w:numFmt w:val="bullet"/>
      <w:lvlText w:val=""/>
      <w:lvlJc w:val="left"/>
      <w:pPr>
        <w:ind w:left="2160" w:hanging="361"/>
      </w:pPr>
      <w:rPr>
        <w:rFonts w:ascii="Symbol" w:eastAsia="Symbol" w:hAnsi="Symbol" w:cs="Symbol" w:hint="default"/>
        <w:w w:val="99"/>
        <w:sz w:val="20"/>
        <w:szCs w:val="20"/>
      </w:rPr>
    </w:lvl>
    <w:lvl w:ilvl="5">
      <w:numFmt w:val="bullet"/>
      <w:lvlText w:val="•"/>
      <w:lvlJc w:val="left"/>
      <w:pPr>
        <w:ind w:left="5813" w:hanging="361"/>
      </w:pPr>
      <w:rPr>
        <w:rFonts w:hint="default"/>
      </w:rPr>
    </w:lvl>
    <w:lvl w:ilvl="6">
      <w:numFmt w:val="bullet"/>
      <w:lvlText w:val="•"/>
      <w:lvlJc w:val="left"/>
      <w:pPr>
        <w:ind w:left="6726" w:hanging="361"/>
      </w:pPr>
      <w:rPr>
        <w:rFonts w:hint="default"/>
      </w:rPr>
    </w:lvl>
    <w:lvl w:ilvl="7">
      <w:numFmt w:val="bullet"/>
      <w:lvlText w:val="•"/>
      <w:lvlJc w:val="left"/>
      <w:pPr>
        <w:ind w:left="7640" w:hanging="361"/>
      </w:pPr>
      <w:rPr>
        <w:rFonts w:hint="default"/>
      </w:rPr>
    </w:lvl>
    <w:lvl w:ilvl="8">
      <w:numFmt w:val="bullet"/>
      <w:lvlText w:val="•"/>
      <w:lvlJc w:val="left"/>
      <w:pPr>
        <w:ind w:left="8553" w:hanging="361"/>
      </w:pPr>
      <w:rPr>
        <w:rFonts w:hint="default"/>
      </w:rPr>
    </w:lvl>
  </w:abstractNum>
  <w:abstractNum w:abstractNumId="2" w15:restartNumberingAfterBreak="0">
    <w:nsid w:val="08402284"/>
    <w:multiLevelType w:val="hybridMultilevel"/>
    <w:tmpl w:val="B2FA9EE2"/>
    <w:lvl w:ilvl="0" w:tplc="F00C7AE0">
      <w:numFmt w:val="bullet"/>
      <w:lvlText w:val=""/>
      <w:lvlJc w:val="left"/>
      <w:pPr>
        <w:ind w:left="1800" w:hanging="361"/>
      </w:pPr>
      <w:rPr>
        <w:rFonts w:ascii="Symbol" w:eastAsia="Symbol" w:hAnsi="Symbol" w:cs="Symbol" w:hint="default"/>
        <w:w w:val="99"/>
        <w:sz w:val="20"/>
        <w:szCs w:val="20"/>
      </w:rPr>
    </w:lvl>
    <w:lvl w:ilvl="1" w:tplc="7EC6F18E">
      <w:numFmt w:val="bullet"/>
      <w:lvlText w:val=""/>
      <w:lvlJc w:val="left"/>
      <w:pPr>
        <w:ind w:left="2160" w:hanging="361"/>
      </w:pPr>
      <w:rPr>
        <w:rFonts w:hint="default"/>
        <w:w w:val="99"/>
      </w:rPr>
    </w:lvl>
    <w:lvl w:ilvl="2" w:tplc="8D601B52">
      <w:numFmt w:val="bullet"/>
      <w:lvlText w:val="-"/>
      <w:lvlJc w:val="left"/>
      <w:pPr>
        <w:ind w:left="2520" w:hanging="361"/>
      </w:pPr>
      <w:rPr>
        <w:rFonts w:ascii="Arial" w:eastAsia="Arial" w:hAnsi="Arial" w:cs="Arial" w:hint="default"/>
        <w:w w:val="99"/>
        <w:sz w:val="20"/>
        <w:szCs w:val="20"/>
      </w:rPr>
    </w:lvl>
    <w:lvl w:ilvl="3" w:tplc="631C99E0">
      <w:numFmt w:val="bullet"/>
      <w:lvlText w:val="•"/>
      <w:lvlJc w:val="left"/>
      <w:pPr>
        <w:ind w:left="3502" w:hanging="361"/>
      </w:pPr>
      <w:rPr>
        <w:rFonts w:hint="default"/>
      </w:rPr>
    </w:lvl>
    <w:lvl w:ilvl="4" w:tplc="BFB660D6">
      <w:numFmt w:val="bullet"/>
      <w:lvlText w:val="•"/>
      <w:lvlJc w:val="left"/>
      <w:pPr>
        <w:ind w:left="4485" w:hanging="361"/>
      </w:pPr>
      <w:rPr>
        <w:rFonts w:hint="default"/>
      </w:rPr>
    </w:lvl>
    <w:lvl w:ilvl="5" w:tplc="5FCEED84">
      <w:numFmt w:val="bullet"/>
      <w:lvlText w:val="•"/>
      <w:lvlJc w:val="left"/>
      <w:pPr>
        <w:ind w:left="5467" w:hanging="361"/>
      </w:pPr>
      <w:rPr>
        <w:rFonts w:hint="default"/>
      </w:rPr>
    </w:lvl>
    <w:lvl w:ilvl="6" w:tplc="9DEE5EA2">
      <w:numFmt w:val="bullet"/>
      <w:lvlText w:val="•"/>
      <w:lvlJc w:val="left"/>
      <w:pPr>
        <w:ind w:left="6450" w:hanging="361"/>
      </w:pPr>
      <w:rPr>
        <w:rFonts w:hint="default"/>
      </w:rPr>
    </w:lvl>
    <w:lvl w:ilvl="7" w:tplc="CAF84286">
      <w:numFmt w:val="bullet"/>
      <w:lvlText w:val="•"/>
      <w:lvlJc w:val="left"/>
      <w:pPr>
        <w:ind w:left="7432" w:hanging="361"/>
      </w:pPr>
      <w:rPr>
        <w:rFonts w:hint="default"/>
      </w:rPr>
    </w:lvl>
    <w:lvl w:ilvl="8" w:tplc="82625B62">
      <w:numFmt w:val="bullet"/>
      <w:lvlText w:val="•"/>
      <w:lvlJc w:val="left"/>
      <w:pPr>
        <w:ind w:left="8415" w:hanging="361"/>
      </w:pPr>
      <w:rPr>
        <w:rFonts w:hint="default"/>
      </w:rPr>
    </w:lvl>
  </w:abstractNum>
  <w:abstractNum w:abstractNumId="3" w15:restartNumberingAfterBreak="0">
    <w:nsid w:val="09886548"/>
    <w:multiLevelType w:val="multilevel"/>
    <w:tmpl w:val="B6DE031A"/>
    <w:lvl w:ilvl="0">
      <w:start w:val="8"/>
      <w:numFmt w:val="upperLetter"/>
      <w:lvlText w:val="%1"/>
      <w:lvlJc w:val="left"/>
      <w:pPr>
        <w:ind w:left="656" w:hanging="516"/>
      </w:pPr>
      <w:rPr>
        <w:rFonts w:hint="default"/>
      </w:rPr>
    </w:lvl>
    <w:lvl w:ilvl="1">
      <w:start w:val="1"/>
      <w:numFmt w:val="decimal"/>
      <w:lvlText w:val="%1.%2"/>
      <w:lvlJc w:val="left"/>
      <w:pPr>
        <w:ind w:left="656" w:hanging="516"/>
      </w:pPr>
      <w:rPr>
        <w:rFonts w:ascii="Arial" w:eastAsia="Arial" w:hAnsi="Arial" w:cs="Arial" w:hint="default"/>
        <w:b/>
        <w:bCs/>
        <w:i/>
        <w:spacing w:val="-1"/>
        <w:w w:val="100"/>
        <w:sz w:val="28"/>
        <w:szCs w:val="28"/>
      </w:rPr>
    </w:lvl>
    <w:lvl w:ilvl="2">
      <w:start w:val="1"/>
      <w:numFmt w:val="decimal"/>
      <w:lvlText w:val="%1.%2.%3"/>
      <w:lvlJc w:val="left"/>
      <w:pPr>
        <w:ind w:left="888" w:hanging="749"/>
      </w:pPr>
      <w:rPr>
        <w:rFonts w:ascii="Arial" w:eastAsia="Arial" w:hAnsi="Arial" w:cs="Arial" w:hint="default"/>
        <w:b/>
        <w:bCs/>
        <w:spacing w:val="-1"/>
        <w:w w:val="100"/>
        <w:sz w:val="28"/>
        <w:szCs w:val="28"/>
      </w:rPr>
    </w:lvl>
    <w:lvl w:ilvl="3">
      <w:numFmt w:val="bullet"/>
      <w:lvlText w:val="•"/>
      <w:lvlJc w:val="left"/>
      <w:pPr>
        <w:ind w:left="2817" w:hanging="749"/>
      </w:pPr>
      <w:rPr>
        <w:rFonts w:hint="default"/>
      </w:rPr>
    </w:lvl>
    <w:lvl w:ilvl="4">
      <w:numFmt w:val="bullet"/>
      <w:lvlText w:val="•"/>
      <w:lvlJc w:val="left"/>
      <w:pPr>
        <w:ind w:left="3786" w:hanging="749"/>
      </w:pPr>
      <w:rPr>
        <w:rFonts w:hint="default"/>
      </w:rPr>
    </w:lvl>
    <w:lvl w:ilvl="5">
      <w:numFmt w:val="bullet"/>
      <w:lvlText w:val="•"/>
      <w:lvlJc w:val="left"/>
      <w:pPr>
        <w:ind w:left="4755" w:hanging="749"/>
      </w:pPr>
      <w:rPr>
        <w:rFonts w:hint="default"/>
      </w:rPr>
    </w:lvl>
    <w:lvl w:ilvl="6">
      <w:numFmt w:val="bullet"/>
      <w:lvlText w:val="•"/>
      <w:lvlJc w:val="left"/>
      <w:pPr>
        <w:ind w:left="5724" w:hanging="749"/>
      </w:pPr>
      <w:rPr>
        <w:rFonts w:hint="default"/>
      </w:rPr>
    </w:lvl>
    <w:lvl w:ilvl="7">
      <w:numFmt w:val="bullet"/>
      <w:lvlText w:val="•"/>
      <w:lvlJc w:val="left"/>
      <w:pPr>
        <w:ind w:left="6693" w:hanging="749"/>
      </w:pPr>
      <w:rPr>
        <w:rFonts w:hint="default"/>
      </w:rPr>
    </w:lvl>
    <w:lvl w:ilvl="8">
      <w:numFmt w:val="bullet"/>
      <w:lvlText w:val="•"/>
      <w:lvlJc w:val="left"/>
      <w:pPr>
        <w:ind w:left="7662" w:hanging="749"/>
      </w:pPr>
      <w:rPr>
        <w:rFonts w:hint="default"/>
      </w:rPr>
    </w:lvl>
  </w:abstractNum>
  <w:abstractNum w:abstractNumId="4" w15:restartNumberingAfterBreak="0">
    <w:nsid w:val="0CA11C47"/>
    <w:multiLevelType w:val="multilevel"/>
    <w:tmpl w:val="6512E682"/>
    <w:lvl w:ilvl="0">
      <w:start w:val="7"/>
      <w:numFmt w:val="upperLetter"/>
      <w:lvlText w:val="%1"/>
      <w:lvlJc w:val="left"/>
      <w:pPr>
        <w:ind w:left="795" w:hanging="656"/>
      </w:pPr>
      <w:rPr>
        <w:rFonts w:hint="default"/>
      </w:rPr>
    </w:lvl>
    <w:lvl w:ilvl="1">
      <w:start w:val="2"/>
      <w:numFmt w:val="decimal"/>
      <w:lvlText w:val="%1.%2"/>
      <w:lvlJc w:val="left"/>
      <w:pPr>
        <w:ind w:left="795" w:hanging="656"/>
      </w:pPr>
      <w:rPr>
        <w:rFonts w:hint="default"/>
      </w:rPr>
    </w:lvl>
    <w:lvl w:ilvl="2">
      <w:start w:val="1"/>
      <w:numFmt w:val="decimal"/>
      <w:lvlText w:val="%1.%2.%3"/>
      <w:lvlJc w:val="left"/>
      <w:pPr>
        <w:ind w:left="795" w:hanging="656"/>
      </w:pPr>
      <w:rPr>
        <w:rFonts w:ascii="Arial" w:eastAsia="Arial" w:hAnsi="Arial" w:cs="Arial" w:hint="default"/>
        <w:b/>
        <w:bCs/>
        <w:w w:val="99"/>
        <w:sz w:val="24"/>
        <w:szCs w:val="24"/>
      </w:rPr>
    </w:lvl>
    <w:lvl w:ilvl="3">
      <w:numFmt w:val="bullet"/>
      <w:lvlText w:val=""/>
      <w:lvlJc w:val="left"/>
      <w:pPr>
        <w:ind w:left="1580" w:hanging="269"/>
      </w:pPr>
      <w:rPr>
        <w:rFonts w:ascii="Symbol" w:eastAsia="Symbol" w:hAnsi="Symbol" w:cs="Symbol" w:hint="default"/>
        <w:w w:val="99"/>
        <w:sz w:val="20"/>
        <w:szCs w:val="20"/>
      </w:rPr>
    </w:lvl>
    <w:lvl w:ilvl="4">
      <w:numFmt w:val="bullet"/>
      <w:lvlText w:val="•"/>
      <w:lvlJc w:val="left"/>
      <w:pPr>
        <w:ind w:left="4253" w:hanging="269"/>
      </w:pPr>
      <w:rPr>
        <w:rFonts w:hint="default"/>
      </w:rPr>
    </w:lvl>
    <w:lvl w:ilvl="5">
      <w:numFmt w:val="bullet"/>
      <w:lvlText w:val="•"/>
      <w:lvlJc w:val="left"/>
      <w:pPr>
        <w:ind w:left="5144" w:hanging="269"/>
      </w:pPr>
      <w:rPr>
        <w:rFonts w:hint="default"/>
      </w:rPr>
    </w:lvl>
    <w:lvl w:ilvl="6">
      <w:numFmt w:val="bullet"/>
      <w:lvlText w:val="•"/>
      <w:lvlJc w:val="left"/>
      <w:pPr>
        <w:ind w:left="6035" w:hanging="269"/>
      </w:pPr>
      <w:rPr>
        <w:rFonts w:hint="default"/>
      </w:rPr>
    </w:lvl>
    <w:lvl w:ilvl="7">
      <w:numFmt w:val="bullet"/>
      <w:lvlText w:val="•"/>
      <w:lvlJc w:val="left"/>
      <w:pPr>
        <w:ind w:left="6926" w:hanging="269"/>
      </w:pPr>
      <w:rPr>
        <w:rFonts w:hint="default"/>
      </w:rPr>
    </w:lvl>
    <w:lvl w:ilvl="8">
      <w:numFmt w:val="bullet"/>
      <w:lvlText w:val="•"/>
      <w:lvlJc w:val="left"/>
      <w:pPr>
        <w:ind w:left="7817" w:hanging="269"/>
      </w:pPr>
      <w:rPr>
        <w:rFonts w:hint="default"/>
      </w:rPr>
    </w:lvl>
  </w:abstractNum>
  <w:abstractNum w:abstractNumId="5" w15:restartNumberingAfterBreak="0">
    <w:nsid w:val="10635E4E"/>
    <w:multiLevelType w:val="hybridMultilevel"/>
    <w:tmpl w:val="41467E7E"/>
    <w:lvl w:ilvl="0" w:tplc="12C6A6E6">
      <w:start w:val="1"/>
      <w:numFmt w:val="decimal"/>
      <w:lvlText w:val="%1."/>
      <w:lvlJc w:val="left"/>
      <w:pPr>
        <w:ind w:left="2520" w:hanging="361"/>
      </w:pPr>
      <w:rPr>
        <w:rFonts w:ascii="Arial" w:eastAsia="Arial" w:hAnsi="Arial" w:cs="Arial" w:hint="default"/>
        <w:spacing w:val="-1"/>
        <w:w w:val="99"/>
        <w:sz w:val="20"/>
        <w:szCs w:val="20"/>
      </w:rPr>
    </w:lvl>
    <w:lvl w:ilvl="1" w:tplc="4E1265B4">
      <w:start w:val="1"/>
      <w:numFmt w:val="decimal"/>
      <w:lvlText w:val="%2."/>
      <w:lvlJc w:val="left"/>
      <w:pPr>
        <w:ind w:left="3456" w:hanging="361"/>
      </w:pPr>
      <w:rPr>
        <w:rFonts w:ascii="Arial" w:eastAsia="Arial" w:hAnsi="Arial" w:cs="Arial" w:hint="default"/>
        <w:spacing w:val="-1"/>
        <w:w w:val="99"/>
        <w:sz w:val="20"/>
        <w:szCs w:val="20"/>
      </w:rPr>
    </w:lvl>
    <w:lvl w:ilvl="2" w:tplc="03BEFD38">
      <w:numFmt w:val="bullet"/>
      <w:lvlText w:val="•"/>
      <w:lvlJc w:val="left"/>
      <w:pPr>
        <w:ind w:left="4228" w:hanging="361"/>
      </w:pPr>
      <w:rPr>
        <w:rFonts w:hint="default"/>
      </w:rPr>
    </w:lvl>
    <w:lvl w:ilvl="3" w:tplc="0486EDF8">
      <w:numFmt w:val="bullet"/>
      <w:lvlText w:val="•"/>
      <w:lvlJc w:val="left"/>
      <w:pPr>
        <w:ind w:left="4997" w:hanging="361"/>
      </w:pPr>
      <w:rPr>
        <w:rFonts w:hint="default"/>
      </w:rPr>
    </w:lvl>
    <w:lvl w:ilvl="4" w:tplc="EC00403C">
      <w:numFmt w:val="bullet"/>
      <w:lvlText w:val="•"/>
      <w:lvlJc w:val="left"/>
      <w:pPr>
        <w:ind w:left="5766" w:hanging="361"/>
      </w:pPr>
      <w:rPr>
        <w:rFonts w:hint="default"/>
      </w:rPr>
    </w:lvl>
    <w:lvl w:ilvl="5" w:tplc="C5EA3ED4">
      <w:numFmt w:val="bullet"/>
      <w:lvlText w:val="•"/>
      <w:lvlJc w:val="left"/>
      <w:pPr>
        <w:ind w:left="6535" w:hanging="361"/>
      </w:pPr>
      <w:rPr>
        <w:rFonts w:hint="default"/>
      </w:rPr>
    </w:lvl>
    <w:lvl w:ilvl="6" w:tplc="AB8E1B04">
      <w:numFmt w:val="bullet"/>
      <w:lvlText w:val="•"/>
      <w:lvlJc w:val="left"/>
      <w:pPr>
        <w:ind w:left="7304" w:hanging="361"/>
      </w:pPr>
      <w:rPr>
        <w:rFonts w:hint="default"/>
      </w:rPr>
    </w:lvl>
    <w:lvl w:ilvl="7" w:tplc="D1869770">
      <w:numFmt w:val="bullet"/>
      <w:lvlText w:val="•"/>
      <w:lvlJc w:val="left"/>
      <w:pPr>
        <w:ind w:left="8073" w:hanging="361"/>
      </w:pPr>
      <w:rPr>
        <w:rFonts w:hint="default"/>
      </w:rPr>
    </w:lvl>
    <w:lvl w:ilvl="8" w:tplc="3EDC0A86">
      <w:numFmt w:val="bullet"/>
      <w:lvlText w:val="•"/>
      <w:lvlJc w:val="left"/>
      <w:pPr>
        <w:ind w:left="8842" w:hanging="361"/>
      </w:pPr>
      <w:rPr>
        <w:rFonts w:hint="default"/>
      </w:rPr>
    </w:lvl>
  </w:abstractNum>
  <w:abstractNum w:abstractNumId="6" w15:restartNumberingAfterBreak="0">
    <w:nsid w:val="12417E0E"/>
    <w:multiLevelType w:val="multilevel"/>
    <w:tmpl w:val="759EBCA4"/>
    <w:lvl w:ilvl="0">
      <w:start w:val="1"/>
      <w:numFmt w:val="decimal"/>
      <w:lvlText w:val="%1."/>
      <w:lvlJc w:val="left"/>
      <w:pPr>
        <w:ind w:left="360" w:hanging="360"/>
      </w:pPr>
      <w:rPr>
        <w:rFonts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1604487E"/>
    <w:multiLevelType w:val="multilevel"/>
    <w:tmpl w:val="8BCEE9D0"/>
    <w:lvl w:ilvl="0">
      <w:start w:val="6"/>
      <w:numFmt w:val="upperLetter"/>
      <w:lvlText w:val="%1"/>
      <w:lvlJc w:val="left"/>
      <w:pPr>
        <w:ind w:left="759" w:hanging="620"/>
      </w:pPr>
      <w:rPr>
        <w:rFonts w:hint="default"/>
      </w:rPr>
    </w:lvl>
    <w:lvl w:ilvl="1">
      <w:start w:val="4"/>
      <w:numFmt w:val="decimal"/>
      <w:lvlText w:val="%1.%2"/>
      <w:lvlJc w:val="left"/>
      <w:pPr>
        <w:ind w:left="759" w:hanging="620"/>
      </w:pPr>
      <w:rPr>
        <w:rFonts w:hint="default"/>
      </w:rPr>
    </w:lvl>
    <w:lvl w:ilvl="2">
      <w:start w:val="1"/>
      <w:numFmt w:val="decimal"/>
      <w:lvlText w:val="%1.%2.%3"/>
      <w:lvlJc w:val="left"/>
      <w:pPr>
        <w:ind w:left="759" w:hanging="620"/>
      </w:pPr>
      <w:rPr>
        <w:rFonts w:ascii="Arial" w:eastAsia="Arial" w:hAnsi="Arial" w:cs="Arial" w:hint="default"/>
        <w:b/>
        <w:bCs/>
        <w:w w:val="99"/>
        <w:sz w:val="24"/>
        <w:szCs w:val="24"/>
      </w:rPr>
    </w:lvl>
    <w:lvl w:ilvl="3">
      <w:numFmt w:val="bullet"/>
      <w:lvlText w:val="•"/>
      <w:lvlJc w:val="left"/>
      <w:pPr>
        <w:ind w:left="3508" w:hanging="620"/>
      </w:pPr>
      <w:rPr>
        <w:rFonts w:hint="default"/>
      </w:rPr>
    </w:lvl>
    <w:lvl w:ilvl="4">
      <w:numFmt w:val="bullet"/>
      <w:lvlText w:val="•"/>
      <w:lvlJc w:val="left"/>
      <w:pPr>
        <w:ind w:left="4424" w:hanging="620"/>
      </w:pPr>
      <w:rPr>
        <w:rFonts w:hint="default"/>
      </w:rPr>
    </w:lvl>
    <w:lvl w:ilvl="5">
      <w:numFmt w:val="bullet"/>
      <w:lvlText w:val="•"/>
      <w:lvlJc w:val="left"/>
      <w:pPr>
        <w:ind w:left="5340" w:hanging="620"/>
      </w:pPr>
      <w:rPr>
        <w:rFonts w:hint="default"/>
      </w:rPr>
    </w:lvl>
    <w:lvl w:ilvl="6">
      <w:numFmt w:val="bullet"/>
      <w:lvlText w:val="•"/>
      <w:lvlJc w:val="left"/>
      <w:pPr>
        <w:ind w:left="6256" w:hanging="620"/>
      </w:pPr>
      <w:rPr>
        <w:rFonts w:hint="default"/>
      </w:rPr>
    </w:lvl>
    <w:lvl w:ilvl="7">
      <w:numFmt w:val="bullet"/>
      <w:lvlText w:val="•"/>
      <w:lvlJc w:val="left"/>
      <w:pPr>
        <w:ind w:left="7172" w:hanging="620"/>
      </w:pPr>
      <w:rPr>
        <w:rFonts w:hint="default"/>
      </w:rPr>
    </w:lvl>
    <w:lvl w:ilvl="8">
      <w:numFmt w:val="bullet"/>
      <w:lvlText w:val="•"/>
      <w:lvlJc w:val="left"/>
      <w:pPr>
        <w:ind w:left="8088" w:hanging="620"/>
      </w:pPr>
      <w:rPr>
        <w:rFonts w:hint="default"/>
      </w:rPr>
    </w:lvl>
  </w:abstractNum>
  <w:abstractNum w:abstractNumId="8" w15:restartNumberingAfterBreak="0">
    <w:nsid w:val="1768153E"/>
    <w:multiLevelType w:val="multilevel"/>
    <w:tmpl w:val="5B16E36A"/>
    <w:lvl w:ilvl="0">
      <w:start w:val="5"/>
      <w:numFmt w:val="upperLetter"/>
      <w:lvlText w:val="%1"/>
      <w:lvlJc w:val="left"/>
      <w:pPr>
        <w:ind w:left="718" w:hanging="579"/>
      </w:pPr>
      <w:rPr>
        <w:rFonts w:hint="default"/>
      </w:rPr>
    </w:lvl>
    <w:lvl w:ilvl="1">
      <w:start w:val="1"/>
      <w:numFmt w:val="decimal"/>
      <w:lvlText w:val="%1.%2"/>
      <w:lvlJc w:val="left"/>
      <w:pPr>
        <w:ind w:left="718" w:hanging="579"/>
      </w:pPr>
      <w:rPr>
        <w:rFonts w:ascii="Arial" w:eastAsia="Arial" w:hAnsi="Arial" w:cs="Arial" w:hint="default"/>
        <w:b/>
        <w:bCs/>
        <w:i/>
        <w:w w:val="100"/>
        <w:sz w:val="28"/>
        <w:szCs w:val="28"/>
      </w:rPr>
    </w:lvl>
    <w:lvl w:ilvl="2">
      <w:start w:val="1"/>
      <w:numFmt w:val="decimal"/>
      <w:lvlText w:val="%1.%2.%3"/>
      <w:lvlJc w:val="left"/>
      <w:pPr>
        <w:ind w:left="836" w:hanging="697"/>
      </w:pPr>
      <w:rPr>
        <w:rFonts w:ascii="Arial" w:eastAsia="Arial" w:hAnsi="Arial" w:cs="Arial" w:hint="default"/>
        <w:b/>
        <w:bCs/>
        <w:spacing w:val="0"/>
        <w:w w:val="99"/>
        <w:sz w:val="24"/>
        <w:szCs w:val="24"/>
      </w:rPr>
    </w:lvl>
    <w:lvl w:ilvl="3">
      <w:start w:val="1"/>
      <w:numFmt w:val="decimal"/>
      <w:lvlText w:val="%4."/>
      <w:lvlJc w:val="left"/>
      <w:pPr>
        <w:ind w:left="2516" w:hanging="361"/>
      </w:pPr>
      <w:rPr>
        <w:rFonts w:ascii="Arial" w:eastAsia="Arial" w:hAnsi="Arial" w:cs="Arial" w:hint="default"/>
        <w:spacing w:val="-1"/>
        <w:w w:val="99"/>
        <w:sz w:val="20"/>
        <w:szCs w:val="20"/>
      </w:rPr>
    </w:lvl>
    <w:lvl w:ilvl="4">
      <w:numFmt w:val="bullet"/>
      <w:lvlText w:val="•"/>
      <w:lvlJc w:val="left"/>
      <w:pPr>
        <w:ind w:left="4370" w:hanging="361"/>
      </w:pPr>
      <w:rPr>
        <w:rFonts w:hint="default"/>
      </w:rPr>
    </w:lvl>
    <w:lvl w:ilvl="5">
      <w:numFmt w:val="bullet"/>
      <w:lvlText w:val="•"/>
      <w:lvlJc w:val="left"/>
      <w:pPr>
        <w:ind w:left="5295" w:hanging="361"/>
      </w:pPr>
      <w:rPr>
        <w:rFonts w:hint="default"/>
      </w:rPr>
    </w:lvl>
    <w:lvl w:ilvl="6">
      <w:numFmt w:val="bullet"/>
      <w:lvlText w:val="•"/>
      <w:lvlJc w:val="left"/>
      <w:pPr>
        <w:ind w:left="6220" w:hanging="361"/>
      </w:pPr>
      <w:rPr>
        <w:rFonts w:hint="default"/>
      </w:rPr>
    </w:lvl>
    <w:lvl w:ilvl="7">
      <w:numFmt w:val="bullet"/>
      <w:lvlText w:val="•"/>
      <w:lvlJc w:val="left"/>
      <w:pPr>
        <w:ind w:left="7145" w:hanging="361"/>
      </w:pPr>
      <w:rPr>
        <w:rFonts w:hint="default"/>
      </w:rPr>
    </w:lvl>
    <w:lvl w:ilvl="8">
      <w:numFmt w:val="bullet"/>
      <w:lvlText w:val="•"/>
      <w:lvlJc w:val="left"/>
      <w:pPr>
        <w:ind w:left="8070" w:hanging="361"/>
      </w:pPr>
      <w:rPr>
        <w:rFonts w:hint="default"/>
      </w:rPr>
    </w:lvl>
  </w:abstractNum>
  <w:abstractNum w:abstractNumId="9" w15:restartNumberingAfterBreak="0">
    <w:nsid w:val="17694361"/>
    <w:multiLevelType w:val="hybridMultilevel"/>
    <w:tmpl w:val="24A0817C"/>
    <w:lvl w:ilvl="0" w:tplc="059EE2FA">
      <w:start w:val="1"/>
      <w:numFmt w:val="decimal"/>
      <w:lvlText w:val="%1."/>
      <w:lvlJc w:val="left"/>
      <w:pPr>
        <w:ind w:left="860" w:hanging="361"/>
      </w:pPr>
      <w:rPr>
        <w:rFonts w:ascii="Arial" w:eastAsia="Arial" w:hAnsi="Arial" w:cs="Arial" w:hint="default"/>
        <w:spacing w:val="-1"/>
        <w:w w:val="99"/>
        <w:sz w:val="20"/>
        <w:szCs w:val="20"/>
      </w:rPr>
    </w:lvl>
    <w:lvl w:ilvl="1" w:tplc="3AB6AFBC">
      <w:start w:val="1"/>
      <w:numFmt w:val="lowerLetter"/>
      <w:lvlText w:val="%2."/>
      <w:lvlJc w:val="left"/>
      <w:pPr>
        <w:ind w:left="1580" w:hanging="361"/>
      </w:pPr>
      <w:rPr>
        <w:rFonts w:ascii="Arial" w:eastAsia="Arial" w:hAnsi="Arial" w:cs="Arial" w:hint="default"/>
        <w:spacing w:val="-1"/>
        <w:w w:val="99"/>
        <w:sz w:val="20"/>
        <w:szCs w:val="20"/>
      </w:rPr>
    </w:lvl>
    <w:lvl w:ilvl="2" w:tplc="66543E8A">
      <w:numFmt w:val="bullet"/>
      <w:lvlText w:val="•"/>
      <w:lvlJc w:val="left"/>
      <w:pPr>
        <w:ind w:left="2506" w:hanging="361"/>
      </w:pPr>
      <w:rPr>
        <w:rFonts w:hint="default"/>
      </w:rPr>
    </w:lvl>
    <w:lvl w:ilvl="3" w:tplc="8EE2E834">
      <w:numFmt w:val="bullet"/>
      <w:lvlText w:val="•"/>
      <w:lvlJc w:val="left"/>
      <w:pPr>
        <w:ind w:left="3433" w:hanging="361"/>
      </w:pPr>
      <w:rPr>
        <w:rFonts w:hint="default"/>
      </w:rPr>
    </w:lvl>
    <w:lvl w:ilvl="4" w:tplc="CB54F978">
      <w:numFmt w:val="bullet"/>
      <w:lvlText w:val="•"/>
      <w:lvlJc w:val="left"/>
      <w:pPr>
        <w:ind w:left="4360" w:hanging="361"/>
      </w:pPr>
      <w:rPr>
        <w:rFonts w:hint="default"/>
      </w:rPr>
    </w:lvl>
    <w:lvl w:ilvl="5" w:tplc="059448AE">
      <w:numFmt w:val="bullet"/>
      <w:lvlText w:val="•"/>
      <w:lvlJc w:val="left"/>
      <w:pPr>
        <w:ind w:left="5286" w:hanging="361"/>
      </w:pPr>
      <w:rPr>
        <w:rFonts w:hint="default"/>
      </w:rPr>
    </w:lvl>
    <w:lvl w:ilvl="6" w:tplc="9DC636DE">
      <w:numFmt w:val="bullet"/>
      <w:lvlText w:val="•"/>
      <w:lvlJc w:val="left"/>
      <w:pPr>
        <w:ind w:left="6213" w:hanging="361"/>
      </w:pPr>
      <w:rPr>
        <w:rFonts w:hint="default"/>
      </w:rPr>
    </w:lvl>
    <w:lvl w:ilvl="7" w:tplc="3DC291B4">
      <w:numFmt w:val="bullet"/>
      <w:lvlText w:val="•"/>
      <w:lvlJc w:val="left"/>
      <w:pPr>
        <w:ind w:left="7140" w:hanging="361"/>
      </w:pPr>
      <w:rPr>
        <w:rFonts w:hint="default"/>
      </w:rPr>
    </w:lvl>
    <w:lvl w:ilvl="8" w:tplc="1DBAC34E">
      <w:numFmt w:val="bullet"/>
      <w:lvlText w:val="•"/>
      <w:lvlJc w:val="left"/>
      <w:pPr>
        <w:ind w:left="8066" w:hanging="361"/>
      </w:pPr>
      <w:rPr>
        <w:rFonts w:hint="default"/>
      </w:rPr>
    </w:lvl>
  </w:abstractNum>
  <w:abstractNum w:abstractNumId="10" w15:restartNumberingAfterBreak="0">
    <w:nsid w:val="20CE35C6"/>
    <w:multiLevelType w:val="multilevel"/>
    <w:tmpl w:val="1840BD12"/>
    <w:lvl w:ilvl="0">
      <w:start w:val="6"/>
      <w:numFmt w:val="upperLetter"/>
      <w:lvlText w:val="%1"/>
      <w:lvlJc w:val="left"/>
      <w:pPr>
        <w:ind w:left="754" w:hanging="615"/>
      </w:pPr>
      <w:rPr>
        <w:rFonts w:hint="default"/>
      </w:rPr>
    </w:lvl>
    <w:lvl w:ilvl="1">
      <w:start w:val="3"/>
      <w:numFmt w:val="decimal"/>
      <w:lvlText w:val="%1.%2"/>
      <w:lvlJc w:val="left"/>
      <w:pPr>
        <w:ind w:left="754" w:hanging="615"/>
      </w:pPr>
      <w:rPr>
        <w:rFonts w:hint="default"/>
      </w:rPr>
    </w:lvl>
    <w:lvl w:ilvl="2">
      <w:start w:val="1"/>
      <w:numFmt w:val="decimal"/>
      <w:lvlText w:val="%1.%2.%3"/>
      <w:lvlJc w:val="left"/>
      <w:pPr>
        <w:ind w:left="754" w:hanging="615"/>
      </w:pPr>
      <w:rPr>
        <w:rFonts w:ascii="Arial" w:eastAsia="Arial" w:hAnsi="Arial" w:cs="Arial" w:hint="default"/>
        <w:b/>
        <w:bCs/>
        <w:w w:val="99"/>
        <w:sz w:val="24"/>
        <w:szCs w:val="24"/>
      </w:rPr>
    </w:lvl>
    <w:lvl w:ilvl="3">
      <w:numFmt w:val="bullet"/>
      <w:lvlText w:val="•"/>
      <w:lvlJc w:val="left"/>
      <w:pPr>
        <w:ind w:left="3508" w:hanging="615"/>
      </w:pPr>
      <w:rPr>
        <w:rFonts w:hint="default"/>
      </w:rPr>
    </w:lvl>
    <w:lvl w:ilvl="4">
      <w:numFmt w:val="bullet"/>
      <w:lvlText w:val="•"/>
      <w:lvlJc w:val="left"/>
      <w:pPr>
        <w:ind w:left="4424" w:hanging="615"/>
      </w:pPr>
      <w:rPr>
        <w:rFonts w:hint="default"/>
      </w:rPr>
    </w:lvl>
    <w:lvl w:ilvl="5">
      <w:numFmt w:val="bullet"/>
      <w:lvlText w:val="•"/>
      <w:lvlJc w:val="left"/>
      <w:pPr>
        <w:ind w:left="5340" w:hanging="615"/>
      </w:pPr>
      <w:rPr>
        <w:rFonts w:hint="default"/>
      </w:rPr>
    </w:lvl>
    <w:lvl w:ilvl="6">
      <w:numFmt w:val="bullet"/>
      <w:lvlText w:val="•"/>
      <w:lvlJc w:val="left"/>
      <w:pPr>
        <w:ind w:left="6256" w:hanging="615"/>
      </w:pPr>
      <w:rPr>
        <w:rFonts w:hint="default"/>
      </w:rPr>
    </w:lvl>
    <w:lvl w:ilvl="7">
      <w:numFmt w:val="bullet"/>
      <w:lvlText w:val="•"/>
      <w:lvlJc w:val="left"/>
      <w:pPr>
        <w:ind w:left="7172" w:hanging="615"/>
      </w:pPr>
      <w:rPr>
        <w:rFonts w:hint="default"/>
      </w:rPr>
    </w:lvl>
    <w:lvl w:ilvl="8">
      <w:numFmt w:val="bullet"/>
      <w:lvlText w:val="•"/>
      <w:lvlJc w:val="left"/>
      <w:pPr>
        <w:ind w:left="8088" w:hanging="615"/>
      </w:pPr>
      <w:rPr>
        <w:rFonts w:hint="default"/>
      </w:rPr>
    </w:lvl>
  </w:abstractNum>
  <w:abstractNum w:abstractNumId="11" w15:restartNumberingAfterBreak="0">
    <w:nsid w:val="21672A60"/>
    <w:multiLevelType w:val="multilevel"/>
    <w:tmpl w:val="F76EBBA6"/>
    <w:lvl w:ilvl="0">
      <w:start w:val="3"/>
      <w:numFmt w:val="decimal"/>
      <w:lvlText w:val="%1"/>
      <w:lvlJc w:val="left"/>
      <w:pPr>
        <w:ind w:left="1080" w:hanging="721"/>
      </w:pPr>
      <w:rPr>
        <w:rFonts w:hint="default"/>
      </w:rPr>
    </w:lvl>
    <w:lvl w:ilvl="1">
      <w:start w:val="4"/>
      <w:numFmt w:val="decimal"/>
      <w:lvlText w:val="%1.%2"/>
      <w:lvlJc w:val="left"/>
      <w:pPr>
        <w:ind w:left="1080" w:hanging="721"/>
      </w:pPr>
      <w:rPr>
        <w:rFonts w:hint="default"/>
      </w:rPr>
    </w:lvl>
    <w:lvl w:ilvl="2">
      <w:start w:val="1"/>
      <w:numFmt w:val="decimal"/>
      <w:lvlText w:val="%1.%2.%3"/>
      <w:lvlJc w:val="left"/>
      <w:pPr>
        <w:ind w:left="1080" w:hanging="721"/>
      </w:pPr>
      <w:rPr>
        <w:rFonts w:ascii="Arial" w:eastAsia="Arial" w:hAnsi="Arial" w:cs="Arial" w:hint="default"/>
        <w:b/>
        <w:bCs/>
        <w:spacing w:val="-2"/>
        <w:w w:val="99"/>
        <w:sz w:val="24"/>
        <w:szCs w:val="24"/>
      </w:rPr>
    </w:lvl>
    <w:lvl w:ilvl="3">
      <w:start w:val="1"/>
      <w:numFmt w:val="decimal"/>
      <w:lvlText w:val="%4."/>
      <w:lvlJc w:val="left"/>
      <w:pPr>
        <w:ind w:left="1080" w:hanging="361"/>
      </w:pPr>
      <w:rPr>
        <w:rFonts w:ascii="Arial" w:eastAsia="Arial" w:hAnsi="Arial" w:cs="Arial" w:hint="default"/>
        <w:spacing w:val="-1"/>
        <w:w w:val="99"/>
        <w:sz w:val="20"/>
        <w:szCs w:val="20"/>
      </w:rPr>
    </w:lvl>
    <w:lvl w:ilvl="4">
      <w:numFmt w:val="bullet"/>
      <w:lvlText w:val=""/>
      <w:lvlJc w:val="left"/>
      <w:pPr>
        <w:ind w:left="2160" w:hanging="361"/>
      </w:pPr>
      <w:rPr>
        <w:rFonts w:ascii="Symbol" w:eastAsia="Symbol" w:hAnsi="Symbol" w:cs="Symbol" w:hint="default"/>
        <w:w w:val="99"/>
        <w:sz w:val="20"/>
        <w:szCs w:val="20"/>
      </w:rPr>
    </w:lvl>
    <w:lvl w:ilvl="5">
      <w:numFmt w:val="bullet"/>
      <w:lvlText w:val="•"/>
      <w:lvlJc w:val="left"/>
      <w:pPr>
        <w:ind w:left="5813" w:hanging="361"/>
      </w:pPr>
      <w:rPr>
        <w:rFonts w:hint="default"/>
      </w:rPr>
    </w:lvl>
    <w:lvl w:ilvl="6">
      <w:numFmt w:val="bullet"/>
      <w:lvlText w:val="•"/>
      <w:lvlJc w:val="left"/>
      <w:pPr>
        <w:ind w:left="6726" w:hanging="361"/>
      </w:pPr>
      <w:rPr>
        <w:rFonts w:hint="default"/>
      </w:rPr>
    </w:lvl>
    <w:lvl w:ilvl="7">
      <w:numFmt w:val="bullet"/>
      <w:lvlText w:val="•"/>
      <w:lvlJc w:val="left"/>
      <w:pPr>
        <w:ind w:left="7640" w:hanging="361"/>
      </w:pPr>
      <w:rPr>
        <w:rFonts w:hint="default"/>
      </w:rPr>
    </w:lvl>
    <w:lvl w:ilvl="8">
      <w:numFmt w:val="bullet"/>
      <w:lvlText w:val="•"/>
      <w:lvlJc w:val="left"/>
      <w:pPr>
        <w:ind w:left="8553" w:hanging="361"/>
      </w:pPr>
      <w:rPr>
        <w:rFonts w:hint="default"/>
      </w:rPr>
    </w:lvl>
  </w:abstractNum>
  <w:abstractNum w:abstractNumId="12" w15:restartNumberingAfterBreak="0">
    <w:nsid w:val="228463BC"/>
    <w:multiLevelType w:val="multilevel"/>
    <w:tmpl w:val="505C2D74"/>
    <w:lvl w:ilvl="0">
      <w:start w:val="5"/>
      <w:numFmt w:val="upperLetter"/>
      <w:lvlText w:val="%1"/>
      <w:lvlJc w:val="left"/>
      <w:pPr>
        <w:ind w:left="1346" w:hanging="411"/>
      </w:pPr>
      <w:rPr>
        <w:rFonts w:hint="default"/>
      </w:rPr>
    </w:lvl>
    <w:lvl w:ilvl="1">
      <w:start w:val="1"/>
      <w:numFmt w:val="decimal"/>
      <w:lvlText w:val="%1.%2"/>
      <w:lvlJc w:val="left"/>
      <w:pPr>
        <w:ind w:left="1346" w:hanging="411"/>
      </w:pPr>
      <w:rPr>
        <w:rFonts w:ascii="Arial" w:eastAsia="Arial" w:hAnsi="Arial" w:cs="Arial" w:hint="default"/>
        <w:spacing w:val="-1"/>
        <w:w w:val="99"/>
        <w:sz w:val="20"/>
        <w:szCs w:val="20"/>
      </w:rPr>
    </w:lvl>
    <w:lvl w:ilvl="2">
      <w:numFmt w:val="bullet"/>
      <w:lvlText w:val="•"/>
      <w:lvlJc w:val="left"/>
      <w:pPr>
        <w:ind w:left="3148" w:hanging="411"/>
      </w:pPr>
      <w:rPr>
        <w:rFonts w:hint="default"/>
      </w:rPr>
    </w:lvl>
    <w:lvl w:ilvl="3">
      <w:numFmt w:val="bullet"/>
      <w:lvlText w:val="•"/>
      <w:lvlJc w:val="left"/>
      <w:pPr>
        <w:ind w:left="4052" w:hanging="411"/>
      </w:pPr>
      <w:rPr>
        <w:rFonts w:hint="default"/>
      </w:rPr>
    </w:lvl>
    <w:lvl w:ilvl="4">
      <w:numFmt w:val="bullet"/>
      <w:lvlText w:val="•"/>
      <w:lvlJc w:val="left"/>
      <w:pPr>
        <w:ind w:left="4956" w:hanging="411"/>
      </w:pPr>
      <w:rPr>
        <w:rFonts w:hint="default"/>
      </w:rPr>
    </w:lvl>
    <w:lvl w:ilvl="5">
      <w:numFmt w:val="bullet"/>
      <w:lvlText w:val="•"/>
      <w:lvlJc w:val="left"/>
      <w:pPr>
        <w:ind w:left="5860" w:hanging="411"/>
      </w:pPr>
      <w:rPr>
        <w:rFonts w:hint="default"/>
      </w:rPr>
    </w:lvl>
    <w:lvl w:ilvl="6">
      <w:numFmt w:val="bullet"/>
      <w:lvlText w:val="•"/>
      <w:lvlJc w:val="left"/>
      <w:pPr>
        <w:ind w:left="6764" w:hanging="411"/>
      </w:pPr>
      <w:rPr>
        <w:rFonts w:hint="default"/>
      </w:rPr>
    </w:lvl>
    <w:lvl w:ilvl="7">
      <w:numFmt w:val="bullet"/>
      <w:lvlText w:val="•"/>
      <w:lvlJc w:val="left"/>
      <w:pPr>
        <w:ind w:left="7668" w:hanging="411"/>
      </w:pPr>
      <w:rPr>
        <w:rFonts w:hint="default"/>
      </w:rPr>
    </w:lvl>
    <w:lvl w:ilvl="8">
      <w:numFmt w:val="bullet"/>
      <w:lvlText w:val="•"/>
      <w:lvlJc w:val="left"/>
      <w:pPr>
        <w:ind w:left="8572" w:hanging="411"/>
      </w:pPr>
      <w:rPr>
        <w:rFonts w:hint="default"/>
      </w:rPr>
    </w:lvl>
  </w:abstractNum>
  <w:abstractNum w:abstractNumId="13" w15:restartNumberingAfterBreak="0">
    <w:nsid w:val="27507197"/>
    <w:multiLevelType w:val="multilevel"/>
    <w:tmpl w:val="16DEBA36"/>
    <w:lvl w:ilvl="0">
      <w:start w:val="8"/>
      <w:numFmt w:val="upperLetter"/>
      <w:lvlText w:val="%1"/>
      <w:lvlJc w:val="left"/>
      <w:pPr>
        <w:ind w:left="1300" w:hanging="365"/>
      </w:pPr>
      <w:rPr>
        <w:rFonts w:hint="default"/>
      </w:rPr>
    </w:lvl>
    <w:lvl w:ilvl="1">
      <w:start w:val="1"/>
      <w:numFmt w:val="decimal"/>
      <w:lvlText w:val="%1.%2"/>
      <w:lvlJc w:val="left"/>
      <w:pPr>
        <w:ind w:left="1300" w:hanging="365"/>
      </w:pPr>
      <w:rPr>
        <w:rFonts w:ascii="Arial" w:eastAsia="Arial" w:hAnsi="Arial" w:cs="Arial" w:hint="default"/>
        <w:w w:val="99"/>
        <w:sz w:val="20"/>
        <w:szCs w:val="20"/>
      </w:rPr>
    </w:lvl>
    <w:lvl w:ilvl="2">
      <w:numFmt w:val="bullet"/>
      <w:lvlText w:val=""/>
      <w:lvlJc w:val="left"/>
      <w:pPr>
        <w:ind w:left="2160" w:hanging="361"/>
      </w:pPr>
      <w:rPr>
        <w:rFonts w:ascii="Symbol" w:eastAsia="Symbol" w:hAnsi="Symbol" w:cs="Symbol" w:hint="default"/>
        <w:w w:val="99"/>
        <w:sz w:val="20"/>
        <w:szCs w:val="20"/>
      </w:rPr>
    </w:lvl>
    <w:lvl w:ilvl="3">
      <w:numFmt w:val="bullet"/>
      <w:lvlText w:val="•"/>
      <w:lvlJc w:val="left"/>
      <w:pPr>
        <w:ind w:left="3986" w:hanging="361"/>
      </w:pPr>
      <w:rPr>
        <w:rFonts w:hint="default"/>
      </w:rPr>
    </w:lvl>
    <w:lvl w:ilvl="4">
      <w:numFmt w:val="bullet"/>
      <w:lvlText w:val="•"/>
      <w:lvlJc w:val="left"/>
      <w:pPr>
        <w:ind w:left="4900" w:hanging="361"/>
      </w:pPr>
      <w:rPr>
        <w:rFonts w:hint="default"/>
      </w:rPr>
    </w:lvl>
    <w:lvl w:ilvl="5">
      <w:numFmt w:val="bullet"/>
      <w:lvlText w:val="•"/>
      <w:lvlJc w:val="left"/>
      <w:pPr>
        <w:ind w:left="5813" w:hanging="361"/>
      </w:pPr>
      <w:rPr>
        <w:rFonts w:hint="default"/>
      </w:rPr>
    </w:lvl>
    <w:lvl w:ilvl="6">
      <w:numFmt w:val="bullet"/>
      <w:lvlText w:val="•"/>
      <w:lvlJc w:val="left"/>
      <w:pPr>
        <w:ind w:left="6726" w:hanging="361"/>
      </w:pPr>
      <w:rPr>
        <w:rFonts w:hint="default"/>
      </w:rPr>
    </w:lvl>
    <w:lvl w:ilvl="7">
      <w:numFmt w:val="bullet"/>
      <w:lvlText w:val="•"/>
      <w:lvlJc w:val="left"/>
      <w:pPr>
        <w:ind w:left="7640" w:hanging="361"/>
      </w:pPr>
      <w:rPr>
        <w:rFonts w:hint="default"/>
      </w:rPr>
    </w:lvl>
    <w:lvl w:ilvl="8">
      <w:numFmt w:val="bullet"/>
      <w:lvlText w:val="•"/>
      <w:lvlJc w:val="left"/>
      <w:pPr>
        <w:ind w:left="8553" w:hanging="361"/>
      </w:pPr>
      <w:rPr>
        <w:rFonts w:hint="default"/>
      </w:rPr>
    </w:lvl>
  </w:abstractNum>
  <w:abstractNum w:abstractNumId="14" w15:restartNumberingAfterBreak="0">
    <w:nsid w:val="2FA16FE3"/>
    <w:multiLevelType w:val="multilevel"/>
    <w:tmpl w:val="3F5E536A"/>
    <w:lvl w:ilvl="0">
      <w:start w:val="4"/>
      <w:numFmt w:val="upperLetter"/>
      <w:lvlText w:val="%1"/>
      <w:lvlJc w:val="left"/>
      <w:pPr>
        <w:ind w:left="656" w:hanging="516"/>
      </w:pPr>
      <w:rPr>
        <w:rFonts w:hint="default"/>
      </w:rPr>
    </w:lvl>
    <w:lvl w:ilvl="1">
      <w:start w:val="1"/>
      <w:numFmt w:val="decimal"/>
      <w:lvlText w:val="%1.%2"/>
      <w:lvlJc w:val="left"/>
      <w:pPr>
        <w:ind w:left="656" w:hanging="516"/>
      </w:pPr>
      <w:rPr>
        <w:rFonts w:ascii="Arial" w:eastAsia="Arial" w:hAnsi="Arial" w:cs="Arial" w:hint="default"/>
        <w:b/>
        <w:bCs/>
        <w:i/>
        <w:spacing w:val="-1"/>
        <w:w w:val="100"/>
        <w:sz w:val="28"/>
        <w:szCs w:val="28"/>
      </w:rPr>
    </w:lvl>
    <w:lvl w:ilvl="2">
      <w:numFmt w:val="bullet"/>
      <w:lvlText w:val=""/>
      <w:lvlJc w:val="left"/>
      <w:pPr>
        <w:ind w:left="1580" w:hanging="361"/>
      </w:pPr>
      <w:rPr>
        <w:rFonts w:ascii="Symbol" w:eastAsia="Symbol" w:hAnsi="Symbol" w:cs="Symbol" w:hint="default"/>
        <w:w w:val="99"/>
        <w:sz w:val="20"/>
        <w:szCs w:val="20"/>
      </w:rPr>
    </w:lvl>
    <w:lvl w:ilvl="3">
      <w:numFmt w:val="bullet"/>
      <w:lvlText w:val="o"/>
      <w:lvlJc w:val="left"/>
      <w:pPr>
        <w:ind w:left="2660" w:hanging="361"/>
      </w:pPr>
      <w:rPr>
        <w:rFonts w:ascii="Courier New" w:eastAsia="Courier New" w:hAnsi="Courier New" w:cs="Courier New" w:hint="default"/>
        <w:w w:val="99"/>
        <w:sz w:val="20"/>
        <w:szCs w:val="20"/>
      </w:rPr>
    </w:lvl>
    <w:lvl w:ilvl="4">
      <w:numFmt w:val="bullet"/>
      <w:lvlText w:val="•"/>
      <w:lvlJc w:val="left"/>
      <w:pPr>
        <w:ind w:left="3697" w:hanging="361"/>
      </w:pPr>
      <w:rPr>
        <w:rFonts w:hint="default"/>
      </w:rPr>
    </w:lvl>
    <w:lvl w:ilvl="5">
      <w:numFmt w:val="bullet"/>
      <w:lvlText w:val="•"/>
      <w:lvlJc w:val="left"/>
      <w:pPr>
        <w:ind w:left="4734" w:hanging="361"/>
      </w:pPr>
      <w:rPr>
        <w:rFonts w:hint="default"/>
      </w:rPr>
    </w:lvl>
    <w:lvl w:ilvl="6">
      <w:numFmt w:val="bullet"/>
      <w:lvlText w:val="•"/>
      <w:lvlJc w:val="left"/>
      <w:pPr>
        <w:ind w:left="5771" w:hanging="361"/>
      </w:pPr>
      <w:rPr>
        <w:rFonts w:hint="default"/>
      </w:rPr>
    </w:lvl>
    <w:lvl w:ilvl="7">
      <w:numFmt w:val="bullet"/>
      <w:lvlText w:val="•"/>
      <w:lvlJc w:val="left"/>
      <w:pPr>
        <w:ind w:left="6808" w:hanging="361"/>
      </w:pPr>
      <w:rPr>
        <w:rFonts w:hint="default"/>
      </w:rPr>
    </w:lvl>
    <w:lvl w:ilvl="8">
      <w:numFmt w:val="bullet"/>
      <w:lvlText w:val="•"/>
      <w:lvlJc w:val="left"/>
      <w:pPr>
        <w:ind w:left="7845" w:hanging="361"/>
      </w:pPr>
      <w:rPr>
        <w:rFonts w:hint="default"/>
      </w:rPr>
    </w:lvl>
  </w:abstractNum>
  <w:abstractNum w:abstractNumId="15" w15:restartNumberingAfterBreak="0">
    <w:nsid w:val="30DB6F7D"/>
    <w:multiLevelType w:val="multilevel"/>
    <w:tmpl w:val="747055F6"/>
    <w:lvl w:ilvl="0">
      <w:start w:val="7"/>
      <w:numFmt w:val="upperLetter"/>
      <w:lvlText w:val="%1"/>
      <w:lvlJc w:val="left"/>
      <w:pPr>
        <w:ind w:left="670" w:hanging="531"/>
      </w:pPr>
      <w:rPr>
        <w:rFonts w:hint="default"/>
      </w:rPr>
    </w:lvl>
    <w:lvl w:ilvl="1">
      <w:start w:val="1"/>
      <w:numFmt w:val="decimal"/>
      <w:lvlText w:val="%1.%2"/>
      <w:lvlJc w:val="left"/>
      <w:pPr>
        <w:ind w:left="670" w:hanging="531"/>
      </w:pPr>
      <w:rPr>
        <w:rFonts w:ascii="Arial" w:eastAsia="Arial" w:hAnsi="Arial" w:cs="Arial" w:hint="default"/>
        <w:b/>
        <w:bCs/>
        <w:i/>
        <w:w w:val="100"/>
        <w:sz w:val="28"/>
        <w:szCs w:val="28"/>
      </w:rPr>
    </w:lvl>
    <w:lvl w:ilvl="2">
      <w:numFmt w:val="bullet"/>
      <w:lvlText w:val=""/>
      <w:lvlJc w:val="left"/>
      <w:pPr>
        <w:ind w:left="1579" w:hanging="269"/>
      </w:pPr>
      <w:rPr>
        <w:rFonts w:ascii="Symbol" w:eastAsia="Symbol" w:hAnsi="Symbol" w:cs="Symbol" w:hint="default"/>
        <w:w w:val="99"/>
        <w:sz w:val="20"/>
        <w:szCs w:val="20"/>
      </w:rPr>
    </w:lvl>
    <w:lvl w:ilvl="3">
      <w:numFmt w:val="bullet"/>
      <w:lvlText w:val="•"/>
      <w:lvlJc w:val="left"/>
      <w:pPr>
        <w:ind w:left="2582" w:hanging="269"/>
      </w:pPr>
      <w:rPr>
        <w:rFonts w:hint="default"/>
      </w:rPr>
    </w:lvl>
    <w:lvl w:ilvl="4">
      <w:numFmt w:val="bullet"/>
      <w:lvlText w:val="•"/>
      <w:lvlJc w:val="left"/>
      <w:pPr>
        <w:ind w:left="3585" w:hanging="269"/>
      </w:pPr>
      <w:rPr>
        <w:rFonts w:hint="default"/>
      </w:rPr>
    </w:lvl>
    <w:lvl w:ilvl="5">
      <w:numFmt w:val="bullet"/>
      <w:lvlText w:val="•"/>
      <w:lvlJc w:val="left"/>
      <w:pPr>
        <w:ind w:left="4587" w:hanging="269"/>
      </w:pPr>
      <w:rPr>
        <w:rFonts w:hint="default"/>
      </w:rPr>
    </w:lvl>
    <w:lvl w:ilvl="6">
      <w:numFmt w:val="bullet"/>
      <w:lvlText w:val="•"/>
      <w:lvlJc w:val="left"/>
      <w:pPr>
        <w:ind w:left="5590" w:hanging="269"/>
      </w:pPr>
      <w:rPr>
        <w:rFonts w:hint="default"/>
      </w:rPr>
    </w:lvl>
    <w:lvl w:ilvl="7">
      <w:numFmt w:val="bullet"/>
      <w:lvlText w:val="•"/>
      <w:lvlJc w:val="left"/>
      <w:pPr>
        <w:ind w:left="6592" w:hanging="269"/>
      </w:pPr>
      <w:rPr>
        <w:rFonts w:hint="default"/>
      </w:rPr>
    </w:lvl>
    <w:lvl w:ilvl="8">
      <w:numFmt w:val="bullet"/>
      <w:lvlText w:val="•"/>
      <w:lvlJc w:val="left"/>
      <w:pPr>
        <w:ind w:left="7595" w:hanging="269"/>
      </w:pPr>
      <w:rPr>
        <w:rFonts w:hint="default"/>
      </w:rPr>
    </w:lvl>
  </w:abstractNum>
  <w:abstractNum w:abstractNumId="16" w15:restartNumberingAfterBreak="0">
    <w:nsid w:val="3220377F"/>
    <w:multiLevelType w:val="hybridMultilevel"/>
    <w:tmpl w:val="96D01A1E"/>
    <w:lvl w:ilvl="0" w:tplc="47B0A2AA">
      <w:numFmt w:val="bullet"/>
      <w:lvlText w:val="o"/>
      <w:lvlJc w:val="left"/>
      <w:pPr>
        <w:ind w:left="2879" w:hanging="361"/>
      </w:pPr>
      <w:rPr>
        <w:rFonts w:ascii="Courier New" w:eastAsia="Courier New" w:hAnsi="Courier New" w:cs="Courier New" w:hint="default"/>
        <w:w w:val="99"/>
        <w:sz w:val="20"/>
        <w:szCs w:val="20"/>
      </w:rPr>
    </w:lvl>
    <w:lvl w:ilvl="1" w:tplc="0278F846">
      <w:numFmt w:val="bullet"/>
      <w:lvlText w:val=""/>
      <w:lvlJc w:val="left"/>
      <w:pPr>
        <w:ind w:left="3600" w:hanging="360"/>
      </w:pPr>
      <w:rPr>
        <w:rFonts w:ascii="Wingdings" w:eastAsia="Wingdings" w:hAnsi="Wingdings" w:cs="Wingdings" w:hint="default"/>
        <w:w w:val="60"/>
        <w:sz w:val="20"/>
        <w:szCs w:val="20"/>
      </w:rPr>
    </w:lvl>
    <w:lvl w:ilvl="2" w:tplc="24D6B240">
      <w:numFmt w:val="bullet"/>
      <w:lvlText w:val="•"/>
      <w:lvlJc w:val="left"/>
      <w:pPr>
        <w:ind w:left="4353" w:hanging="360"/>
      </w:pPr>
      <w:rPr>
        <w:rFonts w:hint="default"/>
      </w:rPr>
    </w:lvl>
    <w:lvl w:ilvl="3" w:tplc="DFD47186">
      <w:numFmt w:val="bullet"/>
      <w:lvlText w:val="•"/>
      <w:lvlJc w:val="left"/>
      <w:pPr>
        <w:ind w:left="5106" w:hanging="360"/>
      </w:pPr>
      <w:rPr>
        <w:rFonts w:hint="default"/>
      </w:rPr>
    </w:lvl>
    <w:lvl w:ilvl="4" w:tplc="8A229CC2">
      <w:numFmt w:val="bullet"/>
      <w:lvlText w:val="•"/>
      <w:lvlJc w:val="left"/>
      <w:pPr>
        <w:ind w:left="5860" w:hanging="360"/>
      </w:pPr>
      <w:rPr>
        <w:rFonts w:hint="default"/>
      </w:rPr>
    </w:lvl>
    <w:lvl w:ilvl="5" w:tplc="6D8068DC">
      <w:numFmt w:val="bullet"/>
      <w:lvlText w:val="•"/>
      <w:lvlJc w:val="left"/>
      <w:pPr>
        <w:ind w:left="6613" w:hanging="360"/>
      </w:pPr>
      <w:rPr>
        <w:rFonts w:hint="default"/>
      </w:rPr>
    </w:lvl>
    <w:lvl w:ilvl="6" w:tplc="4250802A">
      <w:numFmt w:val="bullet"/>
      <w:lvlText w:val="•"/>
      <w:lvlJc w:val="left"/>
      <w:pPr>
        <w:ind w:left="7366" w:hanging="360"/>
      </w:pPr>
      <w:rPr>
        <w:rFonts w:hint="default"/>
      </w:rPr>
    </w:lvl>
    <w:lvl w:ilvl="7" w:tplc="46827C00">
      <w:numFmt w:val="bullet"/>
      <w:lvlText w:val="•"/>
      <w:lvlJc w:val="left"/>
      <w:pPr>
        <w:ind w:left="8120" w:hanging="360"/>
      </w:pPr>
      <w:rPr>
        <w:rFonts w:hint="default"/>
      </w:rPr>
    </w:lvl>
    <w:lvl w:ilvl="8" w:tplc="8E5263E4">
      <w:numFmt w:val="bullet"/>
      <w:lvlText w:val="•"/>
      <w:lvlJc w:val="left"/>
      <w:pPr>
        <w:ind w:left="8873" w:hanging="360"/>
      </w:pPr>
      <w:rPr>
        <w:rFonts w:hint="default"/>
      </w:rPr>
    </w:lvl>
  </w:abstractNum>
  <w:abstractNum w:abstractNumId="17" w15:restartNumberingAfterBreak="0">
    <w:nsid w:val="327B4AA7"/>
    <w:multiLevelType w:val="multilevel"/>
    <w:tmpl w:val="DA7C833E"/>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3C484CA4"/>
    <w:multiLevelType w:val="multilevel"/>
    <w:tmpl w:val="56C40D66"/>
    <w:lvl w:ilvl="0">
      <w:start w:val="6"/>
      <w:numFmt w:val="upperLetter"/>
      <w:lvlText w:val="%1"/>
      <w:lvlJc w:val="left"/>
      <w:pPr>
        <w:ind w:left="624" w:hanging="485"/>
      </w:pPr>
      <w:rPr>
        <w:rFonts w:hint="default"/>
      </w:rPr>
    </w:lvl>
    <w:lvl w:ilvl="1">
      <w:start w:val="1"/>
      <w:numFmt w:val="decimal"/>
      <w:lvlText w:val="%1.%2"/>
      <w:lvlJc w:val="left"/>
      <w:pPr>
        <w:ind w:left="624" w:hanging="485"/>
      </w:pPr>
      <w:rPr>
        <w:rFonts w:ascii="Arial" w:eastAsia="Arial" w:hAnsi="Arial" w:cs="Arial" w:hint="default"/>
        <w:b/>
        <w:bCs/>
        <w:i/>
        <w:spacing w:val="-1"/>
        <w:w w:val="100"/>
        <w:sz w:val="28"/>
        <w:szCs w:val="28"/>
      </w:rPr>
    </w:lvl>
    <w:lvl w:ilvl="2">
      <w:numFmt w:val="bullet"/>
      <w:lvlText w:val=""/>
      <w:lvlJc w:val="left"/>
      <w:pPr>
        <w:ind w:left="1580" w:hanging="361"/>
      </w:pPr>
      <w:rPr>
        <w:rFonts w:ascii="Symbol" w:eastAsia="Symbol" w:hAnsi="Symbol" w:cs="Symbol" w:hint="default"/>
        <w:w w:val="99"/>
        <w:sz w:val="20"/>
        <w:szCs w:val="20"/>
      </w:rPr>
    </w:lvl>
    <w:lvl w:ilvl="3">
      <w:numFmt w:val="bullet"/>
      <w:lvlText w:val="•"/>
      <w:lvlJc w:val="left"/>
      <w:pPr>
        <w:ind w:left="3433" w:hanging="361"/>
      </w:pPr>
      <w:rPr>
        <w:rFonts w:hint="default"/>
      </w:rPr>
    </w:lvl>
    <w:lvl w:ilvl="4">
      <w:numFmt w:val="bullet"/>
      <w:lvlText w:val="•"/>
      <w:lvlJc w:val="left"/>
      <w:pPr>
        <w:ind w:left="4360" w:hanging="361"/>
      </w:pPr>
      <w:rPr>
        <w:rFonts w:hint="default"/>
      </w:rPr>
    </w:lvl>
    <w:lvl w:ilvl="5">
      <w:numFmt w:val="bullet"/>
      <w:lvlText w:val="•"/>
      <w:lvlJc w:val="left"/>
      <w:pPr>
        <w:ind w:left="5286" w:hanging="361"/>
      </w:pPr>
      <w:rPr>
        <w:rFonts w:hint="default"/>
      </w:rPr>
    </w:lvl>
    <w:lvl w:ilvl="6">
      <w:numFmt w:val="bullet"/>
      <w:lvlText w:val="•"/>
      <w:lvlJc w:val="left"/>
      <w:pPr>
        <w:ind w:left="6213" w:hanging="361"/>
      </w:pPr>
      <w:rPr>
        <w:rFonts w:hint="default"/>
      </w:rPr>
    </w:lvl>
    <w:lvl w:ilvl="7">
      <w:numFmt w:val="bullet"/>
      <w:lvlText w:val="•"/>
      <w:lvlJc w:val="left"/>
      <w:pPr>
        <w:ind w:left="7140" w:hanging="361"/>
      </w:pPr>
      <w:rPr>
        <w:rFonts w:hint="default"/>
      </w:rPr>
    </w:lvl>
    <w:lvl w:ilvl="8">
      <w:numFmt w:val="bullet"/>
      <w:lvlText w:val="•"/>
      <w:lvlJc w:val="left"/>
      <w:pPr>
        <w:ind w:left="8066" w:hanging="361"/>
      </w:pPr>
      <w:rPr>
        <w:rFonts w:hint="default"/>
      </w:rPr>
    </w:lvl>
  </w:abstractNum>
  <w:abstractNum w:abstractNumId="19" w15:restartNumberingAfterBreak="0">
    <w:nsid w:val="3CC64A1A"/>
    <w:multiLevelType w:val="multilevel"/>
    <w:tmpl w:val="759EBCA4"/>
    <w:lvl w:ilvl="0">
      <w:start w:val="1"/>
      <w:numFmt w:val="decimal"/>
      <w:lvlText w:val="%1."/>
      <w:lvlJc w:val="left"/>
      <w:pPr>
        <w:ind w:left="360" w:hanging="360"/>
      </w:pPr>
      <w:rPr>
        <w:rFonts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3E6453C9"/>
    <w:multiLevelType w:val="multilevel"/>
    <w:tmpl w:val="64E0405A"/>
    <w:lvl w:ilvl="0">
      <w:start w:val="6"/>
      <w:numFmt w:val="upperLetter"/>
      <w:lvlText w:val="%1"/>
      <w:lvlJc w:val="left"/>
      <w:pPr>
        <w:ind w:left="754" w:hanging="615"/>
      </w:pPr>
      <w:rPr>
        <w:rFonts w:hint="default"/>
      </w:rPr>
    </w:lvl>
    <w:lvl w:ilvl="1">
      <w:start w:val="5"/>
      <w:numFmt w:val="decimal"/>
      <w:lvlText w:val="%1.%2"/>
      <w:lvlJc w:val="left"/>
      <w:pPr>
        <w:ind w:left="754" w:hanging="615"/>
      </w:pPr>
      <w:rPr>
        <w:rFonts w:hint="default"/>
      </w:rPr>
    </w:lvl>
    <w:lvl w:ilvl="2">
      <w:start w:val="1"/>
      <w:numFmt w:val="decimal"/>
      <w:lvlText w:val="%1.%2.%3"/>
      <w:lvlJc w:val="left"/>
      <w:pPr>
        <w:ind w:left="754" w:hanging="615"/>
      </w:pPr>
      <w:rPr>
        <w:rFonts w:ascii="Arial" w:eastAsia="Arial" w:hAnsi="Arial" w:cs="Arial" w:hint="default"/>
        <w:b/>
        <w:bCs/>
        <w:w w:val="99"/>
        <w:sz w:val="24"/>
        <w:szCs w:val="24"/>
      </w:rPr>
    </w:lvl>
    <w:lvl w:ilvl="3">
      <w:numFmt w:val="bullet"/>
      <w:lvlText w:val="•"/>
      <w:lvlJc w:val="left"/>
      <w:pPr>
        <w:ind w:left="3412" w:hanging="615"/>
      </w:pPr>
      <w:rPr>
        <w:rFonts w:hint="default"/>
      </w:rPr>
    </w:lvl>
    <w:lvl w:ilvl="4">
      <w:numFmt w:val="bullet"/>
      <w:lvlText w:val="•"/>
      <w:lvlJc w:val="left"/>
      <w:pPr>
        <w:ind w:left="4296" w:hanging="615"/>
      </w:pPr>
      <w:rPr>
        <w:rFonts w:hint="default"/>
      </w:rPr>
    </w:lvl>
    <w:lvl w:ilvl="5">
      <w:numFmt w:val="bullet"/>
      <w:lvlText w:val="•"/>
      <w:lvlJc w:val="left"/>
      <w:pPr>
        <w:ind w:left="5180" w:hanging="615"/>
      </w:pPr>
      <w:rPr>
        <w:rFonts w:hint="default"/>
      </w:rPr>
    </w:lvl>
    <w:lvl w:ilvl="6">
      <w:numFmt w:val="bullet"/>
      <w:lvlText w:val="•"/>
      <w:lvlJc w:val="left"/>
      <w:pPr>
        <w:ind w:left="6064" w:hanging="615"/>
      </w:pPr>
      <w:rPr>
        <w:rFonts w:hint="default"/>
      </w:rPr>
    </w:lvl>
    <w:lvl w:ilvl="7">
      <w:numFmt w:val="bullet"/>
      <w:lvlText w:val="•"/>
      <w:lvlJc w:val="left"/>
      <w:pPr>
        <w:ind w:left="6948" w:hanging="615"/>
      </w:pPr>
      <w:rPr>
        <w:rFonts w:hint="default"/>
      </w:rPr>
    </w:lvl>
    <w:lvl w:ilvl="8">
      <w:numFmt w:val="bullet"/>
      <w:lvlText w:val="•"/>
      <w:lvlJc w:val="left"/>
      <w:pPr>
        <w:ind w:left="7832" w:hanging="615"/>
      </w:pPr>
      <w:rPr>
        <w:rFonts w:hint="default"/>
      </w:rPr>
    </w:lvl>
  </w:abstractNum>
  <w:abstractNum w:abstractNumId="21" w15:restartNumberingAfterBreak="0">
    <w:nsid w:val="413F4EF6"/>
    <w:multiLevelType w:val="hybridMultilevel"/>
    <w:tmpl w:val="E81C12EC"/>
    <w:lvl w:ilvl="0" w:tplc="EC0C3C2A">
      <w:start w:val="1"/>
      <w:numFmt w:val="decimal"/>
      <w:lvlText w:val="%1."/>
      <w:lvlJc w:val="left"/>
      <w:pPr>
        <w:ind w:left="740" w:hanging="360"/>
      </w:pPr>
    </w:lvl>
    <w:lvl w:ilvl="1" w:tplc="04090019" w:tentative="1">
      <w:start w:val="1"/>
      <w:numFmt w:val="lowerLetter"/>
      <w:lvlText w:val="%2."/>
      <w:lvlJc w:val="left"/>
      <w:pPr>
        <w:ind w:left="1460" w:hanging="360"/>
      </w:pPr>
    </w:lvl>
    <w:lvl w:ilvl="2" w:tplc="0409001B" w:tentative="1">
      <w:start w:val="1"/>
      <w:numFmt w:val="lowerRoman"/>
      <w:lvlText w:val="%3."/>
      <w:lvlJc w:val="right"/>
      <w:pPr>
        <w:ind w:left="2180" w:hanging="180"/>
      </w:pPr>
    </w:lvl>
    <w:lvl w:ilvl="3" w:tplc="0409000F" w:tentative="1">
      <w:start w:val="1"/>
      <w:numFmt w:val="decimal"/>
      <w:lvlText w:val="%4."/>
      <w:lvlJc w:val="left"/>
      <w:pPr>
        <w:ind w:left="2900" w:hanging="360"/>
      </w:pPr>
    </w:lvl>
    <w:lvl w:ilvl="4" w:tplc="04090019" w:tentative="1">
      <w:start w:val="1"/>
      <w:numFmt w:val="lowerLetter"/>
      <w:lvlText w:val="%5."/>
      <w:lvlJc w:val="left"/>
      <w:pPr>
        <w:ind w:left="3620" w:hanging="360"/>
      </w:pPr>
    </w:lvl>
    <w:lvl w:ilvl="5" w:tplc="0409001B" w:tentative="1">
      <w:start w:val="1"/>
      <w:numFmt w:val="lowerRoman"/>
      <w:lvlText w:val="%6."/>
      <w:lvlJc w:val="right"/>
      <w:pPr>
        <w:ind w:left="4340" w:hanging="180"/>
      </w:pPr>
    </w:lvl>
    <w:lvl w:ilvl="6" w:tplc="0409000F" w:tentative="1">
      <w:start w:val="1"/>
      <w:numFmt w:val="decimal"/>
      <w:lvlText w:val="%7."/>
      <w:lvlJc w:val="left"/>
      <w:pPr>
        <w:ind w:left="5060" w:hanging="360"/>
      </w:pPr>
    </w:lvl>
    <w:lvl w:ilvl="7" w:tplc="04090019" w:tentative="1">
      <w:start w:val="1"/>
      <w:numFmt w:val="lowerLetter"/>
      <w:lvlText w:val="%8."/>
      <w:lvlJc w:val="left"/>
      <w:pPr>
        <w:ind w:left="5780" w:hanging="360"/>
      </w:pPr>
    </w:lvl>
    <w:lvl w:ilvl="8" w:tplc="0409001B" w:tentative="1">
      <w:start w:val="1"/>
      <w:numFmt w:val="lowerRoman"/>
      <w:lvlText w:val="%9."/>
      <w:lvlJc w:val="right"/>
      <w:pPr>
        <w:ind w:left="6500" w:hanging="180"/>
      </w:pPr>
    </w:lvl>
  </w:abstractNum>
  <w:abstractNum w:abstractNumId="22" w15:restartNumberingAfterBreak="0">
    <w:nsid w:val="45C609EA"/>
    <w:multiLevelType w:val="multilevel"/>
    <w:tmpl w:val="F26CD570"/>
    <w:lvl w:ilvl="0">
      <w:start w:val="3"/>
      <w:numFmt w:val="upperLetter"/>
      <w:lvlText w:val="%1"/>
      <w:lvlJc w:val="left"/>
      <w:pPr>
        <w:ind w:left="140" w:hanging="356"/>
      </w:pPr>
      <w:rPr>
        <w:rFonts w:hint="default"/>
      </w:rPr>
    </w:lvl>
    <w:lvl w:ilvl="1">
      <w:start w:val="3"/>
      <w:numFmt w:val="upperLetter"/>
      <w:lvlText w:val="%1-%2"/>
      <w:lvlJc w:val="left"/>
      <w:pPr>
        <w:ind w:left="140" w:hanging="356"/>
      </w:pPr>
      <w:rPr>
        <w:rFonts w:ascii="Arial" w:eastAsia="Arial" w:hAnsi="Arial" w:cs="Arial" w:hint="default"/>
        <w:spacing w:val="-4"/>
        <w:w w:val="99"/>
        <w:sz w:val="20"/>
        <w:szCs w:val="20"/>
      </w:rPr>
    </w:lvl>
    <w:lvl w:ilvl="2">
      <w:numFmt w:val="bullet"/>
      <w:lvlText w:val=""/>
      <w:lvlJc w:val="left"/>
      <w:pPr>
        <w:ind w:left="1940" w:hanging="361"/>
      </w:pPr>
      <w:rPr>
        <w:rFonts w:ascii="Symbol" w:eastAsia="Symbol" w:hAnsi="Symbol" w:cs="Symbol" w:hint="default"/>
        <w:w w:val="99"/>
        <w:sz w:val="20"/>
        <w:szCs w:val="20"/>
      </w:rPr>
    </w:lvl>
    <w:lvl w:ilvl="3">
      <w:numFmt w:val="bullet"/>
      <w:lvlText w:val="•"/>
      <w:lvlJc w:val="left"/>
      <w:pPr>
        <w:ind w:left="3713" w:hanging="361"/>
      </w:pPr>
      <w:rPr>
        <w:rFonts w:hint="default"/>
      </w:rPr>
    </w:lvl>
    <w:lvl w:ilvl="4">
      <w:numFmt w:val="bullet"/>
      <w:lvlText w:val="•"/>
      <w:lvlJc w:val="left"/>
      <w:pPr>
        <w:ind w:left="4600" w:hanging="361"/>
      </w:pPr>
      <w:rPr>
        <w:rFonts w:hint="default"/>
      </w:rPr>
    </w:lvl>
    <w:lvl w:ilvl="5">
      <w:numFmt w:val="bullet"/>
      <w:lvlText w:val="•"/>
      <w:lvlJc w:val="left"/>
      <w:pPr>
        <w:ind w:left="5486" w:hanging="361"/>
      </w:pPr>
      <w:rPr>
        <w:rFonts w:hint="default"/>
      </w:rPr>
    </w:lvl>
    <w:lvl w:ilvl="6">
      <w:numFmt w:val="bullet"/>
      <w:lvlText w:val="•"/>
      <w:lvlJc w:val="left"/>
      <w:pPr>
        <w:ind w:left="6373" w:hanging="361"/>
      </w:pPr>
      <w:rPr>
        <w:rFonts w:hint="default"/>
      </w:rPr>
    </w:lvl>
    <w:lvl w:ilvl="7">
      <w:numFmt w:val="bullet"/>
      <w:lvlText w:val="•"/>
      <w:lvlJc w:val="left"/>
      <w:pPr>
        <w:ind w:left="7260" w:hanging="361"/>
      </w:pPr>
      <w:rPr>
        <w:rFonts w:hint="default"/>
      </w:rPr>
    </w:lvl>
    <w:lvl w:ilvl="8">
      <w:numFmt w:val="bullet"/>
      <w:lvlText w:val="•"/>
      <w:lvlJc w:val="left"/>
      <w:pPr>
        <w:ind w:left="8146" w:hanging="361"/>
      </w:pPr>
      <w:rPr>
        <w:rFonts w:hint="default"/>
      </w:rPr>
    </w:lvl>
  </w:abstractNum>
  <w:abstractNum w:abstractNumId="23" w15:restartNumberingAfterBreak="0">
    <w:nsid w:val="46EF7EE7"/>
    <w:multiLevelType w:val="hybridMultilevel"/>
    <w:tmpl w:val="5D423A12"/>
    <w:lvl w:ilvl="0" w:tplc="10B0723C">
      <w:start w:val="1"/>
      <w:numFmt w:val="decimal"/>
      <w:lvlText w:val="%1."/>
      <w:lvlJc w:val="left"/>
      <w:pPr>
        <w:ind w:left="1440" w:hanging="361"/>
      </w:pPr>
      <w:rPr>
        <w:rFonts w:ascii="Arial" w:eastAsia="Arial" w:hAnsi="Arial" w:cs="Arial" w:hint="default"/>
        <w:spacing w:val="-1"/>
        <w:w w:val="99"/>
        <w:sz w:val="20"/>
        <w:szCs w:val="20"/>
      </w:rPr>
    </w:lvl>
    <w:lvl w:ilvl="1" w:tplc="FA505248">
      <w:numFmt w:val="bullet"/>
      <w:lvlText w:val=""/>
      <w:lvlJc w:val="left"/>
      <w:pPr>
        <w:ind w:left="2160" w:hanging="361"/>
      </w:pPr>
      <w:rPr>
        <w:rFonts w:ascii="Symbol" w:eastAsia="Symbol" w:hAnsi="Symbol" w:cs="Symbol" w:hint="default"/>
        <w:w w:val="99"/>
        <w:sz w:val="20"/>
        <w:szCs w:val="20"/>
      </w:rPr>
    </w:lvl>
    <w:lvl w:ilvl="2" w:tplc="ED1E1CF4">
      <w:numFmt w:val="bullet"/>
      <w:lvlText w:val="-"/>
      <w:lvlJc w:val="left"/>
      <w:pPr>
        <w:ind w:left="2880" w:hanging="361"/>
      </w:pPr>
      <w:rPr>
        <w:rFonts w:ascii="Arial" w:eastAsia="Arial" w:hAnsi="Arial" w:cs="Arial" w:hint="default"/>
        <w:w w:val="99"/>
        <w:sz w:val="20"/>
        <w:szCs w:val="20"/>
      </w:rPr>
    </w:lvl>
    <w:lvl w:ilvl="3" w:tplc="14EE4F92">
      <w:numFmt w:val="bullet"/>
      <w:lvlText w:val="•"/>
      <w:lvlJc w:val="left"/>
      <w:pPr>
        <w:ind w:left="3817" w:hanging="361"/>
      </w:pPr>
      <w:rPr>
        <w:rFonts w:hint="default"/>
      </w:rPr>
    </w:lvl>
    <w:lvl w:ilvl="4" w:tplc="256ADC7C">
      <w:numFmt w:val="bullet"/>
      <w:lvlText w:val="•"/>
      <w:lvlJc w:val="left"/>
      <w:pPr>
        <w:ind w:left="4755" w:hanging="361"/>
      </w:pPr>
      <w:rPr>
        <w:rFonts w:hint="default"/>
      </w:rPr>
    </w:lvl>
    <w:lvl w:ilvl="5" w:tplc="12D623B2">
      <w:numFmt w:val="bullet"/>
      <w:lvlText w:val="•"/>
      <w:lvlJc w:val="left"/>
      <w:pPr>
        <w:ind w:left="5692" w:hanging="361"/>
      </w:pPr>
      <w:rPr>
        <w:rFonts w:hint="default"/>
      </w:rPr>
    </w:lvl>
    <w:lvl w:ilvl="6" w:tplc="BF6AC950">
      <w:numFmt w:val="bullet"/>
      <w:lvlText w:val="•"/>
      <w:lvlJc w:val="left"/>
      <w:pPr>
        <w:ind w:left="6630" w:hanging="361"/>
      </w:pPr>
      <w:rPr>
        <w:rFonts w:hint="default"/>
      </w:rPr>
    </w:lvl>
    <w:lvl w:ilvl="7" w:tplc="A4FA73FC">
      <w:numFmt w:val="bullet"/>
      <w:lvlText w:val="•"/>
      <w:lvlJc w:val="left"/>
      <w:pPr>
        <w:ind w:left="7567" w:hanging="361"/>
      </w:pPr>
      <w:rPr>
        <w:rFonts w:hint="default"/>
      </w:rPr>
    </w:lvl>
    <w:lvl w:ilvl="8" w:tplc="F488A252">
      <w:numFmt w:val="bullet"/>
      <w:lvlText w:val="•"/>
      <w:lvlJc w:val="left"/>
      <w:pPr>
        <w:ind w:left="8505" w:hanging="361"/>
      </w:pPr>
      <w:rPr>
        <w:rFonts w:hint="default"/>
      </w:rPr>
    </w:lvl>
  </w:abstractNum>
  <w:abstractNum w:abstractNumId="24" w15:restartNumberingAfterBreak="0">
    <w:nsid w:val="49B90BCC"/>
    <w:multiLevelType w:val="hybridMultilevel"/>
    <w:tmpl w:val="7CD69FB6"/>
    <w:lvl w:ilvl="0" w:tplc="80BC2568">
      <w:numFmt w:val="bullet"/>
      <w:lvlText w:val=""/>
      <w:lvlJc w:val="left"/>
      <w:pPr>
        <w:ind w:left="1579" w:hanging="361"/>
      </w:pPr>
      <w:rPr>
        <w:rFonts w:hint="default"/>
        <w:w w:val="99"/>
      </w:rPr>
    </w:lvl>
    <w:lvl w:ilvl="1" w:tplc="8298754A">
      <w:numFmt w:val="bullet"/>
      <w:lvlText w:val=""/>
      <w:lvlJc w:val="left"/>
      <w:pPr>
        <w:ind w:left="1940" w:hanging="360"/>
      </w:pPr>
      <w:rPr>
        <w:rFonts w:ascii="Symbol" w:eastAsia="Symbol" w:hAnsi="Symbol" w:cs="Symbol" w:hint="default"/>
        <w:w w:val="99"/>
        <w:sz w:val="20"/>
        <w:szCs w:val="20"/>
      </w:rPr>
    </w:lvl>
    <w:lvl w:ilvl="2" w:tplc="13FE6C22">
      <w:numFmt w:val="bullet"/>
      <w:lvlText w:val="•"/>
      <w:lvlJc w:val="left"/>
      <w:pPr>
        <w:ind w:left="2826" w:hanging="360"/>
      </w:pPr>
      <w:rPr>
        <w:rFonts w:hint="default"/>
      </w:rPr>
    </w:lvl>
    <w:lvl w:ilvl="3" w:tplc="DB8ABF70">
      <w:numFmt w:val="bullet"/>
      <w:lvlText w:val="•"/>
      <w:lvlJc w:val="left"/>
      <w:pPr>
        <w:ind w:left="3713" w:hanging="360"/>
      </w:pPr>
      <w:rPr>
        <w:rFonts w:hint="default"/>
      </w:rPr>
    </w:lvl>
    <w:lvl w:ilvl="4" w:tplc="B1D014A4">
      <w:numFmt w:val="bullet"/>
      <w:lvlText w:val="•"/>
      <w:lvlJc w:val="left"/>
      <w:pPr>
        <w:ind w:left="4600" w:hanging="360"/>
      </w:pPr>
      <w:rPr>
        <w:rFonts w:hint="default"/>
      </w:rPr>
    </w:lvl>
    <w:lvl w:ilvl="5" w:tplc="56767DC6">
      <w:numFmt w:val="bullet"/>
      <w:lvlText w:val="•"/>
      <w:lvlJc w:val="left"/>
      <w:pPr>
        <w:ind w:left="5486" w:hanging="360"/>
      </w:pPr>
      <w:rPr>
        <w:rFonts w:hint="default"/>
      </w:rPr>
    </w:lvl>
    <w:lvl w:ilvl="6" w:tplc="93BC1E74">
      <w:numFmt w:val="bullet"/>
      <w:lvlText w:val="•"/>
      <w:lvlJc w:val="left"/>
      <w:pPr>
        <w:ind w:left="6373" w:hanging="360"/>
      </w:pPr>
      <w:rPr>
        <w:rFonts w:hint="default"/>
      </w:rPr>
    </w:lvl>
    <w:lvl w:ilvl="7" w:tplc="D1A2B2E6">
      <w:numFmt w:val="bullet"/>
      <w:lvlText w:val="•"/>
      <w:lvlJc w:val="left"/>
      <w:pPr>
        <w:ind w:left="7260" w:hanging="360"/>
      </w:pPr>
      <w:rPr>
        <w:rFonts w:hint="default"/>
      </w:rPr>
    </w:lvl>
    <w:lvl w:ilvl="8" w:tplc="A05ECAE6">
      <w:numFmt w:val="bullet"/>
      <w:lvlText w:val="•"/>
      <w:lvlJc w:val="left"/>
      <w:pPr>
        <w:ind w:left="8146" w:hanging="360"/>
      </w:pPr>
      <w:rPr>
        <w:rFonts w:hint="default"/>
      </w:rPr>
    </w:lvl>
  </w:abstractNum>
  <w:abstractNum w:abstractNumId="25" w15:restartNumberingAfterBreak="0">
    <w:nsid w:val="4E2406F5"/>
    <w:multiLevelType w:val="multilevel"/>
    <w:tmpl w:val="16ECD5A8"/>
    <w:lvl w:ilvl="0">
      <w:start w:val="3"/>
      <w:numFmt w:val="upperLetter"/>
      <w:lvlText w:val="%1"/>
      <w:lvlJc w:val="left"/>
      <w:pPr>
        <w:ind w:left="656" w:hanging="516"/>
      </w:pPr>
      <w:rPr>
        <w:rFonts w:hint="default"/>
      </w:rPr>
    </w:lvl>
    <w:lvl w:ilvl="1">
      <w:start w:val="1"/>
      <w:numFmt w:val="decimal"/>
      <w:lvlText w:val="%1.%2"/>
      <w:lvlJc w:val="left"/>
      <w:pPr>
        <w:ind w:left="656" w:hanging="516"/>
      </w:pPr>
      <w:rPr>
        <w:rFonts w:ascii="Arial" w:eastAsia="Arial" w:hAnsi="Arial" w:cs="Arial" w:hint="default"/>
        <w:b/>
        <w:bCs/>
        <w:i/>
        <w:spacing w:val="-1"/>
        <w:w w:val="100"/>
        <w:sz w:val="28"/>
        <w:szCs w:val="28"/>
      </w:rPr>
    </w:lvl>
    <w:lvl w:ilvl="2">
      <w:numFmt w:val="bullet"/>
      <w:lvlText w:val="•"/>
      <w:lvlJc w:val="left"/>
      <w:pPr>
        <w:ind w:left="2512" w:hanging="516"/>
      </w:pPr>
      <w:rPr>
        <w:rFonts w:hint="default"/>
      </w:rPr>
    </w:lvl>
    <w:lvl w:ilvl="3">
      <w:numFmt w:val="bullet"/>
      <w:lvlText w:val="•"/>
      <w:lvlJc w:val="left"/>
      <w:pPr>
        <w:ind w:left="3438" w:hanging="516"/>
      </w:pPr>
      <w:rPr>
        <w:rFonts w:hint="default"/>
      </w:rPr>
    </w:lvl>
    <w:lvl w:ilvl="4">
      <w:numFmt w:val="bullet"/>
      <w:lvlText w:val="•"/>
      <w:lvlJc w:val="left"/>
      <w:pPr>
        <w:ind w:left="4364" w:hanging="516"/>
      </w:pPr>
      <w:rPr>
        <w:rFonts w:hint="default"/>
      </w:rPr>
    </w:lvl>
    <w:lvl w:ilvl="5">
      <w:numFmt w:val="bullet"/>
      <w:lvlText w:val="•"/>
      <w:lvlJc w:val="left"/>
      <w:pPr>
        <w:ind w:left="5290" w:hanging="516"/>
      </w:pPr>
      <w:rPr>
        <w:rFonts w:hint="default"/>
      </w:rPr>
    </w:lvl>
    <w:lvl w:ilvl="6">
      <w:numFmt w:val="bullet"/>
      <w:lvlText w:val="•"/>
      <w:lvlJc w:val="left"/>
      <w:pPr>
        <w:ind w:left="6216" w:hanging="516"/>
      </w:pPr>
      <w:rPr>
        <w:rFonts w:hint="default"/>
      </w:rPr>
    </w:lvl>
    <w:lvl w:ilvl="7">
      <w:numFmt w:val="bullet"/>
      <w:lvlText w:val="•"/>
      <w:lvlJc w:val="left"/>
      <w:pPr>
        <w:ind w:left="7142" w:hanging="516"/>
      </w:pPr>
      <w:rPr>
        <w:rFonts w:hint="default"/>
      </w:rPr>
    </w:lvl>
    <w:lvl w:ilvl="8">
      <w:numFmt w:val="bullet"/>
      <w:lvlText w:val="•"/>
      <w:lvlJc w:val="left"/>
      <w:pPr>
        <w:ind w:left="8068" w:hanging="516"/>
      </w:pPr>
      <w:rPr>
        <w:rFonts w:hint="default"/>
      </w:rPr>
    </w:lvl>
  </w:abstractNum>
  <w:abstractNum w:abstractNumId="26" w15:restartNumberingAfterBreak="0">
    <w:nsid w:val="5428477B"/>
    <w:multiLevelType w:val="hybridMultilevel"/>
    <w:tmpl w:val="E0141A5C"/>
    <w:lvl w:ilvl="0" w:tplc="91447FAA">
      <w:numFmt w:val="bullet"/>
      <w:lvlText w:val="o"/>
      <w:lvlJc w:val="left"/>
      <w:pPr>
        <w:ind w:left="2879" w:hanging="361"/>
      </w:pPr>
      <w:rPr>
        <w:rFonts w:ascii="Courier New" w:eastAsia="Courier New" w:hAnsi="Courier New" w:cs="Courier New" w:hint="default"/>
        <w:w w:val="99"/>
        <w:sz w:val="20"/>
        <w:szCs w:val="20"/>
      </w:rPr>
    </w:lvl>
    <w:lvl w:ilvl="1" w:tplc="437084E4">
      <w:numFmt w:val="bullet"/>
      <w:lvlText w:val="•"/>
      <w:lvlJc w:val="left"/>
      <w:pPr>
        <w:ind w:left="3630" w:hanging="361"/>
      </w:pPr>
      <w:rPr>
        <w:rFonts w:hint="default"/>
      </w:rPr>
    </w:lvl>
    <w:lvl w:ilvl="2" w:tplc="8B744FAA">
      <w:numFmt w:val="bullet"/>
      <w:lvlText w:val="•"/>
      <w:lvlJc w:val="left"/>
      <w:pPr>
        <w:ind w:left="4380" w:hanging="361"/>
      </w:pPr>
      <w:rPr>
        <w:rFonts w:hint="default"/>
      </w:rPr>
    </w:lvl>
    <w:lvl w:ilvl="3" w:tplc="B8F2D198">
      <w:numFmt w:val="bullet"/>
      <w:lvlText w:val="•"/>
      <w:lvlJc w:val="left"/>
      <w:pPr>
        <w:ind w:left="5130" w:hanging="361"/>
      </w:pPr>
      <w:rPr>
        <w:rFonts w:hint="default"/>
      </w:rPr>
    </w:lvl>
    <w:lvl w:ilvl="4" w:tplc="4A40EEBC">
      <w:numFmt w:val="bullet"/>
      <w:lvlText w:val="•"/>
      <w:lvlJc w:val="left"/>
      <w:pPr>
        <w:ind w:left="5880" w:hanging="361"/>
      </w:pPr>
      <w:rPr>
        <w:rFonts w:hint="default"/>
      </w:rPr>
    </w:lvl>
    <w:lvl w:ilvl="5" w:tplc="5A144CAC">
      <w:numFmt w:val="bullet"/>
      <w:lvlText w:val="•"/>
      <w:lvlJc w:val="left"/>
      <w:pPr>
        <w:ind w:left="6630" w:hanging="361"/>
      </w:pPr>
      <w:rPr>
        <w:rFonts w:hint="default"/>
      </w:rPr>
    </w:lvl>
    <w:lvl w:ilvl="6" w:tplc="FB6293FA">
      <w:numFmt w:val="bullet"/>
      <w:lvlText w:val="•"/>
      <w:lvlJc w:val="left"/>
      <w:pPr>
        <w:ind w:left="7380" w:hanging="361"/>
      </w:pPr>
      <w:rPr>
        <w:rFonts w:hint="default"/>
      </w:rPr>
    </w:lvl>
    <w:lvl w:ilvl="7" w:tplc="48B2699A">
      <w:numFmt w:val="bullet"/>
      <w:lvlText w:val="•"/>
      <w:lvlJc w:val="left"/>
      <w:pPr>
        <w:ind w:left="8130" w:hanging="361"/>
      </w:pPr>
      <w:rPr>
        <w:rFonts w:hint="default"/>
      </w:rPr>
    </w:lvl>
    <w:lvl w:ilvl="8" w:tplc="B2A28F4E">
      <w:numFmt w:val="bullet"/>
      <w:lvlText w:val="•"/>
      <w:lvlJc w:val="left"/>
      <w:pPr>
        <w:ind w:left="8880" w:hanging="361"/>
      </w:pPr>
      <w:rPr>
        <w:rFonts w:hint="default"/>
      </w:rPr>
    </w:lvl>
  </w:abstractNum>
  <w:abstractNum w:abstractNumId="27" w15:restartNumberingAfterBreak="0">
    <w:nsid w:val="5A6E70B5"/>
    <w:multiLevelType w:val="hybridMultilevel"/>
    <w:tmpl w:val="4024FA02"/>
    <w:lvl w:ilvl="0" w:tplc="D144C9A2">
      <w:start w:val="1"/>
      <w:numFmt w:val="decimal"/>
      <w:lvlText w:val="%1."/>
      <w:lvlJc w:val="left"/>
      <w:pPr>
        <w:ind w:left="860" w:hanging="361"/>
      </w:pPr>
      <w:rPr>
        <w:rFonts w:ascii="Arial" w:eastAsia="Arial" w:hAnsi="Arial" w:cs="Arial" w:hint="default"/>
        <w:spacing w:val="-1"/>
        <w:w w:val="99"/>
        <w:sz w:val="20"/>
        <w:szCs w:val="20"/>
      </w:rPr>
    </w:lvl>
    <w:lvl w:ilvl="1" w:tplc="EFFC4D3E">
      <w:start w:val="1"/>
      <w:numFmt w:val="lowerLetter"/>
      <w:lvlText w:val="%2."/>
      <w:lvlJc w:val="left"/>
      <w:pPr>
        <w:ind w:left="1580" w:hanging="361"/>
      </w:pPr>
      <w:rPr>
        <w:rFonts w:ascii="Arial" w:eastAsia="Arial" w:hAnsi="Arial" w:cs="Arial" w:hint="default"/>
        <w:spacing w:val="-1"/>
        <w:w w:val="99"/>
        <w:sz w:val="20"/>
        <w:szCs w:val="20"/>
      </w:rPr>
    </w:lvl>
    <w:lvl w:ilvl="2" w:tplc="9A6210BA">
      <w:numFmt w:val="bullet"/>
      <w:lvlText w:val="•"/>
      <w:lvlJc w:val="left"/>
      <w:pPr>
        <w:ind w:left="2506" w:hanging="361"/>
      </w:pPr>
      <w:rPr>
        <w:rFonts w:hint="default"/>
      </w:rPr>
    </w:lvl>
    <w:lvl w:ilvl="3" w:tplc="0AA0018A">
      <w:numFmt w:val="bullet"/>
      <w:lvlText w:val="•"/>
      <w:lvlJc w:val="left"/>
      <w:pPr>
        <w:ind w:left="3433" w:hanging="361"/>
      </w:pPr>
      <w:rPr>
        <w:rFonts w:hint="default"/>
      </w:rPr>
    </w:lvl>
    <w:lvl w:ilvl="4" w:tplc="6E8C544A">
      <w:numFmt w:val="bullet"/>
      <w:lvlText w:val="•"/>
      <w:lvlJc w:val="left"/>
      <w:pPr>
        <w:ind w:left="4360" w:hanging="361"/>
      </w:pPr>
      <w:rPr>
        <w:rFonts w:hint="default"/>
      </w:rPr>
    </w:lvl>
    <w:lvl w:ilvl="5" w:tplc="FCBA2D94">
      <w:numFmt w:val="bullet"/>
      <w:lvlText w:val="•"/>
      <w:lvlJc w:val="left"/>
      <w:pPr>
        <w:ind w:left="5286" w:hanging="361"/>
      </w:pPr>
      <w:rPr>
        <w:rFonts w:hint="default"/>
      </w:rPr>
    </w:lvl>
    <w:lvl w:ilvl="6" w:tplc="0908C326">
      <w:numFmt w:val="bullet"/>
      <w:lvlText w:val="•"/>
      <w:lvlJc w:val="left"/>
      <w:pPr>
        <w:ind w:left="6213" w:hanging="361"/>
      </w:pPr>
      <w:rPr>
        <w:rFonts w:hint="default"/>
      </w:rPr>
    </w:lvl>
    <w:lvl w:ilvl="7" w:tplc="2AFE9C8E">
      <w:numFmt w:val="bullet"/>
      <w:lvlText w:val="•"/>
      <w:lvlJc w:val="left"/>
      <w:pPr>
        <w:ind w:left="7140" w:hanging="361"/>
      </w:pPr>
      <w:rPr>
        <w:rFonts w:hint="default"/>
      </w:rPr>
    </w:lvl>
    <w:lvl w:ilvl="8" w:tplc="6446280E">
      <w:numFmt w:val="bullet"/>
      <w:lvlText w:val="•"/>
      <w:lvlJc w:val="left"/>
      <w:pPr>
        <w:ind w:left="8066" w:hanging="361"/>
      </w:pPr>
      <w:rPr>
        <w:rFonts w:hint="default"/>
      </w:rPr>
    </w:lvl>
  </w:abstractNum>
  <w:abstractNum w:abstractNumId="28" w15:restartNumberingAfterBreak="0">
    <w:nsid w:val="5D682710"/>
    <w:multiLevelType w:val="hybridMultilevel"/>
    <w:tmpl w:val="87E00532"/>
    <w:lvl w:ilvl="0" w:tplc="B81A6172">
      <w:start w:val="1"/>
      <w:numFmt w:val="decimal"/>
      <w:lvlText w:val="%1)"/>
      <w:lvlJc w:val="left"/>
      <w:pPr>
        <w:ind w:left="1292" w:hanging="289"/>
      </w:pPr>
      <w:rPr>
        <w:rFonts w:ascii="Arial" w:eastAsia="Arial" w:hAnsi="Arial" w:cs="Arial" w:hint="default"/>
        <w:spacing w:val="-1"/>
        <w:w w:val="99"/>
        <w:sz w:val="20"/>
        <w:szCs w:val="20"/>
      </w:rPr>
    </w:lvl>
    <w:lvl w:ilvl="1" w:tplc="EF3C889C">
      <w:numFmt w:val="bullet"/>
      <w:lvlText w:val="•"/>
      <w:lvlJc w:val="left"/>
      <w:pPr>
        <w:ind w:left="2130" w:hanging="289"/>
      </w:pPr>
      <w:rPr>
        <w:rFonts w:hint="default"/>
      </w:rPr>
    </w:lvl>
    <w:lvl w:ilvl="2" w:tplc="4662A466">
      <w:numFmt w:val="bullet"/>
      <w:lvlText w:val="•"/>
      <w:lvlJc w:val="left"/>
      <w:pPr>
        <w:ind w:left="2960" w:hanging="289"/>
      </w:pPr>
      <w:rPr>
        <w:rFonts w:hint="default"/>
      </w:rPr>
    </w:lvl>
    <w:lvl w:ilvl="3" w:tplc="8BF0F654">
      <w:numFmt w:val="bullet"/>
      <w:lvlText w:val="•"/>
      <w:lvlJc w:val="left"/>
      <w:pPr>
        <w:ind w:left="3790" w:hanging="289"/>
      </w:pPr>
      <w:rPr>
        <w:rFonts w:hint="default"/>
      </w:rPr>
    </w:lvl>
    <w:lvl w:ilvl="4" w:tplc="7BE801BA">
      <w:numFmt w:val="bullet"/>
      <w:lvlText w:val="•"/>
      <w:lvlJc w:val="left"/>
      <w:pPr>
        <w:ind w:left="4620" w:hanging="289"/>
      </w:pPr>
      <w:rPr>
        <w:rFonts w:hint="default"/>
      </w:rPr>
    </w:lvl>
    <w:lvl w:ilvl="5" w:tplc="90F0AD62">
      <w:numFmt w:val="bullet"/>
      <w:lvlText w:val="•"/>
      <w:lvlJc w:val="left"/>
      <w:pPr>
        <w:ind w:left="5450" w:hanging="289"/>
      </w:pPr>
      <w:rPr>
        <w:rFonts w:hint="default"/>
      </w:rPr>
    </w:lvl>
    <w:lvl w:ilvl="6" w:tplc="03C05624">
      <w:numFmt w:val="bullet"/>
      <w:lvlText w:val="•"/>
      <w:lvlJc w:val="left"/>
      <w:pPr>
        <w:ind w:left="6280" w:hanging="289"/>
      </w:pPr>
      <w:rPr>
        <w:rFonts w:hint="default"/>
      </w:rPr>
    </w:lvl>
    <w:lvl w:ilvl="7" w:tplc="39444832">
      <w:numFmt w:val="bullet"/>
      <w:lvlText w:val="•"/>
      <w:lvlJc w:val="left"/>
      <w:pPr>
        <w:ind w:left="7110" w:hanging="289"/>
      </w:pPr>
      <w:rPr>
        <w:rFonts w:hint="default"/>
      </w:rPr>
    </w:lvl>
    <w:lvl w:ilvl="8" w:tplc="243432D8">
      <w:numFmt w:val="bullet"/>
      <w:lvlText w:val="•"/>
      <w:lvlJc w:val="left"/>
      <w:pPr>
        <w:ind w:left="7940" w:hanging="289"/>
      </w:pPr>
      <w:rPr>
        <w:rFonts w:hint="default"/>
      </w:rPr>
    </w:lvl>
  </w:abstractNum>
  <w:abstractNum w:abstractNumId="29" w15:restartNumberingAfterBreak="0">
    <w:nsid w:val="65791CE4"/>
    <w:multiLevelType w:val="multilevel"/>
    <w:tmpl w:val="4F68B79C"/>
    <w:lvl w:ilvl="0">
      <w:start w:val="4"/>
      <w:numFmt w:val="upperLetter"/>
      <w:lvlText w:val="%1"/>
      <w:lvlJc w:val="left"/>
      <w:pPr>
        <w:ind w:left="1300" w:hanging="365"/>
      </w:pPr>
      <w:rPr>
        <w:rFonts w:hint="default"/>
      </w:rPr>
    </w:lvl>
    <w:lvl w:ilvl="1">
      <w:start w:val="1"/>
      <w:numFmt w:val="decimal"/>
      <w:lvlText w:val="%1.%2"/>
      <w:lvlJc w:val="left"/>
      <w:pPr>
        <w:ind w:left="1300" w:hanging="365"/>
      </w:pPr>
      <w:rPr>
        <w:rFonts w:ascii="Arial" w:eastAsia="Arial" w:hAnsi="Arial" w:cs="Arial" w:hint="default"/>
        <w:w w:val="99"/>
        <w:sz w:val="20"/>
        <w:szCs w:val="20"/>
      </w:rPr>
    </w:lvl>
    <w:lvl w:ilvl="2">
      <w:numFmt w:val="bullet"/>
      <w:lvlText w:val="•"/>
      <w:lvlJc w:val="left"/>
      <w:pPr>
        <w:ind w:left="3116" w:hanging="365"/>
      </w:pPr>
      <w:rPr>
        <w:rFonts w:hint="default"/>
      </w:rPr>
    </w:lvl>
    <w:lvl w:ilvl="3">
      <w:numFmt w:val="bullet"/>
      <w:lvlText w:val="•"/>
      <w:lvlJc w:val="left"/>
      <w:pPr>
        <w:ind w:left="4024" w:hanging="365"/>
      </w:pPr>
      <w:rPr>
        <w:rFonts w:hint="default"/>
      </w:rPr>
    </w:lvl>
    <w:lvl w:ilvl="4">
      <w:numFmt w:val="bullet"/>
      <w:lvlText w:val="•"/>
      <w:lvlJc w:val="left"/>
      <w:pPr>
        <w:ind w:left="4932" w:hanging="365"/>
      </w:pPr>
      <w:rPr>
        <w:rFonts w:hint="default"/>
      </w:rPr>
    </w:lvl>
    <w:lvl w:ilvl="5">
      <w:numFmt w:val="bullet"/>
      <w:lvlText w:val="•"/>
      <w:lvlJc w:val="left"/>
      <w:pPr>
        <w:ind w:left="5840" w:hanging="365"/>
      </w:pPr>
      <w:rPr>
        <w:rFonts w:hint="default"/>
      </w:rPr>
    </w:lvl>
    <w:lvl w:ilvl="6">
      <w:numFmt w:val="bullet"/>
      <w:lvlText w:val="•"/>
      <w:lvlJc w:val="left"/>
      <w:pPr>
        <w:ind w:left="6748" w:hanging="365"/>
      </w:pPr>
      <w:rPr>
        <w:rFonts w:hint="default"/>
      </w:rPr>
    </w:lvl>
    <w:lvl w:ilvl="7">
      <w:numFmt w:val="bullet"/>
      <w:lvlText w:val="•"/>
      <w:lvlJc w:val="left"/>
      <w:pPr>
        <w:ind w:left="7656" w:hanging="365"/>
      </w:pPr>
      <w:rPr>
        <w:rFonts w:hint="default"/>
      </w:rPr>
    </w:lvl>
    <w:lvl w:ilvl="8">
      <w:numFmt w:val="bullet"/>
      <w:lvlText w:val="•"/>
      <w:lvlJc w:val="left"/>
      <w:pPr>
        <w:ind w:left="8564" w:hanging="365"/>
      </w:pPr>
      <w:rPr>
        <w:rFonts w:hint="default"/>
      </w:rPr>
    </w:lvl>
  </w:abstractNum>
  <w:abstractNum w:abstractNumId="30" w15:restartNumberingAfterBreak="0">
    <w:nsid w:val="69EF4B35"/>
    <w:multiLevelType w:val="hybridMultilevel"/>
    <w:tmpl w:val="F84E4B50"/>
    <w:lvl w:ilvl="0" w:tplc="8A1A830C">
      <w:start w:val="1"/>
      <w:numFmt w:val="decimal"/>
      <w:lvlText w:val="%1."/>
      <w:lvlJc w:val="left"/>
      <w:pPr>
        <w:ind w:left="2159" w:hanging="361"/>
      </w:pPr>
      <w:rPr>
        <w:rFonts w:ascii="Arial" w:eastAsia="Arial" w:hAnsi="Arial" w:cs="Arial" w:hint="default"/>
        <w:spacing w:val="-1"/>
        <w:w w:val="99"/>
        <w:sz w:val="20"/>
        <w:szCs w:val="20"/>
      </w:rPr>
    </w:lvl>
    <w:lvl w:ilvl="1" w:tplc="EDD231B2">
      <w:numFmt w:val="bullet"/>
      <w:lvlText w:val="•"/>
      <w:lvlJc w:val="left"/>
      <w:pPr>
        <w:ind w:left="2982" w:hanging="361"/>
      </w:pPr>
      <w:rPr>
        <w:rFonts w:hint="default"/>
      </w:rPr>
    </w:lvl>
    <w:lvl w:ilvl="2" w:tplc="09D480D4">
      <w:numFmt w:val="bullet"/>
      <w:lvlText w:val="•"/>
      <w:lvlJc w:val="left"/>
      <w:pPr>
        <w:ind w:left="3804" w:hanging="361"/>
      </w:pPr>
      <w:rPr>
        <w:rFonts w:hint="default"/>
      </w:rPr>
    </w:lvl>
    <w:lvl w:ilvl="3" w:tplc="BEDC9758">
      <w:numFmt w:val="bullet"/>
      <w:lvlText w:val="•"/>
      <w:lvlJc w:val="left"/>
      <w:pPr>
        <w:ind w:left="4626" w:hanging="361"/>
      </w:pPr>
      <w:rPr>
        <w:rFonts w:hint="default"/>
      </w:rPr>
    </w:lvl>
    <w:lvl w:ilvl="4" w:tplc="8F90EEC8">
      <w:numFmt w:val="bullet"/>
      <w:lvlText w:val="•"/>
      <w:lvlJc w:val="left"/>
      <w:pPr>
        <w:ind w:left="5448" w:hanging="361"/>
      </w:pPr>
      <w:rPr>
        <w:rFonts w:hint="default"/>
      </w:rPr>
    </w:lvl>
    <w:lvl w:ilvl="5" w:tplc="389C2FC8">
      <w:numFmt w:val="bullet"/>
      <w:lvlText w:val="•"/>
      <w:lvlJc w:val="left"/>
      <w:pPr>
        <w:ind w:left="6270" w:hanging="361"/>
      </w:pPr>
      <w:rPr>
        <w:rFonts w:hint="default"/>
      </w:rPr>
    </w:lvl>
    <w:lvl w:ilvl="6" w:tplc="89D2ABC0">
      <w:numFmt w:val="bullet"/>
      <w:lvlText w:val="•"/>
      <w:lvlJc w:val="left"/>
      <w:pPr>
        <w:ind w:left="7092" w:hanging="361"/>
      </w:pPr>
      <w:rPr>
        <w:rFonts w:hint="default"/>
      </w:rPr>
    </w:lvl>
    <w:lvl w:ilvl="7" w:tplc="723E2948">
      <w:numFmt w:val="bullet"/>
      <w:lvlText w:val="•"/>
      <w:lvlJc w:val="left"/>
      <w:pPr>
        <w:ind w:left="7914" w:hanging="361"/>
      </w:pPr>
      <w:rPr>
        <w:rFonts w:hint="default"/>
      </w:rPr>
    </w:lvl>
    <w:lvl w:ilvl="8" w:tplc="FFB20EC0">
      <w:numFmt w:val="bullet"/>
      <w:lvlText w:val="•"/>
      <w:lvlJc w:val="left"/>
      <w:pPr>
        <w:ind w:left="8736" w:hanging="361"/>
      </w:pPr>
      <w:rPr>
        <w:rFonts w:hint="default"/>
      </w:rPr>
    </w:lvl>
  </w:abstractNum>
  <w:abstractNum w:abstractNumId="31" w15:restartNumberingAfterBreak="0">
    <w:nsid w:val="704602D1"/>
    <w:multiLevelType w:val="multilevel"/>
    <w:tmpl w:val="B9184F00"/>
    <w:lvl w:ilvl="0">
      <w:start w:val="1"/>
      <w:numFmt w:val="upperLetter"/>
      <w:pStyle w:val="Appendix1"/>
      <w:lvlText w:val="APPENDIX %1."/>
      <w:lvlJc w:val="left"/>
      <w:pPr>
        <w:ind w:left="319" w:hanging="229"/>
      </w:pPr>
      <w:rPr>
        <w:rFonts w:ascii="Arial" w:hAnsi="Arial" w:cs="Arial" w:hint="default"/>
        <w:b/>
        <w:bCs/>
        <w:spacing w:val="-3"/>
        <w:w w:val="99"/>
        <w:sz w:val="28"/>
        <w:szCs w:val="18"/>
      </w:rPr>
    </w:lvl>
    <w:lvl w:ilvl="1">
      <w:start w:val="1"/>
      <w:numFmt w:val="decimal"/>
      <w:lvlText w:val="%1.%2"/>
      <w:lvlJc w:val="left"/>
      <w:pPr>
        <w:ind w:left="1300" w:hanging="365"/>
      </w:pPr>
      <w:rPr>
        <w:rFonts w:ascii="Arial" w:eastAsia="Arial" w:hAnsi="Arial" w:cs="Arial" w:hint="default"/>
        <w:w w:val="99"/>
        <w:sz w:val="20"/>
        <w:szCs w:val="20"/>
      </w:rPr>
    </w:lvl>
    <w:lvl w:ilvl="2">
      <w:numFmt w:val="bullet"/>
      <w:lvlText w:val="•"/>
      <w:lvlJc w:val="left"/>
      <w:pPr>
        <w:ind w:left="1700" w:hanging="365"/>
      </w:pPr>
      <w:rPr>
        <w:rFonts w:hint="default"/>
      </w:rPr>
    </w:lvl>
    <w:lvl w:ilvl="3">
      <w:numFmt w:val="bullet"/>
      <w:lvlText w:val="•"/>
      <w:lvlJc w:val="left"/>
      <w:pPr>
        <w:ind w:left="2785" w:hanging="365"/>
      </w:pPr>
      <w:rPr>
        <w:rFonts w:hint="default"/>
      </w:rPr>
    </w:lvl>
    <w:lvl w:ilvl="4">
      <w:numFmt w:val="bullet"/>
      <w:lvlText w:val="•"/>
      <w:lvlJc w:val="left"/>
      <w:pPr>
        <w:ind w:left="3870" w:hanging="365"/>
      </w:pPr>
      <w:rPr>
        <w:rFonts w:hint="default"/>
      </w:rPr>
    </w:lvl>
    <w:lvl w:ilvl="5">
      <w:numFmt w:val="bullet"/>
      <w:lvlText w:val="•"/>
      <w:lvlJc w:val="left"/>
      <w:pPr>
        <w:ind w:left="4955" w:hanging="365"/>
      </w:pPr>
      <w:rPr>
        <w:rFonts w:hint="default"/>
      </w:rPr>
    </w:lvl>
    <w:lvl w:ilvl="6">
      <w:numFmt w:val="bullet"/>
      <w:lvlText w:val="•"/>
      <w:lvlJc w:val="left"/>
      <w:pPr>
        <w:ind w:left="6040" w:hanging="365"/>
      </w:pPr>
      <w:rPr>
        <w:rFonts w:hint="default"/>
      </w:rPr>
    </w:lvl>
    <w:lvl w:ilvl="7">
      <w:numFmt w:val="bullet"/>
      <w:lvlText w:val="•"/>
      <w:lvlJc w:val="left"/>
      <w:pPr>
        <w:ind w:left="7125" w:hanging="365"/>
      </w:pPr>
      <w:rPr>
        <w:rFonts w:hint="default"/>
      </w:rPr>
    </w:lvl>
    <w:lvl w:ilvl="8">
      <w:numFmt w:val="bullet"/>
      <w:lvlText w:val="•"/>
      <w:lvlJc w:val="left"/>
      <w:pPr>
        <w:ind w:left="8210" w:hanging="365"/>
      </w:pPr>
      <w:rPr>
        <w:rFonts w:hint="default"/>
      </w:rPr>
    </w:lvl>
  </w:abstractNum>
  <w:abstractNum w:abstractNumId="32" w15:restartNumberingAfterBreak="0">
    <w:nsid w:val="71855709"/>
    <w:multiLevelType w:val="multilevel"/>
    <w:tmpl w:val="4CBA04E2"/>
    <w:lvl w:ilvl="0">
      <w:start w:val="7"/>
      <w:numFmt w:val="upperLetter"/>
      <w:lvlText w:val="%1"/>
      <w:lvlJc w:val="left"/>
      <w:pPr>
        <w:ind w:left="1308" w:hanging="373"/>
      </w:pPr>
      <w:rPr>
        <w:rFonts w:hint="default"/>
      </w:rPr>
    </w:lvl>
    <w:lvl w:ilvl="1">
      <w:start w:val="1"/>
      <w:numFmt w:val="decimal"/>
      <w:lvlText w:val="%1.%2"/>
      <w:lvlJc w:val="left"/>
      <w:pPr>
        <w:ind w:left="1308" w:hanging="373"/>
      </w:pPr>
      <w:rPr>
        <w:rFonts w:ascii="Arial" w:eastAsia="Arial" w:hAnsi="Arial" w:cs="Arial" w:hint="default"/>
        <w:spacing w:val="0"/>
        <w:w w:val="99"/>
        <w:sz w:val="20"/>
        <w:szCs w:val="20"/>
      </w:rPr>
    </w:lvl>
    <w:lvl w:ilvl="2">
      <w:numFmt w:val="bullet"/>
      <w:lvlText w:val="•"/>
      <w:lvlJc w:val="left"/>
      <w:pPr>
        <w:ind w:left="3116" w:hanging="373"/>
      </w:pPr>
      <w:rPr>
        <w:rFonts w:hint="default"/>
      </w:rPr>
    </w:lvl>
    <w:lvl w:ilvl="3">
      <w:numFmt w:val="bullet"/>
      <w:lvlText w:val="•"/>
      <w:lvlJc w:val="left"/>
      <w:pPr>
        <w:ind w:left="4024" w:hanging="373"/>
      </w:pPr>
      <w:rPr>
        <w:rFonts w:hint="default"/>
      </w:rPr>
    </w:lvl>
    <w:lvl w:ilvl="4">
      <w:numFmt w:val="bullet"/>
      <w:lvlText w:val="•"/>
      <w:lvlJc w:val="left"/>
      <w:pPr>
        <w:ind w:left="4932" w:hanging="373"/>
      </w:pPr>
      <w:rPr>
        <w:rFonts w:hint="default"/>
      </w:rPr>
    </w:lvl>
    <w:lvl w:ilvl="5">
      <w:numFmt w:val="bullet"/>
      <w:lvlText w:val="•"/>
      <w:lvlJc w:val="left"/>
      <w:pPr>
        <w:ind w:left="5840" w:hanging="373"/>
      </w:pPr>
      <w:rPr>
        <w:rFonts w:hint="default"/>
      </w:rPr>
    </w:lvl>
    <w:lvl w:ilvl="6">
      <w:numFmt w:val="bullet"/>
      <w:lvlText w:val="•"/>
      <w:lvlJc w:val="left"/>
      <w:pPr>
        <w:ind w:left="6748" w:hanging="373"/>
      </w:pPr>
      <w:rPr>
        <w:rFonts w:hint="default"/>
      </w:rPr>
    </w:lvl>
    <w:lvl w:ilvl="7">
      <w:numFmt w:val="bullet"/>
      <w:lvlText w:val="•"/>
      <w:lvlJc w:val="left"/>
      <w:pPr>
        <w:ind w:left="7656" w:hanging="373"/>
      </w:pPr>
      <w:rPr>
        <w:rFonts w:hint="default"/>
      </w:rPr>
    </w:lvl>
    <w:lvl w:ilvl="8">
      <w:numFmt w:val="bullet"/>
      <w:lvlText w:val="•"/>
      <w:lvlJc w:val="left"/>
      <w:pPr>
        <w:ind w:left="8564" w:hanging="373"/>
      </w:pPr>
      <w:rPr>
        <w:rFonts w:hint="default"/>
      </w:rPr>
    </w:lvl>
  </w:abstractNum>
  <w:abstractNum w:abstractNumId="33" w15:restartNumberingAfterBreak="0">
    <w:nsid w:val="750210DF"/>
    <w:multiLevelType w:val="multilevel"/>
    <w:tmpl w:val="9BC8F836"/>
    <w:lvl w:ilvl="0">
      <w:start w:val="1"/>
      <w:numFmt w:val="upperLetter"/>
      <w:lvlText w:val="%1."/>
      <w:lvlJc w:val="left"/>
      <w:pPr>
        <w:ind w:left="360" w:hanging="229"/>
      </w:pPr>
      <w:rPr>
        <w:rFonts w:ascii="Arial" w:eastAsia="Arial" w:hAnsi="Arial" w:cs="Arial" w:hint="default"/>
        <w:b/>
        <w:bCs/>
        <w:spacing w:val="-3"/>
        <w:w w:val="99"/>
        <w:sz w:val="18"/>
        <w:szCs w:val="18"/>
      </w:rPr>
    </w:lvl>
    <w:lvl w:ilvl="1">
      <w:start w:val="1"/>
      <w:numFmt w:val="decimal"/>
      <w:lvlText w:val="%1.%2"/>
      <w:lvlJc w:val="left"/>
      <w:pPr>
        <w:ind w:left="1300" w:hanging="365"/>
      </w:pPr>
      <w:rPr>
        <w:rFonts w:ascii="Arial" w:eastAsia="Arial" w:hAnsi="Arial" w:cs="Arial" w:hint="default"/>
        <w:w w:val="99"/>
        <w:sz w:val="20"/>
        <w:szCs w:val="20"/>
      </w:rPr>
    </w:lvl>
    <w:lvl w:ilvl="2">
      <w:numFmt w:val="bullet"/>
      <w:lvlText w:val="•"/>
      <w:lvlJc w:val="left"/>
      <w:pPr>
        <w:ind w:left="1700" w:hanging="365"/>
      </w:pPr>
      <w:rPr>
        <w:rFonts w:hint="default"/>
      </w:rPr>
    </w:lvl>
    <w:lvl w:ilvl="3">
      <w:numFmt w:val="bullet"/>
      <w:lvlText w:val="•"/>
      <w:lvlJc w:val="left"/>
      <w:pPr>
        <w:ind w:left="2785" w:hanging="365"/>
      </w:pPr>
      <w:rPr>
        <w:rFonts w:hint="default"/>
      </w:rPr>
    </w:lvl>
    <w:lvl w:ilvl="4">
      <w:numFmt w:val="bullet"/>
      <w:lvlText w:val="•"/>
      <w:lvlJc w:val="left"/>
      <w:pPr>
        <w:ind w:left="3870" w:hanging="365"/>
      </w:pPr>
      <w:rPr>
        <w:rFonts w:hint="default"/>
      </w:rPr>
    </w:lvl>
    <w:lvl w:ilvl="5">
      <w:numFmt w:val="bullet"/>
      <w:lvlText w:val="•"/>
      <w:lvlJc w:val="left"/>
      <w:pPr>
        <w:ind w:left="4955" w:hanging="365"/>
      </w:pPr>
      <w:rPr>
        <w:rFonts w:hint="default"/>
      </w:rPr>
    </w:lvl>
    <w:lvl w:ilvl="6">
      <w:numFmt w:val="bullet"/>
      <w:lvlText w:val="•"/>
      <w:lvlJc w:val="left"/>
      <w:pPr>
        <w:ind w:left="6040" w:hanging="365"/>
      </w:pPr>
      <w:rPr>
        <w:rFonts w:hint="default"/>
      </w:rPr>
    </w:lvl>
    <w:lvl w:ilvl="7">
      <w:numFmt w:val="bullet"/>
      <w:lvlText w:val="•"/>
      <w:lvlJc w:val="left"/>
      <w:pPr>
        <w:ind w:left="7125" w:hanging="365"/>
      </w:pPr>
      <w:rPr>
        <w:rFonts w:hint="default"/>
      </w:rPr>
    </w:lvl>
    <w:lvl w:ilvl="8">
      <w:numFmt w:val="bullet"/>
      <w:lvlText w:val="•"/>
      <w:lvlJc w:val="left"/>
      <w:pPr>
        <w:ind w:left="8210" w:hanging="365"/>
      </w:pPr>
      <w:rPr>
        <w:rFonts w:hint="default"/>
      </w:rPr>
    </w:lvl>
  </w:abstractNum>
  <w:abstractNum w:abstractNumId="34" w15:restartNumberingAfterBreak="0">
    <w:nsid w:val="7B68148E"/>
    <w:multiLevelType w:val="hybridMultilevel"/>
    <w:tmpl w:val="8C180634"/>
    <w:lvl w:ilvl="0" w:tplc="04090001">
      <w:start w:val="1"/>
      <w:numFmt w:val="bullet"/>
      <w:lvlText w:val=""/>
      <w:lvlJc w:val="left"/>
      <w:pPr>
        <w:ind w:left="1079" w:hanging="360"/>
      </w:pPr>
      <w:rPr>
        <w:rFonts w:ascii="Symbol" w:hAnsi="Symbol" w:hint="default"/>
      </w:rPr>
    </w:lvl>
    <w:lvl w:ilvl="1" w:tplc="04090003" w:tentative="1">
      <w:start w:val="1"/>
      <w:numFmt w:val="bullet"/>
      <w:lvlText w:val="o"/>
      <w:lvlJc w:val="left"/>
      <w:pPr>
        <w:ind w:left="1799" w:hanging="360"/>
      </w:pPr>
      <w:rPr>
        <w:rFonts w:ascii="Courier New" w:hAnsi="Courier New" w:cs="Courier New" w:hint="default"/>
      </w:rPr>
    </w:lvl>
    <w:lvl w:ilvl="2" w:tplc="04090005" w:tentative="1">
      <w:start w:val="1"/>
      <w:numFmt w:val="bullet"/>
      <w:lvlText w:val=""/>
      <w:lvlJc w:val="left"/>
      <w:pPr>
        <w:ind w:left="2519" w:hanging="360"/>
      </w:pPr>
      <w:rPr>
        <w:rFonts w:ascii="Wingdings" w:hAnsi="Wingdings" w:hint="default"/>
      </w:rPr>
    </w:lvl>
    <w:lvl w:ilvl="3" w:tplc="04090001" w:tentative="1">
      <w:start w:val="1"/>
      <w:numFmt w:val="bullet"/>
      <w:lvlText w:val=""/>
      <w:lvlJc w:val="left"/>
      <w:pPr>
        <w:ind w:left="3239" w:hanging="360"/>
      </w:pPr>
      <w:rPr>
        <w:rFonts w:ascii="Symbol" w:hAnsi="Symbol" w:hint="default"/>
      </w:rPr>
    </w:lvl>
    <w:lvl w:ilvl="4" w:tplc="04090003" w:tentative="1">
      <w:start w:val="1"/>
      <w:numFmt w:val="bullet"/>
      <w:lvlText w:val="o"/>
      <w:lvlJc w:val="left"/>
      <w:pPr>
        <w:ind w:left="3959" w:hanging="360"/>
      </w:pPr>
      <w:rPr>
        <w:rFonts w:ascii="Courier New" w:hAnsi="Courier New" w:cs="Courier New" w:hint="default"/>
      </w:rPr>
    </w:lvl>
    <w:lvl w:ilvl="5" w:tplc="04090005" w:tentative="1">
      <w:start w:val="1"/>
      <w:numFmt w:val="bullet"/>
      <w:lvlText w:val=""/>
      <w:lvlJc w:val="left"/>
      <w:pPr>
        <w:ind w:left="4679" w:hanging="360"/>
      </w:pPr>
      <w:rPr>
        <w:rFonts w:ascii="Wingdings" w:hAnsi="Wingdings" w:hint="default"/>
      </w:rPr>
    </w:lvl>
    <w:lvl w:ilvl="6" w:tplc="04090001" w:tentative="1">
      <w:start w:val="1"/>
      <w:numFmt w:val="bullet"/>
      <w:lvlText w:val=""/>
      <w:lvlJc w:val="left"/>
      <w:pPr>
        <w:ind w:left="5399" w:hanging="360"/>
      </w:pPr>
      <w:rPr>
        <w:rFonts w:ascii="Symbol" w:hAnsi="Symbol" w:hint="default"/>
      </w:rPr>
    </w:lvl>
    <w:lvl w:ilvl="7" w:tplc="04090003" w:tentative="1">
      <w:start w:val="1"/>
      <w:numFmt w:val="bullet"/>
      <w:lvlText w:val="o"/>
      <w:lvlJc w:val="left"/>
      <w:pPr>
        <w:ind w:left="6119" w:hanging="360"/>
      </w:pPr>
      <w:rPr>
        <w:rFonts w:ascii="Courier New" w:hAnsi="Courier New" w:cs="Courier New" w:hint="default"/>
      </w:rPr>
    </w:lvl>
    <w:lvl w:ilvl="8" w:tplc="04090005" w:tentative="1">
      <w:start w:val="1"/>
      <w:numFmt w:val="bullet"/>
      <w:lvlText w:val=""/>
      <w:lvlJc w:val="left"/>
      <w:pPr>
        <w:ind w:left="6839" w:hanging="360"/>
      </w:pPr>
      <w:rPr>
        <w:rFonts w:ascii="Wingdings" w:hAnsi="Wingdings" w:hint="default"/>
      </w:rPr>
    </w:lvl>
  </w:abstractNum>
  <w:num w:numId="1" w16cid:durableId="1222062512">
    <w:abstractNumId w:val="28"/>
  </w:num>
  <w:num w:numId="2" w16cid:durableId="531500926">
    <w:abstractNumId w:val="3"/>
  </w:num>
  <w:num w:numId="3" w16cid:durableId="87622412">
    <w:abstractNumId w:val="4"/>
  </w:num>
  <w:num w:numId="4" w16cid:durableId="1009526786">
    <w:abstractNumId w:val="15"/>
  </w:num>
  <w:num w:numId="5" w16cid:durableId="678511105">
    <w:abstractNumId w:val="20"/>
  </w:num>
  <w:num w:numId="6" w16cid:durableId="831604124">
    <w:abstractNumId w:val="7"/>
  </w:num>
  <w:num w:numId="7" w16cid:durableId="549541530">
    <w:abstractNumId w:val="10"/>
  </w:num>
  <w:num w:numId="8" w16cid:durableId="465394176">
    <w:abstractNumId w:val="18"/>
  </w:num>
  <w:num w:numId="9" w16cid:durableId="1945266479">
    <w:abstractNumId w:val="27"/>
  </w:num>
  <w:num w:numId="10" w16cid:durableId="1924876535">
    <w:abstractNumId w:val="9"/>
  </w:num>
  <w:num w:numId="11" w16cid:durableId="1224365634">
    <w:abstractNumId w:val="8"/>
  </w:num>
  <w:num w:numId="12" w16cid:durableId="1294680256">
    <w:abstractNumId w:val="14"/>
  </w:num>
  <w:num w:numId="13" w16cid:durableId="1614359013">
    <w:abstractNumId w:val="22"/>
  </w:num>
  <w:num w:numId="14" w16cid:durableId="944655931">
    <w:abstractNumId w:val="25"/>
  </w:num>
  <w:num w:numId="15" w16cid:durableId="1277054414">
    <w:abstractNumId w:val="24"/>
  </w:num>
  <w:num w:numId="16" w16cid:durableId="2089106967">
    <w:abstractNumId w:val="23"/>
  </w:num>
  <w:num w:numId="17" w16cid:durableId="21905520">
    <w:abstractNumId w:val="30"/>
  </w:num>
  <w:num w:numId="18" w16cid:durableId="1717855766">
    <w:abstractNumId w:val="11"/>
  </w:num>
  <w:num w:numId="19" w16cid:durableId="371148289">
    <w:abstractNumId w:val="16"/>
  </w:num>
  <w:num w:numId="20" w16cid:durableId="1190875239">
    <w:abstractNumId w:val="26"/>
  </w:num>
  <w:num w:numId="21" w16cid:durableId="1289972059">
    <w:abstractNumId w:val="5"/>
  </w:num>
  <w:num w:numId="22" w16cid:durableId="335692716">
    <w:abstractNumId w:val="2"/>
  </w:num>
  <w:num w:numId="23" w16cid:durableId="297222632">
    <w:abstractNumId w:val="13"/>
  </w:num>
  <w:num w:numId="24" w16cid:durableId="1695497578">
    <w:abstractNumId w:val="32"/>
  </w:num>
  <w:num w:numId="25" w16cid:durableId="1448814459">
    <w:abstractNumId w:val="0"/>
  </w:num>
  <w:num w:numId="26" w16cid:durableId="1242056354">
    <w:abstractNumId w:val="12"/>
  </w:num>
  <w:num w:numId="27" w16cid:durableId="1100905089">
    <w:abstractNumId w:val="29"/>
  </w:num>
  <w:num w:numId="28" w16cid:durableId="1314025254">
    <w:abstractNumId w:val="33"/>
  </w:num>
  <w:num w:numId="29" w16cid:durableId="445197654">
    <w:abstractNumId w:val="21"/>
  </w:num>
  <w:num w:numId="30" w16cid:durableId="1238634925">
    <w:abstractNumId w:val="21"/>
    <w:lvlOverride w:ilvl="0">
      <w:startOverride w:val="1"/>
    </w:lvlOverride>
  </w:num>
  <w:num w:numId="31" w16cid:durableId="1453590907">
    <w:abstractNumId w:val="1"/>
  </w:num>
  <w:num w:numId="32" w16cid:durableId="199515181">
    <w:abstractNumId w:val="17"/>
  </w:num>
  <w:num w:numId="33" w16cid:durableId="1586838065">
    <w:abstractNumId w:val="6"/>
  </w:num>
  <w:num w:numId="34" w16cid:durableId="1206260476">
    <w:abstractNumId w:val="19"/>
  </w:num>
  <w:num w:numId="35" w16cid:durableId="1226719850">
    <w:abstractNumId w:val="31"/>
  </w:num>
  <w:num w:numId="36" w16cid:durableId="1440562503">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8"/>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637FF"/>
    <w:rsid w:val="00010AB5"/>
    <w:rsid w:val="000138CB"/>
    <w:rsid w:val="00021D2B"/>
    <w:rsid w:val="00027143"/>
    <w:rsid w:val="0003211D"/>
    <w:rsid w:val="00033C78"/>
    <w:rsid w:val="00060DFC"/>
    <w:rsid w:val="00071ABC"/>
    <w:rsid w:val="00072F55"/>
    <w:rsid w:val="000736B1"/>
    <w:rsid w:val="00077BF0"/>
    <w:rsid w:val="00080C23"/>
    <w:rsid w:val="00084898"/>
    <w:rsid w:val="000A013C"/>
    <w:rsid w:val="000B0597"/>
    <w:rsid w:val="000B1965"/>
    <w:rsid w:val="000D7191"/>
    <w:rsid w:val="000E4FE9"/>
    <w:rsid w:val="000F1418"/>
    <w:rsid w:val="000F3D07"/>
    <w:rsid w:val="00100241"/>
    <w:rsid w:val="001033E9"/>
    <w:rsid w:val="00135E6F"/>
    <w:rsid w:val="00136151"/>
    <w:rsid w:val="00161541"/>
    <w:rsid w:val="00167C72"/>
    <w:rsid w:val="0017291B"/>
    <w:rsid w:val="0018189F"/>
    <w:rsid w:val="0019015F"/>
    <w:rsid w:val="00194882"/>
    <w:rsid w:val="001C1A6F"/>
    <w:rsid w:val="001D7AD6"/>
    <w:rsid w:val="001E27F4"/>
    <w:rsid w:val="001E5A81"/>
    <w:rsid w:val="001F0F97"/>
    <w:rsid w:val="001F6F01"/>
    <w:rsid w:val="00204160"/>
    <w:rsid w:val="00207C67"/>
    <w:rsid w:val="0024017A"/>
    <w:rsid w:val="002477F6"/>
    <w:rsid w:val="0027493A"/>
    <w:rsid w:val="00282EF5"/>
    <w:rsid w:val="00290D64"/>
    <w:rsid w:val="00291480"/>
    <w:rsid w:val="00296BB6"/>
    <w:rsid w:val="002B4C0B"/>
    <w:rsid w:val="002C2FB6"/>
    <w:rsid w:val="002E1F13"/>
    <w:rsid w:val="002F1B05"/>
    <w:rsid w:val="003036E0"/>
    <w:rsid w:val="003045F6"/>
    <w:rsid w:val="0031225C"/>
    <w:rsid w:val="003204C6"/>
    <w:rsid w:val="003240C2"/>
    <w:rsid w:val="00337C93"/>
    <w:rsid w:val="00340FDC"/>
    <w:rsid w:val="00343CAE"/>
    <w:rsid w:val="00350F89"/>
    <w:rsid w:val="00363C9E"/>
    <w:rsid w:val="0038060D"/>
    <w:rsid w:val="00390300"/>
    <w:rsid w:val="00391DAF"/>
    <w:rsid w:val="003A1978"/>
    <w:rsid w:val="003A5F81"/>
    <w:rsid w:val="003B5624"/>
    <w:rsid w:val="003B61AD"/>
    <w:rsid w:val="003C389D"/>
    <w:rsid w:val="003C4D6B"/>
    <w:rsid w:val="003D1305"/>
    <w:rsid w:val="003D68BF"/>
    <w:rsid w:val="0040475D"/>
    <w:rsid w:val="00432159"/>
    <w:rsid w:val="0046052E"/>
    <w:rsid w:val="00460B4E"/>
    <w:rsid w:val="0047768C"/>
    <w:rsid w:val="00480784"/>
    <w:rsid w:val="00483952"/>
    <w:rsid w:val="0048738A"/>
    <w:rsid w:val="004C17AB"/>
    <w:rsid w:val="004C6EB5"/>
    <w:rsid w:val="004D004D"/>
    <w:rsid w:val="004F4B9A"/>
    <w:rsid w:val="00502707"/>
    <w:rsid w:val="00512363"/>
    <w:rsid w:val="00521D5D"/>
    <w:rsid w:val="00525B2F"/>
    <w:rsid w:val="00564A9D"/>
    <w:rsid w:val="0057699A"/>
    <w:rsid w:val="00587856"/>
    <w:rsid w:val="005878B6"/>
    <w:rsid w:val="00592A6E"/>
    <w:rsid w:val="00594B5B"/>
    <w:rsid w:val="005A24E6"/>
    <w:rsid w:val="005B1D62"/>
    <w:rsid w:val="005B29AF"/>
    <w:rsid w:val="005D72BA"/>
    <w:rsid w:val="005F2640"/>
    <w:rsid w:val="005F6281"/>
    <w:rsid w:val="00613D94"/>
    <w:rsid w:val="00617794"/>
    <w:rsid w:val="00620CD7"/>
    <w:rsid w:val="00625348"/>
    <w:rsid w:val="00633996"/>
    <w:rsid w:val="006439DB"/>
    <w:rsid w:val="00656AA8"/>
    <w:rsid w:val="006617D9"/>
    <w:rsid w:val="006637FF"/>
    <w:rsid w:val="00672FF6"/>
    <w:rsid w:val="006A5DB1"/>
    <w:rsid w:val="006C47D2"/>
    <w:rsid w:val="006C7387"/>
    <w:rsid w:val="006D61DF"/>
    <w:rsid w:val="006D6B58"/>
    <w:rsid w:val="006E003D"/>
    <w:rsid w:val="006F2AD3"/>
    <w:rsid w:val="006F6896"/>
    <w:rsid w:val="00701F2D"/>
    <w:rsid w:val="00704234"/>
    <w:rsid w:val="00704FDD"/>
    <w:rsid w:val="00706E31"/>
    <w:rsid w:val="00715829"/>
    <w:rsid w:val="007171FA"/>
    <w:rsid w:val="007204BA"/>
    <w:rsid w:val="007236C8"/>
    <w:rsid w:val="00724575"/>
    <w:rsid w:val="00726DE9"/>
    <w:rsid w:val="00741DDD"/>
    <w:rsid w:val="00750CBF"/>
    <w:rsid w:val="007522E5"/>
    <w:rsid w:val="00767195"/>
    <w:rsid w:val="007B728F"/>
    <w:rsid w:val="007D397E"/>
    <w:rsid w:val="007D6C5C"/>
    <w:rsid w:val="007E2E08"/>
    <w:rsid w:val="007E6B9E"/>
    <w:rsid w:val="007F77F5"/>
    <w:rsid w:val="00802CC1"/>
    <w:rsid w:val="00803341"/>
    <w:rsid w:val="0081235B"/>
    <w:rsid w:val="008254C7"/>
    <w:rsid w:val="00825F13"/>
    <w:rsid w:val="00831A77"/>
    <w:rsid w:val="00876A69"/>
    <w:rsid w:val="008833B9"/>
    <w:rsid w:val="00884B72"/>
    <w:rsid w:val="008866CA"/>
    <w:rsid w:val="00896FB5"/>
    <w:rsid w:val="008C6B3C"/>
    <w:rsid w:val="008E778D"/>
    <w:rsid w:val="008E7B1B"/>
    <w:rsid w:val="009118E8"/>
    <w:rsid w:val="00912BFD"/>
    <w:rsid w:val="009265C0"/>
    <w:rsid w:val="00931F01"/>
    <w:rsid w:val="00937EBC"/>
    <w:rsid w:val="009443E6"/>
    <w:rsid w:val="00952098"/>
    <w:rsid w:val="0095313A"/>
    <w:rsid w:val="0095572B"/>
    <w:rsid w:val="0097101B"/>
    <w:rsid w:val="009B066F"/>
    <w:rsid w:val="009B1B77"/>
    <w:rsid w:val="009B7037"/>
    <w:rsid w:val="009D3BF9"/>
    <w:rsid w:val="009D5408"/>
    <w:rsid w:val="009E18F4"/>
    <w:rsid w:val="009E6B10"/>
    <w:rsid w:val="00A0417B"/>
    <w:rsid w:val="00A37FC0"/>
    <w:rsid w:val="00A4423C"/>
    <w:rsid w:val="00A47AAB"/>
    <w:rsid w:val="00A47BA9"/>
    <w:rsid w:val="00A564D8"/>
    <w:rsid w:val="00A57116"/>
    <w:rsid w:val="00A61276"/>
    <w:rsid w:val="00A61E92"/>
    <w:rsid w:val="00A7456E"/>
    <w:rsid w:val="00A8324D"/>
    <w:rsid w:val="00A91E22"/>
    <w:rsid w:val="00A96130"/>
    <w:rsid w:val="00AA7042"/>
    <w:rsid w:val="00AB2DF5"/>
    <w:rsid w:val="00AC0763"/>
    <w:rsid w:val="00AD2941"/>
    <w:rsid w:val="00AE0720"/>
    <w:rsid w:val="00AE3897"/>
    <w:rsid w:val="00AE4E9B"/>
    <w:rsid w:val="00B066BB"/>
    <w:rsid w:val="00B22DD5"/>
    <w:rsid w:val="00B40A30"/>
    <w:rsid w:val="00B45720"/>
    <w:rsid w:val="00B550C5"/>
    <w:rsid w:val="00B57225"/>
    <w:rsid w:val="00B70B47"/>
    <w:rsid w:val="00B74716"/>
    <w:rsid w:val="00B7483A"/>
    <w:rsid w:val="00B753A2"/>
    <w:rsid w:val="00B76D5D"/>
    <w:rsid w:val="00B90BF0"/>
    <w:rsid w:val="00BA0463"/>
    <w:rsid w:val="00BA29A6"/>
    <w:rsid w:val="00BA37F7"/>
    <w:rsid w:val="00BA694C"/>
    <w:rsid w:val="00BA7551"/>
    <w:rsid w:val="00BB1658"/>
    <w:rsid w:val="00BB2200"/>
    <w:rsid w:val="00BC0505"/>
    <w:rsid w:val="00BC74B7"/>
    <w:rsid w:val="00BD7179"/>
    <w:rsid w:val="00BD751E"/>
    <w:rsid w:val="00BE75A1"/>
    <w:rsid w:val="00BF24F4"/>
    <w:rsid w:val="00C054F2"/>
    <w:rsid w:val="00C07DFA"/>
    <w:rsid w:val="00C13093"/>
    <w:rsid w:val="00C24AD8"/>
    <w:rsid w:val="00C26961"/>
    <w:rsid w:val="00C30C6F"/>
    <w:rsid w:val="00C36BBA"/>
    <w:rsid w:val="00C55C13"/>
    <w:rsid w:val="00C55EF4"/>
    <w:rsid w:val="00C72D7B"/>
    <w:rsid w:val="00C74F33"/>
    <w:rsid w:val="00CA2129"/>
    <w:rsid w:val="00CB08B9"/>
    <w:rsid w:val="00CB2BD9"/>
    <w:rsid w:val="00CB731A"/>
    <w:rsid w:val="00CD7E73"/>
    <w:rsid w:val="00D004AA"/>
    <w:rsid w:val="00D00BCD"/>
    <w:rsid w:val="00D054E2"/>
    <w:rsid w:val="00D1327E"/>
    <w:rsid w:val="00D27D3D"/>
    <w:rsid w:val="00D50892"/>
    <w:rsid w:val="00D52CB5"/>
    <w:rsid w:val="00D60DB4"/>
    <w:rsid w:val="00D62887"/>
    <w:rsid w:val="00D73EE9"/>
    <w:rsid w:val="00D83EB7"/>
    <w:rsid w:val="00D8575B"/>
    <w:rsid w:val="00D93895"/>
    <w:rsid w:val="00DA26E8"/>
    <w:rsid w:val="00DA5A1F"/>
    <w:rsid w:val="00DA7103"/>
    <w:rsid w:val="00DB0E6F"/>
    <w:rsid w:val="00DC224E"/>
    <w:rsid w:val="00DC22A4"/>
    <w:rsid w:val="00DC753B"/>
    <w:rsid w:val="00DF1B3A"/>
    <w:rsid w:val="00E122BC"/>
    <w:rsid w:val="00E268B2"/>
    <w:rsid w:val="00E34354"/>
    <w:rsid w:val="00E55769"/>
    <w:rsid w:val="00E646BF"/>
    <w:rsid w:val="00E770A2"/>
    <w:rsid w:val="00EA0863"/>
    <w:rsid w:val="00EA228C"/>
    <w:rsid w:val="00EA4892"/>
    <w:rsid w:val="00ED58E6"/>
    <w:rsid w:val="00F00AFC"/>
    <w:rsid w:val="00F01E15"/>
    <w:rsid w:val="00F02A9A"/>
    <w:rsid w:val="00F12FE2"/>
    <w:rsid w:val="00F17ABC"/>
    <w:rsid w:val="00F323C1"/>
    <w:rsid w:val="00F32E0F"/>
    <w:rsid w:val="00F455D5"/>
    <w:rsid w:val="00F975D2"/>
    <w:rsid w:val="00FC4F4C"/>
    <w:rsid w:val="00FC676E"/>
    <w:rsid w:val="00FE2F98"/>
    <w:rsid w:val="00FE7AE7"/>
    <w:rsid w:val="00FF5A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932FE4C"/>
  <w15:chartTrackingRefBased/>
  <w15:docId w15:val="{81EBD932-30D6-4BBE-9A18-917D231379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qFormat="1"/>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semiHidden="1" w:uiPriority="35" w:unhideWhenUsed="1" w:qFormat="1"/>
    <w:lsdException w:name="table of figures" w:uiPriority="99"/>
    <w:lsdException w:name="annotation reference" w:uiPriority="99"/>
    <w:lsdException w:name="Title" w:qFormat="1"/>
    <w:lsdException w:name="Body Text" w:uiPriority="1" w:qFormat="1"/>
    <w:lsdException w:name="Subtitle" w:qFormat="1"/>
    <w:lsdException w:name="Hyperlink" w:uiPriority="99"/>
    <w:lsdException w:name="Strong" w:uiPriority="22" w:qFormat="1"/>
    <w:lsdException w:name="Emphasis" w:qFormat="1"/>
    <w:lsdException w:name="Normal (Web)" w:uiPriority="99"/>
    <w:lsdException w:name="HTML Keyboard"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637FF"/>
    <w:rPr>
      <w:sz w:val="24"/>
      <w:szCs w:val="24"/>
    </w:rPr>
  </w:style>
  <w:style w:type="paragraph" w:styleId="Heading1">
    <w:name w:val="heading 1"/>
    <w:basedOn w:val="Normal"/>
    <w:link w:val="Heading1Char"/>
    <w:uiPriority w:val="9"/>
    <w:qFormat/>
    <w:rsid w:val="00EA228C"/>
    <w:pPr>
      <w:widowControl w:val="0"/>
      <w:numPr>
        <w:numId w:val="32"/>
      </w:numPr>
      <w:autoSpaceDE w:val="0"/>
      <w:autoSpaceDN w:val="0"/>
      <w:spacing w:before="11"/>
      <w:outlineLvl w:val="0"/>
    </w:pPr>
    <w:rPr>
      <w:rFonts w:ascii="Arial" w:eastAsia="Arial" w:hAnsi="Arial" w:cs="Arial"/>
      <w:b/>
      <w:bCs/>
      <w:color w:val="1F497D"/>
      <w:sz w:val="28"/>
      <w:szCs w:val="28"/>
    </w:rPr>
  </w:style>
  <w:style w:type="paragraph" w:styleId="Heading2">
    <w:name w:val="heading 2"/>
    <w:basedOn w:val="Normal"/>
    <w:link w:val="Heading2Char"/>
    <w:uiPriority w:val="9"/>
    <w:unhideWhenUsed/>
    <w:qFormat/>
    <w:rsid w:val="00C26961"/>
    <w:pPr>
      <w:widowControl w:val="0"/>
      <w:numPr>
        <w:ilvl w:val="1"/>
        <w:numId w:val="32"/>
      </w:numPr>
      <w:autoSpaceDE w:val="0"/>
      <w:autoSpaceDN w:val="0"/>
      <w:spacing w:before="240"/>
      <w:outlineLvl w:val="1"/>
    </w:pPr>
    <w:rPr>
      <w:rFonts w:ascii="Arial" w:eastAsia="Arial" w:hAnsi="Arial" w:cs="Arial"/>
      <w:b/>
      <w:bCs/>
      <w:i/>
      <w:sz w:val="28"/>
      <w:szCs w:val="28"/>
    </w:rPr>
  </w:style>
  <w:style w:type="paragraph" w:styleId="Heading3">
    <w:name w:val="heading 3"/>
    <w:basedOn w:val="Normal"/>
    <w:link w:val="Heading3Char"/>
    <w:uiPriority w:val="9"/>
    <w:unhideWhenUsed/>
    <w:qFormat/>
    <w:rsid w:val="000736B1"/>
    <w:pPr>
      <w:widowControl w:val="0"/>
      <w:numPr>
        <w:ilvl w:val="2"/>
        <w:numId w:val="32"/>
      </w:numPr>
      <w:autoSpaceDE w:val="0"/>
      <w:autoSpaceDN w:val="0"/>
      <w:spacing w:before="240"/>
      <w:outlineLvl w:val="2"/>
    </w:pPr>
    <w:rPr>
      <w:rFonts w:ascii="Arial" w:eastAsia="Arial" w:hAnsi="Arial" w:cs="Arial"/>
      <w:b/>
      <w:bCs/>
    </w:rPr>
  </w:style>
  <w:style w:type="paragraph" w:styleId="Heading4">
    <w:name w:val="heading 4"/>
    <w:basedOn w:val="Normal"/>
    <w:link w:val="Heading4Char"/>
    <w:uiPriority w:val="9"/>
    <w:unhideWhenUsed/>
    <w:qFormat/>
    <w:rsid w:val="00EA228C"/>
    <w:pPr>
      <w:widowControl w:val="0"/>
      <w:numPr>
        <w:ilvl w:val="3"/>
        <w:numId w:val="32"/>
      </w:numPr>
      <w:autoSpaceDE w:val="0"/>
      <w:autoSpaceDN w:val="0"/>
      <w:outlineLvl w:val="3"/>
    </w:pPr>
    <w:rPr>
      <w:rFonts w:ascii="Arial" w:eastAsia="Arial" w:hAnsi="Arial" w:cs="Arial"/>
      <w:b/>
      <w:bCs/>
      <w:sz w:val="20"/>
      <w:szCs w:val="20"/>
    </w:rPr>
  </w:style>
  <w:style w:type="paragraph" w:styleId="Heading5">
    <w:name w:val="heading 5"/>
    <w:basedOn w:val="Normal"/>
    <w:link w:val="Heading5Char"/>
    <w:uiPriority w:val="9"/>
    <w:unhideWhenUsed/>
    <w:qFormat/>
    <w:rsid w:val="00EA228C"/>
    <w:pPr>
      <w:widowControl w:val="0"/>
      <w:autoSpaceDE w:val="0"/>
      <w:autoSpaceDN w:val="0"/>
      <w:ind w:left="1644"/>
      <w:jc w:val="center"/>
      <w:outlineLvl w:val="4"/>
    </w:pPr>
    <w:rPr>
      <w:rFonts w:ascii="Arial" w:eastAsia="Arial" w:hAnsi="Arial" w:cs="Arial"/>
      <w:b/>
      <w:bCs/>
      <w:i/>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link w:val="SubtitleChar"/>
    <w:qFormat/>
    <w:rsid w:val="006637FF"/>
    <w:pPr>
      <w:jc w:val="center"/>
    </w:pPr>
    <w:rPr>
      <w:rFonts w:ascii="Arial" w:hAnsi="Arial"/>
      <w:b/>
    </w:rPr>
  </w:style>
  <w:style w:type="character" w:customStyle="1" w:styleId="SubtitleChar">
    <w:name w:val="Subtitle Char"/>
    <w:link w:val="Subtitle"/>
    <w:locked/>
    <w:rsid w:val="006637FF"/>
    <w:rPr>
      <w:rFonts w:ascii="Arial" w:hAnsi="Arial"/>
      <w:b/>
      <w:sz w:val="24"/>
      <w:szCs w:val="24"/>
      <w:lang w:val="en-US" w:eastAsia="en-US" w:bidi="ar-SA"/>
    </w:rPr>
  </w:style>
  <w:style w:type="paragraph" w:customStyle="1" w:styleId="Titlecopyright">
    <w:name w:val="Title copyright"/>
    <w:basedOn w:val="BodyText"/>
    <w:rsid w:val="006637FF"/>
    <w:pPr>
      <w:spacing w:before="3000" w:after="0"/>
    </w:pPr>
    <w:rPr>
      <w:rFonts w:ascii="Bookman Old Style" w:hAnsi="Bookman Old Style"/>
    </w:rPr>
  </w:style>
  <w:style w:type="character" w:styleId="Hyperlink">
    <w:name w:val="Hyperlink"/>
    <w:uiPriority w:val="99"/>
    <w:rsid w:val="006637FF"/>
    <w:rPr>
      <w:rFonts w:ascii="Bookman Old Style" w:hAnsi="Bookman Old Style" w:cs="Times New Roman"/>
      <w:color w:val="333399"/>
      <w:sz w:val="24"/>
      <w:u w:val="single"/>
      <w:vertAlign w:val="baseline"/>
      <w:lang w:val="en-US" w:eastAsia="zh-CN"/>
    </w:rPr>
  </w:style>
  <w:style w:type="paragraph" w:customStyle="1" w:styleId="DocumentName">
    <w:name w:val="Document Name"/>
    <w:basedOn w:val="Normal"/>
    <w:rsid w:val="006637FF"/>
    <w:pPr>
      <w:jc w:val="right"/>
    </w:pPr>
    <w:rPr>
      <w:rFonts w:ascii="Arial Narrow" w:hAnsi="Arial Narrow" w:cs="Arial"/>
      <w:sz w:val="32"/>
      <w:szCs w:val="32"/>
      <w:lang w:val="pt-BR"/>
    </w:rPr>
  </w:style>
  <w:style w:type="paragraph" w:customStyle="1" w:styleId="TitlePage">
    <w:name w:val="Title Page"/>
    <w:link w:val="TitlePageChar"/>
    <w:rsid w:val="006637FF"/>
    <w:pPr>
      <w:spacing w:before="240"/>
      <w:jc w:val="center"/>
    </w:pPr>
    <w:rPr>
      <w:rFonts w:ascii="Verdana" w:eastAsia="SimSun" w:hAnsi="Verdana"/>
      <w:noProof/>
      <w:sz w:val="36"/>
      <w:szCs w:val="24"/>
    </w:rPr>
  </w:style>
  <w:style w:type="character" w:customStyle="1" w:styleId="TitlePageChar">
    <w:name w:val="Title Page Char"/>
    <w:link w:val="TitlePage"/>
    <w:locked/>
    <w:rsid w:val="006637FF"/>
    <w:rPr>
      <w:rFonts w:ascii="Verdana" w:eastAsia="SimSun" w:hAnsi="Verdana"/>
      <w:noProof/>
      <w:sz w:val="36"/>
      <w:szCs w:val="24"/>
      <w:lang w:val="en-US" w:eastAsia="en-US" w:bidi="ar-SA"/>
    </w:rPr>
  </w:style>
  <w:style w:type="paragraph" w:styleId="BodyText">
    <w:name w:val="Body Text"/>
    <w:basedOn w:val="Normal"/>
    <w:link w:val="BodyTextChar"/>
    <w:uiPriority w:val="1"/>
    <w:qFormat/>
    <w:rsid w:val="00F01E15"/>
    <w:pPr>
      <w:spacing w:before="265" w:after="120" w:line="271" w:lineRule="auto"/>
      <w:ind w:left="360" w:right="406" w:hanging="1"/>
    </w:pPr>
    <w:rPr>
      <w:rFonts w:ascii="Arial" w:hAnsi="Arial" w:cs="Arial"/>
      <w:sz w:val="20"/>
      <w:szCs w:val="20"/>
    </w:rPr>
  </w:style>
  <w:style w:type="paragraph" w:styleId="Header">
    <w:name w:val="header"/>
    <w:basedOn w:val="Normal"/>
    <w:link w:val="HeaderChar"/>
    <w:uiPriority w:val="99"/>
    <w:rsid w:val="006637FF"/>
    <w:pPr>
      <w:tabs>
        <w:tab w:val="center" w:pos="4320"/>
        <w:tab w:val="right" w:pos="8640"/>
      </w:tabs>
    </w:pPr>
  </w:style>
  <w:style w:type="paragraph" w:styleId="Footer">
    <w:name w:val="footer"/>
    <w:basedOn w:val="Normal"/>
    <w:link w:val="FooterChar"/>
    <w:uiPriority w:val="99"/>
    <w:rsid w:val="006637FF"/>
    <w:pPr>
      <w:tabs>
        <w:tab w:val="center" w:pos="4320"/>
        <w:tab w:val="right" w:pos="8640"/>
      </w:tabs>
    </w:pPr>
  </w:style>
  <w:style w:type="character" w:customStyle="1" w:styleId="FooterChar">
    <w:name w:val="Footer Char"/>
    <w:link w:val="Footer"/>
    <w:uiPriority w:val="99"/>
    <w:locked/>
    <w:rsid w:val="006637FF"/>
    <w:rPr>
      <w:sz w:val="24"/>
      <w:szCs w:val="24"/>
      <w:lang w:val="en-US" w:eastAsia="en-US" w:bidi="ar-SA"/>
    </w:rPr>
  </w:style>
  <w:style w:type="paragraph" w:styleId="NormalWeb">
    <w:name w:val="Normal (Web)"/>
    <w:basedOn w:val="Normal"/>
    <w:uiPriority w:val="99"/>
    <w:semiHidden/>
    <w:rsid w:val="00391DAF"/>
    <w:pPr>
      <w:spacing w:before="100" w:beforeAutospacing="1" w:after="100" w:afterAutospacing="1"/>
    </w:pPr>
    <w:rPr>
      <w:rFonts w:ascii="Arial Unicode MS" w:eastAsia="Arial Unicode MS" w:hAnsi="Arial Unicode MS" w:cs="Arial Unicode MS"/>
    </w:rPr>
  </w:style>
  <w:style w:type="character" w:styleId="CommentReference">
    <w:name w:val="annotation reference"/>
    <w:uiPriority w:val="99"/>
    <w:semiHidden/>
    <w:rsid w:val="00AC0763"/>
    <w:rPr>
      <w:sz w:val="16"/>
      <w:szCs w:val="16"/>
    </w:rPr>
  </w:style>
  <w:style w:type="paragraph" w:styleId="CommentText">
    <w:name w:val="annotation text"/>
    <w:basedOn w:val="Normal"/>
    <w:link w:val="CommentTextChar"/>
    <w:uiPriority w:val="99"/>
    <w:semiHidden/>
    <w:rsid w:val="00AC0763"/>
    <w:rPr>
      <w:sz w:val="20"/>
      <w:szCs w:val="20"/>
    </w:rPr>
  </w:style>
  <w:style w:type="paragraph" w:styleId="CommentSubject">
    <w:name w:val="annotation subject"/>
    <w:basedOn w:val="CommentText"/>
    <w:next w:val="CommentText"/>
    <w:link w:val="CommentSubjectChar"/>
    <w:uiPriority w:val="99"/>
    <w:semiHidden/>
    <w:rsid w:val="00AC0763"/>
    <w:rPr>
      <w:b/>
      <w:bCs/>
    </w:rPr>
  </w:style>
  <w:style w:type="paragraph" w:styleId="BalloonText">
    <w:name w:val="Balloon Text"/>
    <w:basedOn w:val="Normal"/>
    <w:link w:val="BalloonTextChar"/>
    <w:uiPriority w:val="99"/>
    <w:semiHidden/>
    <w:rsid w:val="00AC0763"/>
    <w:rPr>
      <w:rFonts w:ascii="Tahoma" w:hAnsi="Tahoma" w:cs="Tahoma"/>
      <w:sz w:val="16"/>
      <w:szCs w:val="16"/>
    </w:rPr>
  </w:style>
  <w:style w:type="paragraph" w:customStyle="1" w:styleId="Default">
    <w:name w:val="Default"/>
    <w:rsid w:val="006D6B58"/>
    <w:pPr>
      <w:autoSpaceDE w:val="0"/>
      <w:autoSpaceDN w:val="0"/>
      <w:adjustRightInd w:val="0"/>
    </w:pPr>
    <w:rPr>
      <w:rFonts w:ascii="Arial" w:hAnsi="Arial" w:cs="Arial"/>
      <w:color w:val="000000"/>
      <w:sz w:val="24"/>
      <w:szCs w:val="24"/>
    </w:rPr>
  </w:style>
  <w:style w:type="character" w:styleId="Strong">
    <w:name w:val="Strong"/>
    <w:uiPriority w:val="22"/>
    <w:qFormat/>
    <w:rsid w:val="006D6B58"/>
    <w:rPr>
      <w:b/>
      <w:bCs/>
    </w:rPr>
  </w:style>
  <w:style w:type="table" w:styleId="TableGrid">
    <w:name w:val="Table Grid"/>
    <w:basedOn w:val="TableNormal"/>
    <w:uiPriority w:val="59"/>
    <w:rsid w:val="006D6B58"/>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EA228C"/>
    <w:rPr>
      <w:rFonts w:ascii="Arial" w:eastAsia="Arial" w:hAnsi="Arial" w:cs="Arial"/>
      <w:b/>
      <w:bCs/>
      <w:color w:val="1F497D"/>
      <w:sz w:val="28"/>
      <w:szCs w:val="28"/>
    </w:rPr>
  </w:style>
  <w:style w:type="character" w:customStyle="1" w:styleId="Heading2Char">
    <w:name w:val="Heading 2 Char"/>
    <w:basedOn w:val="DefaultParagraphFont"/>
    <w:link w:val="Heading2"/>
    <w:uiPriority w:val="9"/>
    <w:rsid w:val="00C26961"/>
    <w:rPr>
      <w:rFonts w:ascii="Arial" w:eastAsia="Arial" w:hAnsi="Arial" w:cs="Arial"/>
      <w:b/>
      <w:bCs/>
      <w:i/>
      <w:sz w:val="28"/>
      <w:szCs w:val="28"/>
    </w:rPr>
  </w:style>
  <w:style w:type="character" w:customStyle="1" w:styleId="Heading3Char">
    <w:name w:val="Heading 3 Char"/>
    <w:basedOn w:val="DefaultParagraphFont"/>
    <w:link w:val="Heading3"/>
    <w:uiPriority w:val="9"/>
    <w:rsid w:val="000736B1"/>
    <w:rPr>
      <w:rFonts w:ascii="Arial" w:eastAsia="Arial" w:hAnsi="Arial" w:cs="Arial"/>
      <w:b/>
      <w:bCs/>
      <w:sz w:val="24"/>
      <w:szCs w:val="24"/>
    </w:rPr>
  </w:style>
  <w:style w:type="character" w:customStyle="1" w:styleId="Heading4Char">
    <w:name w:val="Heading 4 Char"/>
    <w:basedOn w:val="DefaultParagraphFont"/>
    <w:link w:val="Heading4"/>
    <w:uiPriority w:val="9"/>
    <w:rsid w:val="00EA228C"/>
    <w:rPr>
      <w:rFonts w:ascii="Arial" w:eastAsia="Arial" w:hAnsi="Arial" w:cs="Arial"/>
      <w:b/>
      <w:bCs/>
    </w:rPr>
  </w:style>
  <w:style w:type="character" w:customStyle="1" w:styleId="Heading5Char">
    <w:name w:val="Heading 5 Char"/>
    <w:basedOn w:val="DefaultParagraphFont"/>
    <w:link w:val="Heading5"/>
    <w:uiPriority w:val="9"/>
    <w:rsid w:val="00EA228C"/>
    <w:rPr>
      <w:rFonts w:ascii="Arial" w:eastAsia="Arial" w:hAnsi="Arial" w:cs="Arial"/>
      <w:b/>
      <w:bCs/>
      <w:i/>
    </w:rPr>
  </w:style>
  <w:style w:type="paragraph" w:styleId="TOC1">
    <w:name w:val="toc 1"/>
    <w:basedOn w:val="Normal"/>
    <w:uiPriority w:val="39"/>
    <w:qFormat/>
    <w:rsid w:val="00EA228C"/>
    <w:pPr>
      <w:widowControl w:val="0"/>
      <w:autoSpaceDE w:val="0"/>
      <w:autoSpaceDN w:val="0"/>
      <w:spacing w:before="240"/>
      <w:ind w:left="359"/>
    </w:pPr>
    <w:rPr>
      <w:rFonts w:ascii="Arial" w:eastAsia="Arial" w:hAnsi="Arial" w:cs="Arial"/>
      <w:b/>
      <w:bCs/>
      <w:sz w:val="20"/>
      <w:szCs w:val="20"/>
    </w:rPr>
  </w:style>
  <w:style w:type="paragraph" w:styleId="TOC2">
    <w:name w:val="toc 2"/>
    <w:basedOn w:val="Normal"/>
    <w:uiPriority w:val="39"/>
    <w:qFormat/>
    <w:rsid w:val="00EA228C"/>
    <w:pPr>
      <w:widowControl w:val="0"/>
      <w:autoSpaceDE w:val="0"/>
      <w:autoSpaceDN w:val="0"/>
      <w:spacing w:before="240"/>
      <w:ind w:left="806"/>
    </w:pPr>
    <w:rPr>
      <w:rFonts w:ascii="Arial" w:eastAsia="Arial" w:hAnsi="Arial" w:cs="Arial"/>
      <w:b/>
      <w:bCs/>
      <w:sz w:val="20"/>
      <w:szCs w:val="20"/>
    </w:rPr>
  </w:style>
  <w:style w:type="paragraph" w:styleId="TOC3">
    <w:name w:val="toc 3"/>
    <w:basedOn w:val="Normal"/>
    <w:uiPriority w:val="39"/>
    <w:qFormat/>
    <w:rsid w:val="00EA228C"/>
    <w:pPr>
      <w:widowControl w:val="0"/>
      <w:autoSpaceDE w:val="0"/>
      <w:autoSpaceDN w:val="0"/>
      <w:spacing w:before="120"/>
      <w:ind w:left="1300" w:hanging="366"/>
    </w:pPr>
    <w:rPr>
      <w:rFonts w:ascii="Arial" w:eastAsia="Arial" w:hAnsi="Arial" w:cs="Arial"/>
      <w:sz w:val="20"/>
      <w:szCs w:val="20"/>
    </w:rPr>
  </w:style>
  <w:style w:type="paragraph" w:styleId="TOC4">
    <w:name w:val="toc 4"/>
    <w:basedOn w:val="Normal"/>
    <w:uiPriority w:val="39"/>
    <w:qFormat/>
    <w:rsid w:val="00EA228C"/>
    <w:pPr>
      <w:widowControl w:val="0"/>
      <w:autoSpaceDE w:val="0"/>
      <w:autoSpaceDN w:val="0"/>
      <w:spacing w:before="120"/>
      <w:ind w:left="1351"/>
    </w:pPr>
    <w:rPr>
      <w:rFonts w:ascii="Arial" w:eastAsia="Arial" w:hAnsi="Arial" w:cs="Arial"/>
      <w:sz w:val="20"/>
      <w:szCs w:val="20"/>
    </w:rPr>
  </w:style>
  <w:style w:type="character" w:customStyle="1" w:styleId="BodyTextChar">
    <w:name w:val="Body Text Char"/>
    <w:link w:val="BodyText"/>
    <w:uiPriority w:val="1"/>
    <w:rsid w:val="00F01E15"/>
    <w:rPr>
      <w:rFonts w:ascii="Arial" w:hAnsi="Arial" w:cs="Arial"/>
    </w:rPr>
  </w:style>
  <w:style w:type="paragraph" w:styleId="ListParagraph">
    <w:name w:val="List Paragraph"/>
    <w:basedOn w:val="Normal"/>
    <w:uiPriority w:val="1"/>
    <w:qFormat/>
    <w:rsid w:val="00EA228C"/>
    <w:pPr>
      <w:widowControl w:val="0"/>
      <w:autoSpaceDE w:val="0"/>
      <w:autoSpaceDN w:val="0"/>
      <w:ind w:left="2160" w:hanging="361"/>
    </w:pPr>
    <w:rPr>
      <w:rFonts w:ascii="Arial" w:eastAsia="Arial" w:hAnsi="Arial" w:cs="Arial"/>
      <w:sz w:val="22"/>
      <w:szCs w:val="22"/>
    </w:rPr>
  </w:style>
  <w:style w:type="paragraph" w:customStyle="1" w:styleId="TableParagraph">
    <w:name w:val="Table Paragraph"/>
    <w:basedOn w:val="Normal"/>
    <w:uiPriority w:val="1"/>
    <w:qFormat/>
    <w:rsid w:val="00EA228C"/>
    <w:pPr>
      <w:widowControl w:val="0"/>
      <w:autoSpaceDE w:val="0"/>
      <w:autoSpaceDN w:val="0"/>
    </w:pPr>
    <w:rPr>
      <w:rFonts w:ascii="Arial" w:eastAsia="Arial" w:hAnsi="Arial" w:cs="Arial"/>
      <w:sz w:val="22"/>
      <w:szCs w:val="22"/>
    </w:rPr>
  </w:style>
  <w:style w:type="character" w:customStyle="1" w:styleId="BalloonTextChar">
    <w:name w:val="Balloon Text Char"/>
    <w:link w:val="BalloonText"/>
    <w:uiPriority w:val="99"/>
    <w:semiHidden/>
    <w:rsid w:val="00EA228C"/>
    <w:rPr>
      <w:rFonts w:ascii="Tahoma" w:hAnsi="Tahoma" w:cs="Tahoma"/>
      <w:sz w:val="16"/>
      <w:szCs w:val="16"/>
    </w:rPr>
  </w:style>
  <w:style w:type="character" w:customStyle="1" w:styleId="HeaderChar">
    <w:name w:val="Header Char"/>
    <w:link w:val="Header"/>
    <w:uiPriority w:val="99"/>
    <w:rsid w:val="00EA228C"/>
    <w:rPr>
      <w:sz w:val="24"/>
      <w:szCs w:val="24"/>
    </w:rPr>
  </w:style>
  <w:style w:type="paragraph" w:styleId="TOCHeading">
    <w:name w:val="TOC Heading"/>
    <w:basedOn w:val="Heading1"/>
    <w:next w:val="Normal"/>
    <w:uiPriority w:val="39"/>
    <w:unhideWhenUsed/>
    <w:qFormat/>
    <w:rsid w:val="00EA228C"/>
    <w:pPr>
      <w:keepNext/>
      <w:keepLines/>
      <w:widowControl/>
      <w:numPr>
        <w:numId w:val="0"/>
      </w:numPr>
      <w:autoSpaceDE/>
      <w:autoSpaceDN/>
      <w:spacing w:before="240" w:line="259" w:lineRule="auto"/>
      <w:outlineLvl w:val="9"/>
    </w:pPr>
    <w:rPr>
      <w:rFonts w:ascii="Cambria" w:eastAsia="Times New Roman" w:hAnsi="Cambria" w:cs="Times New Roman"/>
      <w:b w:val="0"/>
      <w:bCs w:val="0"/>
      <w:color w:val="365F91"/>
      <w:sz w:val="32"/>
      <w:szCs w:val="32"/>
    </w:rPr>
  </w:style>
  <w:style w:type="paragraph" w:styleId="TOC5">
    <w:name w:val="toc 5"/>
    <w:basedOn w:val="Normal"/>
    <w:next w:val="Normal"/>
    <w:autoRedefine/>
    <w:uiPriority w:val="39"/>
    <w:unhideWhenUsed/>
    <w:rsid w:val="00EA228C"/>
    <w:pPr>
      <w:spacing w:after="100" w:line="259" w:lineRule="auto"/>
      <w:ind w:left="880"/>
    </w:pPr>
    <w:rPr>
      <w:rFonts w:ascii="Calibri" w:hAnsi="Calibri"/>
      <w:sz w:val="22"/>
      <w:szCs w:val="22"/>
    </w:rPr>
  </w:style>
  <w:style w:type="paragraph" w:styleId="TOC6">
    <w:name w:val="toc 6"/>
    <w:basedOn w:val="Normal"/>
    <w:next w:val="Normal"/>
    <w:autoRedefine/>
    <w:uiPriority w:val="39"/>
    <w:unhideWhenUsed/>
    <w:rsid w:val="00EA228C"/>
    <w:pPr>
      <w:spacing w:after="100" w:line="259" w:lineRule="auto"/>
      <w:ind w:left="1100"/>
    </w:pPr>
    <w:rPr>
      <w:rFonts w:ascii="Calibri" w:hAnsi="Calibri"/>
      <w:sz w:val="22"/>
      <w:szCs w:val="22"/>
    </w:rPr>
  </w:style>
  <w:style w:type="paragraph" w:styleId="TOC7">
    <w:name w:val="toc 7"/>
    <w:basedOn w:val="Normal"/>
    <w:next w:val="Normal"/>
    <w:autoRedefine/>
    <w:uiPriority w:val="39"/>
    <w:unhideWhenUsed/>
    <w:rsid w:val="00EA228C"/>
    <w:pPr>
      <w:spacing w:after="100" w:line="259" w:lineRule="auto"/>
      <w:ind w:left="1320"/>
    </w:pPr>
    <w:rPr>
      <w:rFonts w:ascii="Calibri" w:hAnsi="Calibri"/>
      <w:sz w:val="22"/>
      <w:szCs w:val="22"/>
    </w:rPr>
  </w:style>
  <w:style w:type="paragraph" w:styleId="TOC8">
    <w:name w:val="toc 8"/>
    <w:basedOn w:val="Normal"/>
    <w:next w:val="Normal"/>
    <w:autoRedefine/>
    <w:uiPriority w:val="39"/>
    <w:unhideWhenUsed/>
    <w:rsid w:val="00EA228C"/>
    <w:pPr>
      <w:spacing w:after="100" w:line="259" w:lineRule="auto"/>
      <w:ind w:left="1540"/>
    </w:pPr>
    <w:rPr>
      <w:rFonts w:ascii="Calibri" w:hAnsi="Calibri"/>
      <w:sz w:val="22"/>
      <w:szCs w:val="22"/>
    </w:rPr>
  </w:style>
  <w:style w:type="paragraph" w:styleId="TOC9">
    <w:name w:val="toc 9"/>
    <w:basedOn w:val="Normal"/>
    <w:next w:val="Normal"/>
    <w:autoRedefine/>
    <w:uiPriority w:val="39"/>
    <w:unhideWhenUsed/>
    <w:rsid w:val="00EA228C"/>
    <w:pPr>
      <w:spacing w:after="100" w:line="259" w:lineRule="auto"/>
      <w:ind w:left="1760"/>
    </w:pPr>
    <w:rPr>
      <w:rFonts w:ascii="Calibri" w:hAnsi="Calibri"/>
      <w:sz w:val="22"/>
      <w:szCs w:val="22"/>
    </w:rPr>
  </w:style>
  <w:style w:type="character" w:customStyle="1" w:styleId="UnresolvedMention1">
    <w:name w:val="Unresolved Mention1"/>
    <w:uiPriority w:val="99"/>
    <w:semiHidden/>
    <w:unhideWhenUsed/>
    <w:rsid w:val="00EA228C"/>
    <w:rPr>
      <w:color w:val="605E5C"/>
      <w:shd w:val="clear" w:color="auto" w:fill="E1DFDD"/>
    </w:rPr>
  </w:style>
  <w:style w:type="character" w:customStyle="1" w:styleId="CommentTextChar">
    <w:name w:val="Comment Text Char"/>
    <w:link w:val="CommentText"/>
    <w:uiPriority w:val="99"/>
    <w:semiHidden/>
    <w:rsid w:val="00EA228C"/>
  </w:style>
  <w:style w:type="character" w:customStyle="1" w:styleId="CommentSubjectChar">
    <w:name w:val="Comment Subject Char"/>
    <w:link w:val="CommentSubject"/>
    <w:uiPriority w:val="99"/>
    <w:semiHidden/>
    <w:rsid w:val="00EA228C"/>
    <w:rPr>
      <w:b/>
      <w:bCs/>
    </w:rPr>
  </w:style>
  <w:style w:type="paragraph" w:styleId="Caption">
    <w:name w:val="caption"/>
    <w:aliases w:val="FigureHeading"/>
    <w:basedOn w:val="Normal"/>
    <w:next w:val="Normal"/>
    <w:link w:val="CaptionChar"/>
    <w:uiPriority w:val="35"/>
    <w:qFormat/>
    <w:rsid w:val="00EA228C"/>
    <w:pPr>
      <w:keepNext/>
      <w:spacing w:before="200" w:after="120" w:line="260" w:lineRule="exact"/>
      <w:ind w:left="720"/>
      <w:jc w:val="center"/>
    </w:pPr>
    <w:rPr>
      <w:rFonts w:ascii="Arial" w:eastAsia="?l?r ??’c" w:hAnsi="Arial"/>
      <w:b/>
      <w:i/>
      <w:iCs/>
      <w:noProof/>
      <w:color w:val="000000"/>
      <w:sz w:val="20"/>
      <w:szCs w:val="18"/>
      <w:lang w:eastAsia="zh-CN"/>
    </w:rPr>
  </w:style>
  <w:style w:type="character" w:customStyle="1" w:styleId="CaptionChar">
    <w:name w:val="Caption Char"/>
    <w:aliases w:val="FigureHeading Char"/>
    <w:link w:val="Caption"/>
    <w:uiPriority w:val="35"/>
    <w:rsid w:val="00EA228C"/>
    <w:rPr>
      <w:rFonts w:ascii="Arial" w:eastAsia="?l?r ??’c" w:hAnsi="Arial"/>
      <w:b/>
      <w:i/>
      <w:iCs/>
      <w:noProof/>
      <w:color w:val="000000"/>
      <w:szCs w:val="18"/>
      <w:lang w:eastAsia="zh-CN"/>
    </w:rPr>
  </w:style>
  <w:style w:type="paragraph" w:styleId="TableofFigures">
    <w:name w:val="table of figures"/>
    <w:basedOn w:val="Normal"/>
    <w:next w:val="Normal"/>
    <w:uiPriority w:val="99"/>
    <w:rsid w:val="00D1327E"/>
    <w:pPr>
      <w:ind w:left="480" w:hanging="480"/>
    </w:pPr>
    <w:rPr>
      <w:rFonts w:asciiTheme="minorHAnsi" w:hAnsiTheme="minorHAnsi" w:cstheme="minorHAnsi"/>
      <w:caps/>
      <w:sz w:val="20"/>
      <w:szCs w:val="20"/>
    </w:rPr>
  </w:style>
  <w:style w:type="paragraph" w:styleId="FootnoteText">
    <w:name w:val="footnote text"/>
    <w:basedOn w:val="Normal"/>
    <w:link w:val="FootnoteTextChar"/>
    <w:rsid w:val="00F17ABC"/>
    <w:rPr>
      <w:sz w:val="20"/>
      <w:szCs w:val="20"/>
    </w:rPr>
  </w:style>
  <w:style w:type="character" w:customStyle="1" w:styleId="FootnoteTextChar">
    <w:name w:val="Footnote Text Char"/>
    <w:basedOn w:val="DefaultParagraphFont"/>
    <w:link w:val="FootnoteText"/>
    <w:rsid w:val="00F17ABC"/>
  </w:style>
  <w:style w:type="character" w:styleId="FootnoteReference">
    <w:name w:val="footnote reference"/>
    <w:basedOn w:val="DefaultParagraphFont"/>
    <w:rsid w:val="00F17ABC"/>
    <w:rPr>
      <w:vertAlign w:val="superscript"/>
    </w:rPr>
  </w:style>
  <w:style w:type="paragraph" w:styleId="Title">
    <w:name w:val="Title"/>
    <w:basedOn w:val="Normal"/>
    <w:next w:val="Normal"/>
    <w:link w:val="TitleChar"/>
    <w:qFormat/>
    <w:rsid w:val="000B1965"/>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B1965"/>
    <w:rPr>
      <w:rFonts w:asciiTheme="majorHAnsi" w:eastAsiaTheme="majorEastAsia" w:hAnsiTheme="majorHAnsi" w:cstheme="majorBidi"/>
      <w:spacing w:val="-10"/>
      <w:kern w:val="28"/>
      <w:sz w:val="56"/>
      <w:szCs w:val="56"/>
    </w:rPr>
  </w:style>
  <w:style w:type="paragraph" w:customStyle="1" w:styleId="Appendix1">
    <w:name w:val="Appendix 1"/>
    <w:basedOn w:val="Heading1"/>
    <w:link w:val="Appendix1Char"/>
    <w:qFormat/>
    <w:rsid w:val="00DF1B3A"/>
    <w:pPr>
      <w:numPr>
        <w:numId w:val="35"/>
      </w:numPr>
      <w:ind w:left="360"/>
    </w:pPr>
  </w:style>
  <w:style w:type="character" w:customStyle="1" w:styleId="Appendix1Char">
    <w:name w:val="Appendix 1 Char"/>
    <w:basedOn w:val="Heading1Char"/>
    <w:link w:val="Appendix1"/>
    <w:rsid w:val="00DF1B3A"/>
    <w:rPr>
      <w:rFonts w:ascii="Arial" w:eastAsia="Arial" w:hAnsi="Arial" w:cs="Arial"/>
      <w:b/>
      <w:bCs/>
      <w:color w:val="1F497D"/>
      <w:sz w:val="28"/>
      <w:szCs w:val="28"/>
    </w:rPr>
  </w:style>
  <w:style w:type="character" w:styleId="FollowedHyperlink">
    <w:name w:val="FollowedHyperlink"/>
    <w:basedOn w:val="DefaultParagraphFont"/>
    <w:rsid w:val="00715829"/>
    <w:rPr>
      <w:color w:val="954F72" w:themeColor="followedHyperlink"/>
      <w:u w:val="single"/>
    </w:rPr>
  </w:style>
  <w:style w:type="character" w:styleId="UnresolvedMention">
    <w:name w:val="Unresolved Mention"/>
    <w:basedOn w:val="DefaultParagraphFont"/>
    <w:uiPriority w:val="99"/>
    <w:semiHidden/>
    <w:unhideWhenUsed/>
    <w:rsid w:val="003036E0"/>
    <w:rPr>
      <w:color w:val="605E5C"/>
      <w:shd w:val="clear" w:color="auto" w:fill="E1DFDD"/>
    </w:rPr>
  </w:style>
  <w:style w:type="paragraph" w:styleId="Revision">
    <w:name w:val="Revision"/>
    <w:hidden/>
    <w:uiPriority w:val="99"/>
    <w:semiHidden/>
    <w:rsid w:val="005D72BA"/>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65432170">
      <w:bodyDiv w:val="1"/>
      <w:marLeft w:val="0"/>
      <w:marRight w:val="0"/>
      <w:marTop w:val="0"/>
      <w:marBottom w:val="0"/>
      <w:divBdr>
        <w:top w:val="none" w:sz="0" w:space="0" w:color="auto"/>
        <w:left w:val="none" w:sz="0" w:space="0" w:color="auto"/>
        <w:bottom w:val="none" w:sz="0" w:space="0" w:color="auto"/>
        <w:right w:val="none" w:sz="0" w:space="0" w:color="auto"/>
      </w:divBdr>
    </w:div>
    <w:div w:id="1684668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2.xml"/><Relationship Id="rId21" Type="http://schemas.openxmlformats.org/officeDocument/2006/relationships/hyperlink" Target="http://loinc.org/XXXXX-X" TargetMode="External"/><Relationship Id="rId42" Type="http://schemas.openxmlformats.org/officeDocument/2006/relationships/image" Target="media/image16.png"/><Relationship Id="rId47" Type="http://schemas.openxmlformats.org/officeDocument/2006/relationships/image" Target="media/image21.png"/><Relationship Id="rId63" Type="http://schemas.openxmlformats.org/officeDocument/2006/relationships/image" Target="media/image37.png"/><Relationship Id="rId68" Type="http://schemas.openxmlformats.org/officeDocument/2006/relationships/image" Target="media/image41.emf"/><Relationship Id="rId84" Type="http://schemas.openxmlformats.org/officeDocument/2006/relationships/image" Target="media/image56.png"/><Relationship Id="rId89" Type="http://schemas.openxmlformats.org/officeDocument/2006/relationships/hyperlink" Target="https://vsac.nlm.nih.gov/valueset/expansions?pr=all&amp;rel=Latest&amp;q=18842-5" TargetMode="External"/><Relationship Id="rId16" Type="http://schemas.openxmlformats.org/officeDocument/2006/relationships/image" Target="media/image4.png"/><Relationship Id="rId11" Type="http://schemas.openxmlformats.org/officeDocument/2006/relationships/image" Target="media/image1.png"/><Relationship Id="rId32" Type="http://schemas.openxmlformats.org/officeDocument/2006/relationships/footer" Target="footer4.xml"/><Relationship Id="rId37" Type="http://schemas.openxmlformats.org/officeDocument/2006/relationships/image" Target="media/image11.png"/><Relationship Id="rId53" Type="http://schemas.openxmlformats.org/officeDocument/2006/relationships/image" Target="media/image27.png"/><Relationship Id="rId58" Type="http://schemas.openxmlformats.org/officeDocument/2006/relationships/image" Target="media/image32.png"/><Relationship Id="rId74" Type="http://schemas.openxmlformats.org/officeDocument/2006/relationships/image" Target="media/image46.png"/><Relationship Id="rId79" Type="http://schemas.openxmlformats.org/officeDocument/2006/relationships/image" Target="media/image51.png"/><Relationship Id="rId5" Type="http://schemas.openxmlformats.org/officeDocument/2006/relationships/numbering" Target="numbering.xml"/><Relationship Id="rId90" Type="http://schemas.openxmlformats.org/officeDocument/2006/relationships/hyperlink" Target="https://vsac.nlm.nih.gov/valueset/expansions?pr=all&amp;rel=Latest&amp;q=34117-2" TargetMode="External"/><Relationship Id="rId95" Type="http://schemas.openxmlformats.org/officeDocument/2006/relationships/hyperlink" Target="https://vsac.nlm.nih.gov/valueset/expansions?pr=all&amp;rel=Latest&amp;q=18761-7" TargetMode="External"/><Relationship Id="rId22" Type="http://schemas.openxmlformats.org/officeDocument/2006/relationships/hyperlink" Target="https://nam11.safelinks.protection.outlook.com/?url=https%3A%2F%2Fwww.hl7.org%2Fspecial%2FCommittees%2Fclaims%2Fleadership.cfm&amp;data=04%7C01%7CLaurie.Burckhardt%40wpsic.com%7C9645704155804a5354cd08d8de4ae85a%7C6b61581df3634ffb8f7fd517e2227a0c%7C0%7C0%7C637503760617448746%7CUnknown%7CTWFpbGZsb3d8eyJWIjoiMC4wLjAwMDAiLCJQIjoiV2luMzIiLCJBTiI6Ik1haWwiLCJXVCI6Mn0%3D%7C1000&amp;sdata=P%2FUP7m07suu0lwcDRlJHYTUHS55uTrCSAeI%2BLhF5JWs%3D&amp;reserved=0" TargetMode="External"/><Relationship Id="rId27" Type="http://schemas.openxmlformats.org/officeDocument/2006/relationships/footer" Target="footer1.xml"/><Relationship Id="rId43" Type="http://schemas.openxmlformats.org/officeDocument/2006/relationships/image" Target="media/image17.png"/><Relationship Id="rId48" Type="http://schemas.openxmlformats.org/officeDocument/2006/relationships/image" Target="media/image22.png"/><Relationship Id="rId64" Type="http://schemas.openxmlformats.org/officeDocument/2006/relationships/image" Target="media/image38.emf"/><Relationship Id="rId69" Type="http://schemas.openxmlformats.org/officeDocument/2006/relationships/oleObject" Target="embeddings/Microsoft_Visio_2003-2010_Drawing2.vsd"/><Relationship Id="rId80" Type="http://schemas.openxmlformats.org/officeDocument/2006/relationships/image" Target="media/image52.png"/><Relationship Id="rId85" Type="http://schemas.openxmlformats.org/officeDocument/2006/relationships/hyperlink" Target="https://loinc.org/attachments" TargetMode="External"/><Relationship Id="rId3" Type="http://schemas.openxmlformats.org/officeDocument/2006/relationships/customXml" Target="../customXml/item3.xml"/><Relationship Id="rId12" Type="http://schemas.openxmlformats.org/officeDocument/2006/relationships/hyperlink" Target="http://www.hl7.org/legal/ippolicy.cfm?ref=nav" TargetMode="External"/><Relationship Id="rId17" Type="http://schemas.openxmlformats.org/officeDocument/2006/relationships/image" Target="media/image5.png"/><Relationship Id="rId25" Type="http://schemas.openxmlformats.org/officeDocument/2006/relationships/header" Target="header1.xml"/><Relationship Id="rId33" Type="http://schemas.openxmlformats.org/officeDocument/2006/relationships/footer" Target="footer5.xml"/><Relationship Id="rId38" Type="http://schemas.openxmlformats.org/officeDocument/2006/relationships/image" Target="media/image12.png"/><Relationship Id="rId46" Type="http://schemas.openxmlformats.org/officeDocument/2006/relationships/image" Target="media/image20.png"/><Relationship Id="rId59" Type="http://schemas.openxmlformats.org/officeDocument/2006/relationships/image" Target="media/image33.png"/><Relationship Id="rId67" Type="http://schemas.openxmlformats.org/officeDocument/2006/relationships/image" Target="media/image40.png"/><Relationship Id="rId20" Type="http://schemas.openxmlformats.org/officeDocument/2006/relationships/hyperlink" Target="http://loinc.org/attachments" TargetMode="External"/><Relationship Id="rId41" Type="http://schemas.openxmlformats.org/officeDocument/2006/relationships/image" Target="media/image15.png"/><Relationship Id="rId54" Type="http://schemas.openxmlformats.org/officeDocument/2006/relationships/image" Target="media/image28.png"/><Relationship Id="rId62" Type="http://schemas.openxmlformats.org/officeDocument/2006/relationships/image" Target="media/image36.png"/><Relationship Id="rId70" Type="http://schemas.openxmlformats.org/officeDocument/2006/relationships/image" Target="media/image42.png"/><Relationship Id="rId75" Type="http://schemas.openxmlformats.org/officeDocument/2006/relationships/image" Target="media/image47.png"/><Relationship Id="rId83" Type="http://schemas.openxmlformats.org/officeDocument/2006/relationships/image" Target="media/image55.png"/><Relationship Id="rId88" Type="http://schemas.openxmlformats.org/officeDocument/2006/relationships/hyperlink" Target="https://vsac.nlm.nih.gov/valueset/expansions?pr=all&amp;rel=Latest&amp;q=18748-4" TargetMode="External"/><Relationship Id="rId91" Type="http://schemas.openxmlformats.org/officeDocument/2006/relationships/hyperlink" Target="https://vsac.nlm.nih.gov/valueset/expansions?pr=all&amp;rel=Latest&amp;q=11504-8" TargetMode="External"/><Relationship Id="rId96"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png"/><Relationship Id="rId23" Type="http://schemas.openxmlformats.org/officeDocument/2006/relationships/hyperlink" Target="http://feeds.feedburner.com/LOINCNews).%20" TargetMode="External"/><Relationship Id="rId28" Type="http://schemas.openxmlformats.org/officeDocument/2006/relationships/footer" Target="footer2.xml"/><Relationship Id="rId36" Type="http://schemas.openxmlformats.org/officeDocument/2006/relationships/image" Target="media/image10.png"/><Relationship Id="rId49" Type="http://schemas.openxmlformats.org/officeDocument/2006/relationships/image" Target="media/image23.png"/><Relationship Id="rId57" Type="http://schemas.openxmlformats.org/officeDocument/2006/relationships/image" Target="media/image31.png"/><Relationship Id="rId10" Type="http://schemas.openxmlformats.org/officeDocument/2006/relationships/endnotes" Target="endnotes.xml"/><Relationship Id="rId31" Type="http://schemas.openxmlformats.org/officeDocument/2006/relationships/header" Target="header4.xml"/><Relationship Id="rId44" Type="http://schemas.openxmlformats.org/officeDocument/2006/relationships/image" Target="media/image18.png"/><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oleObject" Target="embeddings/Microsoft_Visio_2003-2010_Drawing1.vsd"/><Relationship Id="rId73" Type="http://schemas.openxmlformats.org/officeDocument/2006/relationships/image" Target="media/image45.png"/><Relationship Id="rId78" Type="http://schemas.openxmlformats.org/officeDocument/2006/relationships/image" Target="media/image50.png"/><Relationship Id="rId81" Type="http://schemas.openxmlformats.org/officeDocument/2006/relationships/image" Target="media/image53.png"/><Relationship Id="rId86" Type="http://schemas.openxmlformats.org/officeDocument/2006/relationships/hyperlink" Target="https://vsac.nlm.nih.gov/valueset/expansions?pr=all&amp;rel=Latest&amp;q=18776-5" TargetMode="External"/><Relationship Id="rId94" Type="http://schemas.openxmlformats.org/officeDocument/2006/relationships/hyperlink" Target="https://vsac.nlm.nih.gov/valueset/expansions?pr=all&amp;rel=Latest&amp;q=57133-1" TargetMode="External"/><Relationship Id="rId9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file:///C:\Users\rott\Documents\Projects\HL7\PIE%20Workgroup\Attachment%20IG%20-%20Exchange%20of%20C-CDA\CDAR2_AIG_CCDA_EXCHANGE_R2_I1_2021JAN_20211018.docx" TargetMode="External"/><Relationship Id="rId18" Type="http://schemas.openxmlformats.org/officeDocument/2006/relationships/image" Target="media/image6.png"/><Relationship Id="rId39" Type="http://schemas.openxmlformats.org/officeDocument/2006/relationships/image" Target="media/image13.png"/><Relationship Id="rId34" Type="http://schemas.openxmlformats.org/officeDocument/2006/relationships/image" Target="media/image9.emf"/><Relationship Id="rId50" Type="http://schemas.openxmlformats.org/officeDocument/2006/relationships/image" Target="media/image24.png"/><Relationship Id="rId55" Type="http://schemas.openxmlformats.org/officeDocument/2006/relationships/image" Target="media/image29.png"/><Relationship Id="rId76" Type="http://schemas.openxmlformats.org/officeDocument/2006/relationships/image" Target="media/image48.png"/><Relationship Id="rId97" Type="http://schemas.openxmlformats.org/officeDocument/2006/relationships/footer" Target="footer7.xml"/><Relationship Id="rId7" Type="http://schemas.openxmlformats.org/officeDocument/2006/relationships/settings" Target="settings.xml"/><Relationship Id="rId71" Type="http://schemas.openxmlformats.org/officeDocument/2006/relationships/image" Target="media/image43.png"/><Relationship Id="rId92" Type="http://schemas.openxmlformats.org/officeDocument/2006/relationships/hyperlink" Target="https://vsac.nlm.nih.gov/valueset/expansions?pr=all&amp;rel=Latest&amp;q=28570-0" TargetMode="External"/><Relationship Id="rId2" Type="http://schemas.openxmlformats.org/officeDocument/2006/relationships/customXml" Target="../customXml/item2.xml"/><Relationship Id="rId29" Type="http://schemas.openxmlformats.org/officeDocument/2006/relationships/header" Target="header3.xml"/><Relationship Id="rId24" Type="http://schemas.openxmlformats.org/officeDocument/2006/relationships/image" Target="media/image8.png"/><Relationship Id="rId40" Type="http://schemas.openxmlformats.org/officeDocument/2006/relationships/image" Target="media/image14.png"/><Relationship Id="rId45" Type="http://schemas.openxmlformats.org/officeDocument/2006/relationships/image" Target="media/image19.png"/><Relationship Id="rId66" Type="http://schemas.openxmlformats.org/officeDocument/2006/relationships/image" Target="media/image39.png"/><Relationship Id="rId87" Type="http://schemas.openxmlformats.org/officeDocument/2006/relationships/hyperlink" Target="https://vsac.nlm.nih.gov/valueset/expansions?pr=all&amp;rel=Latest&amp;q=11488-4" TargetMode="External"/><Relationship Id="rId61" Type="http://schemas.openxmlformats.org/officeDocument/2006/relationships/image" Target="media/image35.png"/><Relationship Id="rId82" Type="http://schemas.openxmlformats.org/officeDocument/2006/relationships/image" Target="media/image54.png"/><Relationship Id="rId19" Type="http://schemas.openxmlformats.org/officeDocument/2006/relationships/image" Target="media/image7.png"/><Relationship Id="rId14" Type="http://schemas.openxmlformats.org/officeDocument/2006/relationships/image" Target="media/image2.png"/><Relationship Id="rId30" Type="http://schemas.openxmlformats.org/officeDocument/2006/relationships/footer" Target="footer3.xml"/><Relationship Id="rId35" Type="http://schemas.openxmlformats.org/officeDocument/2006/relationships/oleObject" Target="embeddings/Microsoft_Visio_2003-2010_Drawing.vsd"/><Relationship Id="rId56" Type="http://schemas.openxmlformats.org/officeDocument/2006/relationships/image" Target="media/image30.png"/><Relationship Id="rId77" Type="http://schemas.openxmlformats.org/officeDocument/2006/relationships/image" Target="media/image49.png"/><Relationship Id="rId8" Type="http://schemas.openxmlformats.org/officeDocument/2006/relationships/webSettings" Target="webSettings.xml"/><Relationship Id="rId51" Type="http://schemas.openxmlformats.org/officeDocument/2006/relationships/image" Target="media/image25.png"/><Relationship Id="rId72" Type="http://schemas.openxmlformats.org/officeDocument/2006/relationships/image" Target="media/image44.png"/><Relationship Id="rId93" Type="http://schemas.openxmlformats.org/officeDocument/2006/relationships/hyperlink" Target="https://vsac.nlm.nih.gov/valueset/expansions?pr=all&amp;rel=Latest&amp;q=11506-3" TargetMode="External"/><Relationship Id="rId98"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E276BF4689C3684B9553B8A1AE59266D" ma:contentTypeVersion="12" ma:contentTypeDescription="Create a new document." ma:contentTypeScope="" ma:versionID="b4984f8d4b67bea296b10667492f85f4">
  <xsd:schema xmlns:xsd="http://www.w3.org/2001/XMLSchema" xmlns:xs="http://www.w3.org/2001/XMLSchema" xmlns:p="http://schemas.microsoft.com/office/2006/metadata/properties" xmlns:ns2="15531444-044c-4973-92e8-3a2b92e8af85" xmlns:ns3="5434401b-c8f8-4b28-87ba-04abdb99826e" targetNamespace="http://schemas.microsoft.com/office/2006/metadata/properties" ma:root="true" ma:fieldsID="0e0f862c48add1bd8d316bc751c7c8a4" ns2:_="" ns3:_="">
    <xsd:import namespace="15531444-044c-4973-92e8-3a2b92e8af85"/>
    <xsd:import namespace="5434401b-c8f8-4b28-87ba-04abdb99826e"/>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531444-044c-4973-92e8-3a2b92e8af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description="" ma:indexed="true" ma:internalName="MediaServiceLocation"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434401b-c8f8-4b28-87ba-04abdb99826e"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E95866F-9162-4F40-8C7D-B1134746F3DE}">
  <ds:schemaRefs>
    <ds:schemaRef ds:uri="http://schemas.openxmlformats.org/officeDocument/2006/bibliography"/>
  </ds:schemaRefs>
</ds:datastoreItem>
</file>

<file path=customXml/itemProps2.xml><?xml version="1.0" encoding="utf-8"?>
<ds:datastoreItem xmlns:ds="http://schemas.openxmlformats.org/officeDocument/2006/customXml" ds:itemID="{C48CF58D-3324-4563-8557-9676D0F4D7A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531444-044c-4973-92e8-3a2b92e8af85"/>
    <ds:schemaRef ds:uri="5434401b-c8f8-4b28-87ba-04abdb99826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6C96722-A5AC-4173-83E7-0F202DA7AEE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D37F43C-49AB-43BF-BB6B-B679D97A64F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50</TotalTime>
  <Pages>1</Pages>
  <Words>20637</Words>
  <Characters>117632</Characters>
  <Application>Microsoft Office Word</Application>
  <DocSecurity>0</DocSecurity>
  <Lines>980</Lines>
  <Paragraphs>275</Paragraphs>
  <ScaleCrop>false</ScaleCrop>
  <HeadingPairs>
    <vt:vector size="2" baseType="variant">
      <vt:variant>
        <vt:lpstr>Title</vt:lpstr>
      </vt:variant>
      <vt:variant>
        <vt:i4>1</vt:i4>
      </vt:variant>
    </vt:vector>
  </HeadingPairs>
  <TitlesOfParts>
    <vt:vector size="1" baseType="lpstr">
      <vt:lpstr>Unique ID, R1</vt:lpstr>
    </vt:vector>
  </TitlesOfParts>
  <Company>AMG</Company>
  <LinksUpToDate>false</LinksUpToDate>
  <CharactersWithSpaces>137994</CharactersWithSpaces>
  <SharedDoc>false</SharedDoc>
  <HLinks>
    <vt:vector size="6" baseType="variant">
      <vt:variant>
        <vt:i4>4390943</vt:i4>
      </vt:variant>
      <vt:variant>
        <vt:i4>0</vt:i4>
      </vt:variant>
      <vt:variant>
        <vt:i4>0</vt:i4>
      </vt:variant>
      <vt:variant>
        <vt:i4>5</vt:i4>
      </vt:variant>
      <vt:variant>
        <vt:lpwstr>http://www.hl7.org/legal/ippolicy.cfm?ref=nav</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que ID, R1</dc:title>
  <dc:subject/>
  <dc:creator>Don Lloyd</dc:creator>
  <cp:keywords/>
  <cp:lastModifiedBy>Russ Ott</cp:lastModifiedBy>
  <cp:revision>11</cp:revision>
  <dcterms:created xsi:type="dcterms:W3CDTF">2023-03-28T15:50:00Z</dcterms:created>
  <dcterms:modified xsi:type="dcterms:W3CDTF">2023-08-22T1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ea60d57e-af5b-4752-ac57-3e4f28ca11dc_Enabled">
    <vt:lpwstr>true</vt:lpwstr>
  </property>
  <property fmtid="{D5CDD505-2E9C-101B-9397-08002B2CF9AE}" pid="3" name="MSIP_Label_ea60d57e-af5b-4752-ac57-3e4f28ca11dc_SetDate">
    <vt:lpwstr>2021-10-18T17:47:52Z</vt:lpwstr>
  </property>
  <property fmtid="{D5CDD505-2E9C-101B-9397-08002B2CF9AE}" pid="4" name="MSIP_Label_ea60d57e-af5b-4752-ac57-3e4f28ca11dc_Method">
    <vt:lpwstr>Standard</vt:lpwstr>
  </property>
  <property fmtid="{D5CDD505-2E9C-101B-9397-08002B2CF9AE}" pid="5" name="MSIP_Label_ea60d57e-af5b-4752-ac57-3e4f28ca11dc_Name">
    <vt:lpwstr>ea60d57e-af5b-4752-ac57-3e4f28ca11dc</vt:lpwstr>
  </property>
  <property fmtid="{D5CDD505-2E9C-101B-9397-08002B2CF9AE}" pid="6" name="MSIP_Label_ea60d57e-af5b-4752-ac57-3e4f28ca11dc_SiteId">
    <vt:lpwstr>36da45f1-dd2c-4d1f-af13-5abe46b99921</vt:lpwstr>
  </property>
  <property fmtid="{D5CDD505-2E9C-101B-9397-08002B2CF9AE}" pid="7" name="MSIP_Label_ea60d57e-af5b-4752-ac57-3e4f28ca11dc_ActionId">
    <vt:lpwstr>d1637ad5-da99-46c3-9b4c-e21e3497a4c9</vt:lpwstr>
  </property>
  <property fmtid="{D5CDD505-2E9C-101B-9397-08002B2CF9AE}" pid="8" name="MSIP_Label_ea60d57e-af5b-4752-ac57-3e4f28ca11dc_ContentBits">
    <vt:lpwstr>0</vt:lpwstr>
  </property>
</Properties>
</file>